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21EA08" w14:textId="7EE76C41"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w:t>
      </w:r>
      <w:r w:rsidR="00C774D2" w:rsidRPr="00C50932">
        <w:rPr>
          <w:rFonts w:cs="Arial"/>
          <w:b/>
          <w:i/>
          <w:noProof/>
          <w:sz w:val="28"/>
        </w:rPr>
        <w:t>22</w:t>
      </w:r>
      <w:r w:rsidR="00C774D2">
        <w:rPr>
          <w:rFonts w:cs="Arial"/>
          <w:b/>
          <w:i/>
          <w:noProof/>
          <w:sz w:val="28"/>
        </w:rPr>
        <w:t>2810</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a7"/>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01197687" w:rsidR="008A211D" w:rsidRPr="00A20E1B" w:rsidRDefault="008A211D" w:rsidP="008A211D">
      <w:pPr>
        <w:tabs>
          <w:tab w:val="left" w:pos="1985"/>
        </w:tabs>
        <w:spacing w:after="120"/>
        <w:ind w:left="1985" w:hanging="1985"/>
        <w:jc w:val="both"/>
        <w:rPr>
          <w:rFonts w:ascii="Arial" w:hAnsi="Arial" w:cs="Arial"/>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r w:rsidR="00814AE3">
        <w:rPr>
          <w:rFonts w:ascii="Arial" w:hAnsi="Arial" w:cs="Arial"/>
          <w:sz w:val="24"/>
          <w:lang w:eastAsia="zh-CN"/>
        </w:rPr>
        <w:t>, Samsung</w:t>
      </w:r>
      <w:r w:rsidR="00A20E1B" w:rsidRPr="00A20E1B">
        <w:rPr>
          <w:rFonts w:ascii="Arial" w:hAnsi="Arial" w:cs="Arial" w:hint="eastAsia"/>
          <w:sz w:val="24"/>
          <w:lang w:eastAsia="zh-CN"/>
        </w:rPr>
        <w:t>,</w:t>
      </w:r>
      <w:r w:rsidR="00A20E1B" w:rsidRPr="00A20E1B">
        <w:rPr>
          <w:rFonts w:ascii="Arial" w:hAnsi="Arial" w:cs="Arial"/>
          <w:sz w:val="24"/>
          <w:lang w:eastAsia="zh-CN"/>
        </w:rPr>
        <w:t xml:space="preserve"> ZTE</w:t>
      </w:r>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10"/>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10"/>
        <w:numPr>
          <w:ilvl w:val="0"/>
          <w:numId w:val="36"/>
        </w:numPr>
        <w:rPr>
          <w:rFonts w:cs="Arial"/>
        </w:rPr>
      </w:pPr>
      <w:r w:rsidRPr="00C50932">
        <w:rPr>
          <w:rFonts w:cs="Arial"/>
        </w:rPr>
        <w:t>TP to TS 38.413 BL CR</w:t>
      </w:r>
    </w:p>
    <w:p w14:paraId="7E555F82" w14:textId="77777777" w:rsidR="008A211D" w:rsidRPr="00C50932" w:rsidRDefault="008A211D" w:rsidP="008A211D">
      <w:pPr>
        <w:pStyle w:val="21"/>
        <w:ind w:left="567" w:firstLine="0"/>
        <w:rPr>
          <w:rFonts w:cs="Arial"/>
          <w:highlight w:val="yellow"/>
        </w:rPr>
      </w:pPr>
      <w:bookmarkStart w:id="1" w:name="_Toc20955193"/>
      <w:bookmarkStart w:id="2" w:name="_Toc29503642"/>
      <w:bookmarkStart w:id="3" w:name="_Toc29504226"/>
      <w:bookmarkStart w:id="4" w:name="_Toc29504810"/>
      <w:bookmarkStart w:id="5" w:name="_Toc36553256"/>
      <w:bookmarkStart w:id="6" w:name="_Toc36554983"/>
      <w:bookmarkStart w:id="7" w:name="_Toc45652294"/>
      <w:bookmarkStart w:id="8" w:name="_Toc45658726"/>
      <w:bookmarkStart w:id="9" w:name="_Toc45720546"/>
      <w:bookmarkStart w:id="10" w:name="_Toc45798426"/>
      <w:bookmarkStart w:id="11" w:name="_Toc45897815"/>
      <w:bookmarkStart w:id="12" w:name="_Toc51746019"/>
      <w:bookmarkStart w:id="13" w:name="_Toc64446283"/>
      <w:bookmarkStart w:id="14" w:name="_Toc73982153"/>
      <w:bookmarkStart w:id="15"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3"/>
        <w:rPr>
          <w:rFonts w:cs="Arial"/>
        </w:rPr>
      </w:pPr>
      <w:bookmarkStart w:id="16" w:name="_Toc20954876"/>
      <w:bookmarkStart w:id="17" w:name="_Toc29503313"/>
      <w:bookmarkStart w:id="18" w:name="_Toc29503897"/>
      <w:bookmarkStart w:id="19" w:name="_Toc29504481"/>
      <w:bookmarkStart w:id="20" w:name="_Toc36552927"/>
      <w:bookmarkStart w:id="21" w:name="_Toc36554654"/>
      <w:bookmarkStart w:id="22" w:name="_Toc45651936"/>
      <w:bookmarkStart w:id="23" w:name="_Toc45658368"/>
      <w:bookmarkStart w:id="24" w:name="_Toc45720188"/>
      <w:bookmarkStart w:id="25" w:name="_Toc45798068"/>
      <w:bookmarkStart w:id="26" w:name="_Toc45897457"/>
      <w:bookmarkStart w:id="27" w:name="_Toc51745657"/>
      <w:bookmarkStart w:id="28" w:name="_Toc64445921"/>
      <w:bookmarkStart w:id="29" w:name="_Toc73981791"/>
      <w:bookmarkStart w:id="30" w:name="_Toc88651880"/>
      <w:bookmarkStart w:id="31" w:name="_Toc20954877"/>
      <w:bookmarkStart w:id="32" w:name="_Toc29503314"/>
      <w:bookmarkStart w:id="33" w:name="_Toc29503898"/>
      <w:bookmarkStart w:id="34" w:name="_Toc29504482"/>
      <w:bookmarkStart w:id="35" w:name="_Toc36552928"/>
      <w:bookmarkStart w:id="36" w:name="_Toc36554655"/>
      <w:bookmarkStart w:id="37" w:name="_Toc45651937"/>
      <w:bookmarkStart w:id="38" w:name="_Toc45658369"/>
      <w:bookmarkStart w:id="39" w:name="_Toc45720189"/>
      <w:bookmarkStart w:id="40" w:name="_Toc45798069"/>
      <w:bookmarkStart w:id="41" w:name="_Toc45897458"/>
      <w:bookmarkStart w:id="42" w:name="_Toc51745658"/>
      <w:bookmarkStart w:id="43" w:name="_Toc64445922"/>
      <w:bookmarkStart w:id="44" w:name="_Toc73981792"/>
      <w:bookmarkStart w:id="45" w:name="_Toc88651881"/>
      <w:bookmarkStart w:id="46" w:name="_Hlk96943530"/>
      <w:r w:rsidRPr="00C50932">
        <w:rPr>
          <w:rFonts w:cs="Arial"/>
        </w:rPr>
        <w:t>8.4.1</w:t>
      </w:r>
      <w:r w:rsidRPr="00C50932">
        <w:rPr>
          <w:rFonts w:cs="Arial"/>
        </w:rPr>
        <w:tab/>
        <w:t>Handover Prepara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7" w:name="_Toc20954878"/>
      <w:bookmarkStart w:id="48" w:name="_Toc29503315"/>
      <w:bookmarkStart w:id="49" w:name="_Toc29503899"/>
      <w:bookmarkStart w:id="50" w:name="_Toc29504483"/>
      <w:bookmarkStart w:id="51" w:name="_Toc36552929"/>
      <w:bookmarkStart w:id="52" w:name="_Toc36554656"/>
      <w:bookmarkStart w:id="53" w:name="_Toc45651938"/>
      <w:bookmarkStart w:id="54" w:name="_Toc45658370"/>
      <w:bookmarkStart w:id="55" w:name="_Toc45720190"/>
      <w:bookmarkStart w:id="56" w:name="_Toc45798070"/>
      <w:bookmarkStart w:id="57" w:name="_Toc45897459"/>
      <w:bookmarkStart w:id="58"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59" w:name="_Toc64445923"/>
      <w:bookmarkStart w:id="60" w:name="_Toc73981793"/>
      <w:bookmarkStart w:id="61"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2B1F0624" w14:textId="77777777" w:rsidR="008A211D" w:rsidRPr="00C50932" w:rsidRDefault="00C774D2"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2"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1.5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2"/>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The source NG-RAN node initiates the handover preparation by sending the HANDOVER REQUIRED message to the serving AMF. When the source NG-RAN node sends the HANDOVER REQUIRED message, it shall start the timer TNG</w:t>
      </w:r>
      <w:r w:rsidRPr="00C50932">
        <w:rPr>
          <w:rFonts w:eastAsia="Geneva"/>
          <w:vertAlign w:val="subscript"/>
          <w:lang w:eastAsia="ko-KR"/>
        </w:rPr>
        <w:t xml:space="preserve">RELOCprep.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3"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2E847B57" w14:textId="3521ECB7" w:rsidR="000D3259" w:rsidRPr="00C50932" w:rsidRDefault="000D3259" w:rsidP="000D3259">
      <w:pPr>
        <w:rPr>
          <w:ins w:id="64" w:author="Ericsson User r4" w:date="2022-03-01T08:55:00Z"/>
          <w:lang w:eastAsia="zh-CN"/>
        </w:rPr>
      </w:pPr>
      <w:ins w:id="65" w:author="Ericsson User r4" w:date="2022-03-01T08:56:00Z">
        <w:r w:rsidRPr="00C774D2">
          <w:t>The source NG-RAN node shall</w:t>
        </w:r>
      </w:ins>
      <w:ins w:id="66" w:author="Huawei111" w:date="2022-03-01T22:29:00Z">
        <w:r w:rsidR="003D4F09" w:rsidRPr="00C774D2">
          <w:t>,</w:t>
        </w:r>
      </w:ins>
      <w:ins w:id="67" w:author="Ericsson User r4" w:date="2022-03-01T08:56:00Z">
        <w:r w:rsidRPr="00C774D2">
          <w:t xml:space="preserve"> f</w:t>
        </w:r>
      </w:ins>
      <w:ins w:id="68" w:author="Ericsson User r4" w:date="2022-03-01T08:55:00Z">
        <w:r w:rsidRPr="00C774D2">
          <w:t xml:space="preserve">or each MRB </w:t>
        </w:r>
      </w:ins>
      <w:ins w:id="69" w:author="Ericsson User r4" w:date="2022-03-01T09:00:00Z">
        <w:r w:rsidRPr="00C774D2">
          <w:t xml:space="preserve">of each MBS Session contained </w:t>
        </w:r>
      </w:ins>
      <w:ins w:id="70" w:author="Ericsson User r4" w:date="2022-03-01T08:55:00Z">
        <w:r w:rsidRPr="00C774D2">
          <w:t xml:space="preserve">in the </w:t>
        </w:r>
      </w:ins>
      <w:ins w:id="71" w:author="Ericsson User r4" w:date="2022-03-01T08:59:00Z">
        <w:r w:rsidRPr="00C774D2">
          <w:rPr>
            <w:rFonts w:eastAsia="Yu Mincho"/>
            <w:i/>
          </w:rPr>
          <w:t>MBS Session Information Response Target to Source List</w:t>
        </w:r>
        <w:r w:rsidRPr="00C774D2">
          <w:rPr>
            <w:rFonts w:eastAsia="Yu Mincho"/>
          </w:rPr>
          <w:t xml:space="preserve"> IE</w:t>
        </w:r>
      </w:ins>
      <w:ins w:id="72" w:author="Huawei111" w:date="2022-03-01T22:29:00Z">
        <w:r w:rsidR="003D4F09" w:rsidRPr="00C774D2">
          <w:rPr>
            <w:rFonts w:eastAsia="Yu Mincho"/>
          </w:rPr>
          <w:t>,</w:t>
        </w:r>
      </w:ins>
      <w:ins w:id="73" w:author="Ericsson User r4" w:date="2022-03-01T08:59:00Z">
        <w:r w:rsidRPr="00C774D2">
          <w:rPr>
            <w:rFonts w:eastAsia="Yu Mincho"/>
          </w:rPr>
          <w:t xml:space="preserve"> start data forwarding to the TNL address contained in the </w:t>
        </w:r>
      </w:ins>
      <w:ins w:id="74" w:author="Ericsson User r4" w:date="2022-03-01T09:00:00Z">
        <w:r w:rsidRPr="00C774D2">
          <w:rPr>
            <w:rFonts w:eastAsia="Yu Mincho"/>
            <w:i/>
            <w:iCs/>
          </w:rPr>
          <w:t>DL Forwarding UP TNL Information</w:t>
        </w:r>
        <w:r w:rsidRPr="00C774D2">
          <w:rPr>
            <w:rFonts w:eastAsia="Yu Mincho"/>
          </w:rPr>
          <w:t xml:space="preserve"> IE. If the </w:t>
        </w:r>
      </w:ins>
      <w:ins w:id="75" w:author="Ericsson User r4" w:date="2022-03-01T08:55:00Z">
        <w:r w:rsidRPr="00BE0EF3">
          <w:rPr>
            <w:i/>
          </w:rPr>
          <w:t>M</w:t>
        </w:r>
      </w:ins>
      <w:ins w:id="76" w:author="Ericsson User r4" w:date="2022-03-01T09:01:00Z">
        <w:r w:rsidRPr="00BE0EF3">
          <w:rPr>
            <w:i/>
          </w:rPr>
          <w:t>RB Progress Information</w:t>
        </w:r>
        <w:r w:rsidRPr="00BE0EF3">
          <w:rPr>
            <w:iCs/>
          </w:rPr>
          <w:t xml:space="preserve"> </w:t>
        </w:r>
      </w:ins>
      <w:ins w:id="77" w:author="Ericsson User r4" w:date="2022-03-01T09:02:00Z">
        <w:r w:rsidRPr="00BE0EF3">
          <w:rPr>
            <w:iCs/>
          </w:rPr>
          <w:t xml:space="preserve">IE </w:t>
        </w:r>
      </w:ins>
      <w:ins w:id="78" w:author="Ericsson User r4" w:date="2022-03-01T09:01:00Z">
        <w:r w:rsidRPr="00CC4B77">
          <w:rPr>
            <w:iCs/>
          </w:rPr>
          <w:t xml:space="preserve">is contained </w:t>
        </w:r>
      </w:ins>
      <w:ins w:id="79" w:author="Ericsson User r4" w:date="2022-03-01T09:02:00Z">
        <w:r w:rsidRPr="00CC4B77">
          <w:rPr>
            <w:iCs/>
          </w:rPr>
          <w:t xml:space="preserve">for an MRB </w:t>
        </w:r>
      </w:ins>
      <w:ins w:id="80" w:author="Ericsson User r4" w:date="2022-03-01T09:01:00Z">
        <w:r w:rsidRPr="00CC4B77">
          <w:rPr>
            <w:iCs/>
          </w:rPr>
          <w:t xml:space="preserve">in the </w:t>
        </w:r>
        <w:r w:rsidRPr="00CC4B77">
          <w:rPr>
            <w:i/>
          </w:rPr>
          <w:t xml:space="preserve">Data Forwarding Response MRB </w:t>
        </w:r>
      </w:ins>
      <w:ins w:id="81" w:author="Ericsson User r4" w:date="2022-03-01T09:02:00Z">
        <w:r w:rsidRPr="00CC4B77">
          <w:rPr>
            <w:i/>
          </w:rPr>
          <w:t xml:space="preserve">List </w:t>
        </w:r>
        <w:r w:rsidRPr="00CC4B77">
          <w:rPr>
            <w:iCs/>
          </w:rPr>
          <w:t xml:space="preserve">IE in the </w:t>
        </w:r>
      </w:ins>
      <w:ins w:id="82" w:author="Huawei111" w:date="2022-03-01T22:29:00Z">
        <w:r w:rsidR="003D4F09" w:rsidRPr="00D4048E">
          <w:rPr>
            <w:i/>
            <w:iCs/>
          </w:rPr>
          <w:t>MBS Session Information Response Target to Source List</w:t>
        </w:r>
        <w:r w:rsidR="003D4F09" w:rsidRPr="00D4048E">
          <w:rPr>
            <w:iCs/>
          </w:rPr>
          <w:t xml:space="preserve"> </w:t>
        </w:r>
      </w:ins>
      <w:ins w:id="83" w:author="Ericsson User r4" w:date="2022-03-01T08:55:00Z">
        <w:r w:rsidRPr="00D4048E">
          <w:t>IE</w:t>
        </w:r>
      </w:ins>
      <w:ins w:id="84" w:author="Huawei111" w:date="2022-03-01T22:29:00Z">
        <w:r w:rsidR="003D4F09" w:rsidRPr="00C774D2">
          <w:t>,</w:t>
        </w:r>
      </w:ins>
      <w:ins w:id="85" w:author="Ericsson User r4" w:date="2022-03-01T08:55:00Z">
        <w:r w:rsidRPr="00C774D2">
          <w:t xml:space="preserve"> </w:t>
        </w:r>
      </w:ins>
      <w:ins w:id="86" w:author="Ericsson User r4" w:date="2022-03-01T09:03:00Z">
        <w:r w:rsidRPr="00C774D2">
          <w:t xml:space="preserve">the source NG-RAN node may use this information to determine when to </w:t>
        </w:r>
      </w:ins>
      <w:ins w:id="87" w:author="Ericsson User r4" w:date="2022-03-01T09:04:00Z">
        <w:r w:rsidRPr="00BE0EF3">
          <w:t>stop data forwarding</w:t>
        </w:r>
      </w:ins>
      <w:ins w:id="88" w:author="Ericsson User r4" w:date="2022-03-01T08:55:00Z">
        <w:r w:rsidRPr="00BE0EF3">
          <w:t>.</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89" w:name="_Hlk23854732"/>
      <w:r w:rsidRPr="00C50932">
        <w:rPr>
          <w:i/>
          <w:lang w:eastAsia="zh-CN"/>
        </w:rPr>
        <w:t xml:space="preserve">Data Forwarding Response </w:t>
      </w:r>
      <w:r w:rsidRPr="00C50932">
        <w:rPr>
          <w:i/>
          <w:lang w:eastAsia="ko-KR"/>
        </w:rPr>
        <w:t>E-RAB List</w:t>
      </w:r>
      <w:bookmarkEnd w:id="89"/>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eNB.</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21"/>
        <w:ind w:left="567" w:firstLine="0"/>
        <w:rPr>
          <w:rFonts w:cs="Arial"/>
        </w:rPr>
      </w:pPr>
      <w:bookmarkStart w:id="90" w:name="_Toc20954881"/>
      <w:bookmarkStart w:id="91" w:name="_Toc29503318"/>
      <w:bookmarkStart w:id="92" w:name="_Toc29503902"/>
      <w:bookmarkStart w:id="93" w:name="_Toc29504486"/>
      <w:bookmarkStart w:id="94" w:name="_Toc36552932"/>
      <w:bookmarkStart w:id="95" w:name="_Toc36554659"/>
      <w:bookmarkStart w:id="96" w:name="_Toc45651941"/>
      <w:bookmarkStart w:id="97" w:name="_Toc45658373"/>
      <w:bookmarkStart w:id="98" w:name="_Toc45720193"/>
      <w:bookmarkStart w:id="99" w:name="_Toc45798073"/>
      <w:bookmarkStart w:id="100" w:name="_Toc45897462"/>
      <w:bookmarkStart w:id="101" w:name="_Toc51745662"/>
      <w:bookmarkStart w:id="102" w:name="_Toc64445926"/>
      <w:bookmarkStart w:id="103" w:name="_Toc73981796"/>
      <w:bookmarkStart w:id="104" w:name="_Toc88651885"/>
      <w:bookmarkEnd w:id="46"/>
      <w:r w:rsidRPr="00C50932">
        <w:rPr>
          <w:rFonts w:cs="Arial"/>
          <w:highlight w:val="yellow"/>
        </w:rPr>
        <w:t>*****************Next changes*******************</w:t>
      </w:r>
    </w:p>
    <w:p w14:paraId="4E4C505D" w14:textId="77777777" w:rsidR="008A211D" w:rsidRPr="00C50932" w:rsidRDefault="008A211D" w:rsidP="008A211D">
      <w:pPr>
        <w:pStyle w:val="3"/>
        <w:rPr>
          <w:rFonts w:cs="Arial"/>
        </w:rPr>
      </w:pPr>
      <w:r w:rsidRPr="00C50932">
        <w:rPr>
          <w:rFonts w:cs="Arial"/>
        </w:rPr>
        <w:t>8.4.2</w:t>
      </w:r>
      <w:r w:rsidRPr="00C50932">
        <w:rPr>
          <w:rFonts w:cs="Arial"/>
        </w:rPr>
        <w:tab/>
        <w:t>Handover Resource Alloc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60B3E084" w14:textId="77777777" w:rsidR="008A211D" w:rsidRPr="00C50932" w:rsidRDefault="008A211D" w:rsidP="008A211D">
      <w:pPr>
        <w:pStyle w:val="41"/>
        <w:rPr>
          <w:rFonts w:cs="Arial"/>
        </w:rPr>
      </w:pPr>
      <w:bookmarkStart w:id="105" w:name="_Toc20954882"/>
      <w:bookmarkStart w:id="106" w:name="_Toc29503319"/>
      <w:bookmarkStart w:id="107" w:name="_Toc29503903"/>
      <w:bookmarkStart w:id="108" w:name="_Toc29504487"/>
      <w:bookmarkStart w:id="109" w:name="_Toc36552933"/>
      <w:bookmarkStart w:id="110" w:name="_Toc36554660"/>
      <w:bookmarkStart w:id="111" w:name="_Toc45651942"/>
      <w:bookmarkStart w:id="112" w:name="_Toc45658374"/>
      <w:bookmarkStart w:id="113" w:name="_Toc45720194"/>
      <w:bookmarkStart w:id="114" w:name="_Toc45798074"/>
      <w:bookmarkStart w:id="115" w:name="_Toc45897463"/>
      <w:bookmarkStart w:id="116" w:name="_Toc51745663"/>
      <w:bookmarkStart w:id="117" w:name="_Toc64445927"/>
      <w:bookmarkStart w:id="118" w:name="_Toc73981797"/>
      <w:bookmarkStart w:id="119" w:name="_Toc88651886"/>
      <w:r w:rsidRPr="00C50932">
        <w:rPr>
          <w:rFonts w:cs="Arial"/>
        </w:rPr>
        <w:t>8.4.2.1</w:t>
      </w:r>
      <w:r w:rsidRPr="00C50932">
        <w:rPr>
          <w:rFonts w:cs="Arial"/>
        </w:rPr>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120" w:name="_Toc20954883"/>
      <w:bookmarkStart w:id="121" w:name="_Toc29503320"/>
      <w:bookmarkStart w:id="122" w:name="_Toc29503904"/>
      <w:bookmarkStart w:id="123" w:name="_Toc29504488"/>
      <w:bookmarkStart w:id="124" w:name="_Toc36552934"/>
      <w:bookmarkStart w:id="125" w:name="_Toc36554661"/>
      <w:bookmarkStart w:id="126" w:name="_Toc45651943"/>
      <w:bookmarkStart w:id="127" w:name="_Toc45658375"/>
      <w:bookmarkStart w:id="128" w:name="_Toc45720195"/>
      <w:bookmarkStart w:id="129" w:name="_Toc45798075"/>
      <w:bookmarkStart w:id="130" w:name="_Toc45897464"/>
      <w:bookmarkStart w:id="131" w:name="_Toc51745664"/>
      <w:r w:rsidRPr="00C50932">
        <w:rPr>
          <w:lang w:eastAsia="zh-CN"/>
        </w:rPr>
        <w:t>The procedure uses UE-associated signalling.</w:t>
      </w:r>
    </w:p>
    <w:p w14:paraId="2A639971" w14:textId="77777777" w:rsidR="008A211D" w:rsidRPr="00C50932" w:rsidRDefault="008A211D" w:rsidP="008A211D">
      <w:pPr>
        <w:pStyle w:val="41"/>
        <w:rPr>
          <w:rFonts w:cs="Arial"/>
        </w:rPr>
      </w:pPr>
      <w:bookmarkStart w:id="132" w:name="_Toc64445928"/>
      <w:bookmarkStart w:id="133" w:name="_Toc73981798"/>
      <w:bookmarkStart w:id="134" w:name="_Toc88651887"/>
      <w:r w:rsidRPr="00C50932">
        <w:rPr>
          <w:rFonts w:cs="Arial"/>
        </w:rPr>
        <w:lastRenderedPageBreak/>
        <w:t>8.4.2.2</w:t>
      </w:r>
      <w:r w:rsidRPr="00C50932">
        <w:rPr>
          <w:rFonts w:cs="Arial"/>
        </w:rPr>
        <w:tab/>
        <w:t>Successful Operation</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25pt;height:120.75pt" o:ole="">
            <v:imagedata r:id="rId8" o:title=""/>
          </v:shape>
          <o:OLEObject Type="Embed" ProgID="Visio.Drawing.11" ShapeID="_x0000_i1026" DrawAspect="Content" ObjectID="_1707748463" r:id="rId9"/>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135" w:author="Huawei" w:date="2022-02-28T16:35:00Z"/>
          <w:del w:id="136"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52E22B77" w14:textId="26898B4A" w:rsidR="00BE2960" w:rsidRDefault="00BE2960" w:rsidP="00BE2960">
      <w:pPr>
        <w:rPr>
          <w:ins w:id="137" w:author="Huawei2" w:date="2022-03-01T00:40:00Z"/>
        </w:rPr>
      </w:pPr>
      <w:ins w:id="138"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establish </w:t>
        </w:r>
        <w:r w:rsidRPr="00C50932">
          <w:t>MBS session resources</w:t>
        </w:r>
        <w:r w:rsidRPr="00C50932">
          <w:rPr>
            <w:lang w:eastAsia="zh-CN"/>
          </w:rPr>
          <w:t xml:space="preserve"> as specified in TS 23.247 [xx] and TS 38.300 </w:t>
        </w:r>
        <w:r w:rsidRPr="00C774D2">
          <w:rPr>
            <w:lang w:eastAsia="zh-CN"/>
          </w:rPr>
          <w:t>[9]</w:t>
        </w:r>
      </w:ins>
      <w:ins w:id="139" w:author="Ericsson User r4" w:date="2022-03-01T08:50:00Z">
        <w:r w:rsidR="000D3259" w:rsidRPr="00C774D2">
          <w:rPr>
            <w:lang w:eastAsia="zh-CN"/>
          </w:rPr>
          <w:t>, if applicable</w:t>
        </w:r>
      </w:ins>
      <w:ins w:id="140" w:author="Huawei2" w:date="2022-03-01T00:40:00Z">
        <w:r w:rsidRPr="00C774D2">
          <w:rPr>
            <w:lang w:eastAsia="zh-CN"/>
          </w:rPr>
          <w:t>.</w:t>
        </w:r>
        <w:r w:rsidRPr="00C50932">
          <w:t xml:space="preserve"> </w:t>
        </w:r>
      </w:ins>
    </w:p>
    <w:p w14:paraId="49AA4F58" w14:textId="77777777" w:rsidR="00BE2960" w:rsidRDefault="00BE2960" w:rsidP="00BE2960">
      <w:pPr>
        <w:rPr>
          <w:ins w:id="141" w:author="Huawei2" w:date="2022-03-01T00:40:00Z"/>
          <w:rFonts w:eastAsia="等线" w:cs="Arial"/>
          <w:lang w:eastAsia="zh-CN"/>
        </w:rPr>
      </w:pPr>
      <w:ins w:id="142" w:author="Huawei2" w:date="2022-03-01T00:40:00Z">
        <w:r>
          <w:rPr>
            <w:lang w:eastAsia="zh-CN"/>
          </w:rPr>
          <w:t xml:space="preserve">If the </w:t>
        </w:r>
        <w:r w:rsidRPr="007062D0">
          <w:rPr>
            <w:rFonts w:eastAsia="等线" w:cs="Arial"/>
            <w:i/>
            <w:lang w:eastAsia="zh-CN"/>
          </w:rPr>
          <w:t xml:space="preserve">MBS Area Session ID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等线"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143" w:author="Huawei2" w:date="2022-03-01T00:40:00Z"/>
          <w:rFonts w:eastAsia="等线" w:cs="Arial"/>
          <w:lang w:eastAsia="zh-CN"/>
        </w:rPr>
      </w:pPr>
      <w:ins w:id="144" w:author="Huawei2" w:date="2022-03-01T00:40:00Z">
        <w:r>
          <w:rPr>
            <w:lang w:eastAsia="zh-CN"/>
          </w:rPr>
          <w:t xml:space="preserve">If the </w:t>
        </w:r>
        <w:r w:rsidRPr="007062D0">
          <w:rPr>
            <w:rFonts w:eastAsia="等线" w:cs="Arial"/>
            <w:i/>
            <w:lang w:eastAsia="zh-CN"/>
          </w:rPr>
          <w:t xml:space="preserve">MBS </w:t>
        </w:r>
        <w:r>
          <w:rPr>
            <w:rFonts w:eastAsia="等线" w:cs="Arial"/>
            <w:i/>
            <w:lang w:eastAsia="zh-CN"/>
          </w:rPr>
          <w:t>Service Area</w:t>
        </w:r>
        <w:r w:rsidRPr="007062D0">
          <w:rPr>
            <w:rFonts w:eastAsia="等线" w:cs="Arial"/>
            <w:i/>
            <w:lang w:eastAsia="zh-CN"/>
          </w:rPr>
          <w:t xml:space="preserve">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等线" w:cs="Arial"/>
            <w:lang w:eastAsia="zh-CN"/>
          </w:rPr>
          <w:t>.</w:t>
        </w:r>
      </w:ins>
    </w:p>
    <w:p w14:paraId="35487BCB" w14:textId="01196575" w:rsidR="008A211D" w:rsidRPr="00C50932" w:rsidDel="000D3259" w:rsidRDefault="008A211D" w:rsidP="00BE2960">
      <w:pPr>
        <w:rPr>
          <w:ins w:id="145" w:author="Huawei" w:date="2022-02-28T21:05:00Z"/>
          <w:del w:id="146" w:author="Ericsson User r4" w:date="2022-03-01T08:54:00Z"/>
          <w:lang w:eastAsia="zh-CN"/>
        </w:rPr>
      </w:pPr>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21"/>
        <w:ind w:left="567" w:firstLine="0"/>
        <w:rPr>
          <w:rFonts w:cs="Arial"/>
        </w:rPr>
      </w:pPr>
      <w:r w:rsidRPr="00C50932">
        <w:rPr>
          <w:rFonts w:cs="Arial"/>
          <w:highlight w:val="yellow"/>
        </w:rPr>
        <w:lastRenderedPageBreak/>
        <w:t>*****************Next changes*******************</w:t>
      </w:r>
    </w:p>
    <w:p w14:paraId="2F242C0B" w14:textId="77777777" w:rsidR="008A211D" w:rsidRPr="00C50932" w:rsidRDefault="008A211D" w:rsidP="008A211D">
      <w:pPr>
        <w:pStyle w:val="3"/>
        <w:rPr>
          <w:rFonts w:cs="Arial"/>
        </w:rPr>
      </w:pPr>
      <w:bookmarkStart w:id="147" w:name="_Toc20954890"/>
      <w:bookmarkStart w:id="148" w:name="_Toc29503327"/>
      <w:bookmarkStart w:id="149" w:name="_Toc29503911"/>
      <w:bookmarkStart w:id="150" w:name="_Toc29504495"/>
      <w:bookmarkStart w:id="151" w:name="_Toc36552941"/>
      <w:bookmarkStart w:id="152" w:name="_Toc36554668"/>
      <w:bookmarkStart w:id="153" w:name="_Toc45651950"/>
      <w:bookmarkStart w:id="154" w:name="_Toc45658382"/>
      <w:bookmarkStart w:id="155" w:name="_Toc45720202"/>
      <w:bookmarkStart w:id="156" w:name="_Toc45798082"/>
      <w:bookmarkStart w:id="157" w:name="_Toc45897471"/>
      <w:bookmarkStart w:id="158" w:name="_Toc51745671"/>
      <w:bookmarkStart w:id="159" w:name="_Toc64445935"/>
      <w:bookmarkStart w:id="160" w:name="_Toc73981805"/>
      <w:bookmarkStart w:id="161" w:name="_Toc88651894"/>
      <w:r w:rsidRPr="00C50932">
        <w:rPr>
          <w:rFonts w:cs="Arial"/>
        </w:rPr>
        <w:t>8.4.4</w:t>
      </w:r>
      <w:r w:rsidRPr="00C50932">
        <w:rPr>
          <w:rFonts w:cs="Arial"/>
        </w:rPr>
        <w:tab/>
        <w:t>Path Switch Request</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19BA6B5B" w14:textId="77777777" w:rsidR="008A211D" w:rsidRPr="00C50932" w:rsidRDefault="008A211D" w:rsidP="008A211D">
      <w:pPr>
        <w:pStyle w:val="41"/>
        <w:rPr>
          <w:rFonts w:cs="Arial"/>
        </w:rPr>
      </w:pPr>
      <w:bookmarkStart w:id="162" w:name="_Toc20954891"/>
      <w:bookmarkStart w:id="163" w:name="_Toc29503328"/>
      <w:bookmarkStart w:id="164" w:name="_Toc29503912"/>
      <w:bookmarkStart w:id="165" w:name="_Toc29504496"/>
      <w:bookmarkStart w:id="166" w:name="_Toc36552942"/>
      <w:bookmarkStart w:id="167" w:name="_Toc36554669"/>
      <w:bookmarkStart w:id="168" w:name="_Toc45651951"/>
      <w:bookmarkStart w:id="169" w:name="_Toc45658383"/>
      <w:bookmarkStart w:id="170" w:name="_Toc45720203"/>
      <w:bookmarkStart w:id="171" w:name="_Toc45798083"/>
      <w:bookmarkStart w:id="172" w:name="_Toc45897472"/>
      <w:bookmarkStart w:id="173" w:name="_Toc51745672"/>
      <w:bookmarkStart w:id="174" w:name="_Toc64445936"/>
      <w:bookmarkStart w:id="175" w:name="_Toc73981806"/>
      <w:bookmarkStart w:id="176" w:name="_Toc88651895"/>
      <w:r w:rsidRPr="00C50932">
        <w:rPr>
          <w:rFonts w:cs="Arial"/>
        </w:rPr>
        <w:t>8.4.4.1</w:t>
      </w:r>
      <w:r w:rsidRPr="00C50932">
        <w:rPr>
          <w:rFonts w:cs="Arial"/>
        </w:rPr>
        <w:tab/>
        <w:t>General</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41"/>
        <w:rPr>
          <w:rFonts w:cs="Arial"/>
        </w:rPr>
      </w:pPr>
      <w:bookmarkStart w:id="177" w:name="_Toc20954892"/>
      <w:bookmarkStart w:id="178" w:name="_Toc29503329"/>
      <w:bookmarkStart w:id="179" w:name="_Toc29503913"/>
      <w:bookmarkStart w:id="180" w:name="_Toc29504497"/>
      <w:bookmarkStart w:id="181" w:name="_Toc36552943"/>
      <w:bookmarkStart w:id="182" w:name="_Toc36554670"/>
      <w:bookmarkStart w:id="183" w:name="_Toc45651952"/>
      <w:bookmarkStart w:id="184" w:name="_Toc45658384"/>
      <w:bookmarkStart w:id="185" w:name="_Toc45720204"/>
      <w:bookmarkStart w:id="186" w:name="_Toc45798084"/>
      <w:bookmarkStart w:id="187" w:name="_Toc45897473"/>
      <w:bookmarkStart w:id="188" w:name="_Toc51745673"/>
      <w:bookmarkStart w:id="189" w:name="_Toc64445937"/>
      <w:bookmarkStart w:id="190" w:name="_Toc73981807"/>
      <w:bookmarkStart w:id="191" w:name="_Toc88651896"/>
      <w:r w:rsidRPr="00C50932">
        <w:rPr>
          <w:rFonts w:cs="Arial"/>
        </w:rPr>
        <w:t>8.4.4.2</w:t>
      </w:r>
      <w:r w:rsidRPr="00C50932">
        <w:rPr>
          <w:rFonts w:cs="Arial"/>
        </w:rPr>
        <w:tab/>
        <w:t>Successful Operation</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25pt;height:120.75pt" o:ole="">
            <v:imagedata r:id="rId10" o:title=""/>
          </v:shape>
          <o:OLEObject Type="Embed" ProgID="Visio.Drawing.11" ShapeID="_x0000_i1027" DrawAspect="Content" ObjectID="_1707748464" r:id="rId11"/>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192"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170C44A0" w:rsidR="008A211D" w:rsidRPr="00C50932" w:rsidRDefault="004B2AAA" w:rsidP="008A211D">
      <w:ins w:id="193"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 xml:space="preserve">Updated MBS </w:t>
        </w:r>
      </w:ins>
      <w:ins w:id="194" w:author="Huawei111" w:date="2022-03-01T22:39:00Z">
        <w:r w:rsidR="00984424">
          <w:rPr>
            <w:i/>
            <w:lang w:eastAsia="ja-JP"/>
          </w:rPr>
          <w:t xml:space="preserve">Service </w:t>
        </w:r>
      </w:ins>
      <w:ins w:id="195" w:author="Huawei2" w:date="2022-03-01T00:43:00Z">
        <w:r w:rsidRPr="00C50932">
          <w:rPr>
            <w:i/>
            <w:lang w:eastAsia="ja-JP"/>
          </w:rPr>
          <w:t>Area</w:t>
        </w:r>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21"/>
        <w:ind w:left="567" w:firstLine="0"/>
        <w:rPr>
          <w:rFonts w:cs="Arial"/>
        </w:rPr>
      </w:pPr>
      <w:r w:rsidRPr="00C50932">
        <w:rPr>
          <w:rFonts w:cs="Arial"/>
          <w:highlight w:val="yellow"/>
        </w:rPr>
        <w:lastRenderedPageBreak/>
        <w:t>*****************Next changes*******************</w:t>
      </w:r>
    </w:p>
    <w:p w14:paraId="6191C64E" w14:textId="4CB1718F" w:rsidR="008A211D" w:rsidRPr="00C50932" w:rsidRDefault="008A211D" w:rsidP="008A211D">
      <w:pPr>
        <w:pStyle w:val="41"/>
        <w:rPr>
          <w:rFonts w:cs="Arial"/>
        </w:rPr>
      </w:pPr>
      <w:r w:rsidRPr="00C50932">
        <w:rPr>
          <w:rFonts w:cs="Arial"/>
        </w:rPr>
        <w:t>9.3.1.29</w:t>
      </w:r>
      <w:r w:rsidRPr="00C50932">
        <w:rPr>
          <w:rFonts w:cs="Arial"/>
        </w:rPr>
        <w:tab/>
        <w:t>Source NG-RAN Node to Target NG-RAN Node Transparent Container</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8.331 [18] if the target is a gNB.</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774D2" w:rsidRDefault="008A211D" w:rsidP="00814AE3">
            <w:pPr>
              <w:pStyle w:val="TAL"/>
              <w:rPr>
                <w:rFonts w:cs="Arial"/>
                <w:lang w:eastAsia="ja-JP"/>
              </w:rPr>
            </w:pPr>
            <w:r w:rsidRPr="00C774D2">
              <w:rPr>
                <w:rFonts w:cs="Arial"/>
                <w:b/>
                <w:lang w:eastAsia="zh-CN"/>
              </w:rPr>
              <w:t>PDU Session Resource</w:t>
            </w:r>
            <w:r w:rsidRPr="00C774D2">
              <w:rPr>
                <w:rFonts w:cs="Arial"/>
                <w:b/>
                <w:lang w:eastAsia="ja-JP"/>
              </w:rPr>
              <w:t xml:space="preserve"> </w:t>
            </w:r>
            <w:r w:rsidRPr="00C774D2">
              <w:rPr>
                <w:rFonts w:cs="Arial"/>
                <w:b/>
                <w:lang w:eastAsia="zh-CN"/>
              </w:rPr>
              <w:t>Information List</w:t>
            </w:r>
          </w:p>
        </w:tc>
        <w:tc>
          <w:tcPr>
            <w:tcW w:w="1020" w:type="dxa"/>
          </w:tcPr>
          <w:p w14:paraId="3B869463" w14:textId="77777777" w:rsidR="008A211D" w:rsidRPr="00C774D2" w:rsidRDefault="008A211D" w:rsidP="00814AE3">
            <w:pPr>
              <w:pStyle w:val="TAL"/>
              <w:rPr>
                <w:rFonts w:cs="Arial"/>
                <w:lang w:eastAsia="ja-JP"/>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r w:rsidRPr="00C50932">
              <w:rPr>
                <w:rFonts w:cs="Arial"/>
                <w:i/>
                <w:lang w:eastAsia="ja-JP"/>
              </w:rPr>
              <w:t>1..&lt;maxnoof</w:t>
            </w:r>
            <w:r w:rsidRPr="00C50932">
              <w:rPr>
                <w:rFonts w:cs="Arial"/>
                <w:i/>
                <w:lang w:eastAsia="zh-CN"/>
              </w:rPr>
              <w:t>PDUSessions</w:t>
            </w:r>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r w:rsidRPr="00C50932">
              <w:rPr>
                <w:rFonts w:cs="Arial"/>
                <w:i/>
                <w:lang w:eastAsia="zh-CN"/>
              </w:rPr>
              <w:t>1</w:t>
            </w:r>
            <w:r w:rsidRPr="00C50932">
              <w:rPr>
                <w:rFonts w:cs="Arial"/>
                <w:i/>
                <w:lang w:eastAsia="ja-JP"/>
              </w:rPr>
              <w:t>..&lt;maxnoofQoSFlows&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C50932" w14:paraId="7A302C2A" w14:textId="3769E2C8" w:rsidTr="00814AE3">
        <w:trPr>
          <w:ins w:id="196" w:author="Huawei" w:date="2022-02-11T09:49:00Z"/>
        </w:trPr>
        <w:tc>
          <w:tcPr>
            <w:tcW w:w="2268" w:type="dxa"/>
          </w:tcPr>
          <w:p w14:paraId="33421F74" w14:textId="4B645B35" w:rsidR="004B2AAA" w:rsidRPr="00C50932" w:rsidRDefault="004B2AAA" w:rsidP="004B2AAA">
            <w:pPr>
              <w:pStyle w:val="TAL"/>
              <w:ind w:left="165"/>
              <w:rPr>
                <w:ins w:id="197" w:author="Huawei" w:date="2022-02-11T09:49:00Z"/>
                <w:rFonts w:cs="Arial"/>
                <w:lang w:eastAsia="zh-CN"/>
              </w:rPr>
            </w:pPr>
            <w:ins w:id="198" w:author="Huawei2" w:date="2022-03-01T00:44:00Z">
              <w:r w:rsidRPr="00C50932">
                <w:rPr>
                  <w:rFonts w:cs="Arial"/>
                  <w:b/>
                  <w:lang w:eastAsia="ja-JP"/>
                </w:rPr>
                <w:t>&gt;&gt;</w:t>
              </w:r>
              <w:r w:rsidRPr="00C50932">
                <w:rPr>
                  <w:rFonts w:cs="Arial"/>
                  <w:b/>
                  <w:lang w:eastAsia="zh-CN"/>
                </w:rPr>
                <w:t>MBS</w:t>
              </w:r>
              <w:r w:rsidRPr="00C50932">
                <w:rPr>
                  <w:rFonts w:cs="Arial"/>
                  <w:b/>
                  <w:lang w:eastAsia="ja-JP"/>
                </w:rPr>
                <w:t xml:space="preserve"> Session </w:t>
              </w:r>
              <w:r w:rsidRPr="00C50932">
                <w:rPr>
                  <w:rFonts w:cs="Arial"/>
                  <w:b/>
                  <w:lang w:eastAsia="zh-CN"/>
                </w:rPr>
                <w:t>Associated Information</w:t>
              </w:r>
              <w:r w:rsidRPr="00C50932">
                <w:rPr>
                  <w:rFonts w:cs="Arial"/>
                  <w:b/>
                  <w:lang w:eastAsia="ja-JP"/>
                </w:rPr>
                <w:t xml:space="preserve"> List</w:t>
              </w:r>
            </w:ins>
          </w:p>
        </w:tc>
        <w:tc>
          <w:tcPr>
            <w:tcW w:w="1020" w:type="dxa"/>
          </w:tcPr>
          <w:p w14:paraId="0ABD75FE" w14:textId="640BEBED" w:rsidR="004B2AAA" w:rsidRPr="00C50932" w:rsidRDefault="004B2AAA" w:rsidP="004B2AAA">
            <w:pPr>
              <w:pStyle w:val="TAL"/>
              <w:rPr>
                <w:ins w:id="199" w:author="Huawei" w:date="2022-02-11T09:49:00Z"/>
                <w:rFonts w:cs="Arial"/>
                <w:lang w:eastAsia="ja-JP"/>
              </w:rPr>
            </w:pPr>
          </w:p>
        </w:tc>
        <w:tc>
          <w:tcPr>
            <w:tcW w:w="1077" w:type="dxa"/>
          </w:tcPr>
          <w:p w14:paraId="21644460" w14:textId="5884F3B2" w:rsidR="004B2AAA" w:rsidRPr="00C50932" w:rsidRDefault="004B2AAA" w:rsidP="004B2AAA">
            <w:pPr>
              <w:pStyle w:val="TAL"/>
              <w:rPr>
                <w:ins w:id="200" w:author="Huawei" w:date="2022-02-11T09:49:00Z"/>
                <w:rFonts w:cs="Arial"/>
                <w:i/>
                <w:lang w:eastAsia="ja-JP"/>
              </w:rPr>
            </w:pPr>
            <w:ins w:id="201" w:author="Huawei2" w:date="2022-03-01T00:44:00Z">
              <w:r w:rsidRPr="00C50932">
                <w:rPr>
                  <w:rFonts w:cs="Arial"/>
                  <w:i/>
                  <w:lang w:eastAsia="ja-JP"/>
                </w:rPr>
                <w:t>0..&lt;maxnoofMBSSessions&gt;</w:t>
              </w:r>
            </w:ins>
          </w:p>
        </w:tc>
        <w:tc>
          <w:tcPr>
            <w:tcW w:w="1587" w:type="dxa"/>
          </w:tcPr>
          <w:p w14:paraId="1E9FEC12" w14:textId="7F85CE53" w:rsidR="004B2AAA" w:rsidRPr="00C50932" w:rsidRDefault="004B2AAA" w:rsidP="004B2AAA">
            <w:pPr>
              <w:pStyle w:val="TAL"/>
              <w:rPr>
                <w:ins w:id="202" w:author="Huawei" w:date="2022-02-11T09:49:00Z"/>
                <w:rFonts w:cs="Arial"/>
                <w:lang w:eastAsia="ja-JP"/>
              </w:rPr>
            </w:pPr>
          </w:p>
        </w:tc>
        <w:tc>
          <w:tcPr>
            <w:tcW w:w="1757" w:type="dxa"/>
          </w:tcPr>
          <w:p w14:paraId="7830362B" w14:textId="4B493E1D" w:rsidR="004B2AAA" w:rsidRPr="00C50932" w:rsidRDefault="004B2AAA" w:rsidP="004B2AAA">
            <w:pPr>
              <w:pStyle w:val="TAL"/>
              <w:rPr>
                <w:ins w:id="203" w:author="Huawei" w:date="2022-02-11T09:49:00Z"/>
                <w:rFonts w:cs="Arial"/>
                <w:szCs w:val="18"/>
                <w:lang w:eastAsia="ja-JP"/>
              </w:rPr>
            </w:pPr>
          </w:p>
        </w:tc>
        <w:tc>
          <w:tcPr>
            <w:tcW w:w="1077" w:type="dxa"/>
          </w:tcPr>
          <w:p w14:paraId="6C9B0255" w14:textId="6DF45938" w:rsidR="004B2AAA" w:rsidRPr="00C50932" w:rsidRDefault="004B2AAA" w:rsidP="004B2AAA">
            <w:pPr>
              <w:pStyle w:val="TAC"/>
              <w:rPr>
                <w:ins w:id="204" w:author="Huawei" w:date="2022-02-11T09:49:00Z"/>
                <w:rFonts w:cs="Arial"/>
                <w:lang w:eastAsia="zh-CN"/>
              </w:rPr>
            </w:pPr>
            <w:ins w:id="205" w:author="Huawei2" w:date="2022-03-01T00:44:00Z">
              <w:r w:rsidRPr="00C50932">
                <w:rPr>
                  <w:rFonts w:cs="Arial"/>
                  <w:lang w:eastAsia="zh-CN"/>
                </w:rPr>
                <w:t>YES</w:t>
              </w:r>
            </w:ins>
          </w:p>
        </w:tc>
        <w:tc>
          <w:tcPr>
            <w:tcW w:w="1077" w:type="dxa"/>
          </w:tcPr>
          <w:p w14:paraId="11B57AAE" w14:textId="3D8521AE" w:rsidR="004B2AAA" w:rsidRPr="00C50932" w:rsidRDefault="004B2AAA" w:rsidP="004B2AAA">
            <w:pPr>
              <w:pStyle w:val="TAC"/>
              <w:rPr>
                <w:ins w:id="206" w:author="Huawei" w:date="2022-02-11T09:49:00Z"/>
                <w:rFonts w:cs="Arial"/>
                <w:lang w:eastAsia="ja-JP"/>
              </w:rPr>
            </w:pPr>
            <w:ins w:id="207" w:author="Huawei2" w:date="2022-03-01T00:44:00Z">
              <w:r w:rsidRPr="00C50932">
                <w:rPr>
                  <w:rFonts w:cs="Arial"/>
                  <w:lang w:eastAsia="ja-JP"/>
                </w:rPr>
                <w:t>ignore</w:t>
              </w:r>
            </w:ins>
          </w:p>
        </w:tc>
      </w:tr>
      <w:tr w:rsidR="004B2AAA" w:rsidRPr="00C50932" w14:paraId="74D1AEDA" w14:textId="2F1618BB" w:rsidTr="00814AE3">
        <w:trPr>
          <w:ins w:id="208" w:author="Huawei" w:date="2022-02-11T09:49:00Z"/>
        </w:trPr>
        <w:tc>
          <w:tcPr>
            <w:tcW w:w="2268" w:type="dxa"/>
          </w:tcPr>
          <w:p w14:paraId="251B47FD" w14:textId="21CDCAB0" w:rsidR="004B2AAA" w:rsidRPr="00C50932" w:rsidRDefault="004B2AAA" w:rsidP="004B2AAA">
            <w:pPr>
              <w:pStyle w:val="TAL"/>
              <w:ind w:left="255"/>
              <w:rPr>
                <w:ins w:id="209" w:author="Huawei" w:date="2022-02-11T09:49:00Z"/>
                <w:rFonts w:cs="Arial"/>
                <w:lang w:eastAsia="ja-JP"/>
              </w:rPr>
            </w:pPr>
            <w:ins w:id="210" w:author="Huawei2" w:date="2022-03-01T00:44:00Z">
              <w:r w:rsidRPr="00C50932">
                <w:rPr>
                  <w:rFonts w:cs="Arial"/>
                  <w:lang w:eastAsia="ja-JP"/>
                </w:rPr>
                <w:t>&gt;&gt;&gt;MBS Session ID</w:t>
              </w:r>
            </w:ins>
          </w:p>
        </w:tc>
        <w:tc>
          <w:tcPr>
            <w:tcW w:w="1020" w:type="dxa"/>
          </w:tcPr>
          <w:p w14:paraId="22A56AC9" w14:textId="78260384" w:rsidR="004B2AAA" w:rsidRPr="00C50932" w:rsidRDefault="004B2AAA" w:rsidP="004B2AAA">
            <w:pPr>
              <w:pStyle w:val="TAL"/>
              <w:rPr>
                <w:ins w:id="211" w:author="Huawei" w:date="2022-02-11T09:49:00Z"/>
                <w:rFonts w:cs="Arial"/>
                <w:lang w:eastAsia="ja-JP"/>
              </w:rPr>
            </w:pPr>
            <w:ins w:id="212" w:author="Huawei2" w:date="2022-03-01T00:44:00Z">
              <w:r w:rsidRPr="00C50932">
                <w:rPr>
                  <w:rFonts w:eastAsia="Courier New" w:cs="Arial"/>
                  <w:lang w:eastAsia="ja-JP"/>
                </w:rPr>
                <w:t>M</w:t>
              </w:r>
            </w:ins>
          </w:p>
        </w:tc>
        <w:tc>
          <w:tcPr>
            <w:tcW w:w="1077" w:type="dxa"/>
          </w:tcPr>
          <w:p w14:paraId="3EFE6B80" w14:textId="6561D543" w:rsidR="004B2AAA" w:rsidRPr="00C50932" w:rsidRDefault="004B2AAA" w:rsidP="004B2AAA">
            <w:pPr>
              <w:pStyle w:val="TAL"/>
              <w:rPr>
                <w:ins w:id="213" w:author="Huawei" w:date="2022-02-11T09:49:00Z"/>
                <w:rFonts w:cs="Arial"/>
                <w:i/>
                <w:lang w:eastAsia="ja-JP"/>
              </w:rPr>
            </w:pPr>
          </w:p>
        </w:tc>
        <w:tc>
          <w:tcPr>
            <w:tcW w:w="1587" w:type="dxa"/>
          </w:tcPr>
          <w:p w14:paraId="416ED61B" w14:textId="1BF99196" w:rsidR="004B2AAA" w:rsidRPr="00C50932" w:rsidRDefault="004B2AAA" w:rsidP="004B2AAA">
            <w:pPr>
              <w:pStyle w:val="TAL"/>
              <w:rPr>
                <w:ins w:id="214" w:author="Huawei" w:date="2022-02-11T09:49:00Z"/>
                <w:rFonts w:cs="Arial"/>
                <w:lang w:eastAsia="ja-JP"/>
              </w:rPr>
            </w:pPr>
            <w:ins w:id="215" w:author="Huawei2" w:date="2022-03-01T00:44:00Z">
              <w:r w:rsidRPr="00C50932">
                <w:rPr>
                  <w:rFonts w:cs="Arial"/>
                  <w:lang w:eastAsia="ja-JP"/>
                </w:rPr>
                <w:t>9.3.1.aaa</w:t>
              </w:r>
            </w:ins>
          </w:p>
        </w:tc>
        <w:tc>
          <w:tcPr>
            <w:tcW w:w="1757" w:type="dxa"/>
          </w:tcPr>
          <w:p w14:paraId="5418A405" w14:textId="5052E6A8" w:rsidR="004B2AAA" w:rsidRPr="00C50932" w:rsidRDefault="004B2AAA" w:rsidP="004B2AAA">
            <w:pPr>
              <w:pStyle w:val="TAL"/>
              <w:rPr>
                <w:ins w:id="216" w:author="Huawei" w:date="2022-02-11T09:49:00Z"/>
                <w:rFonts w:cs="Arial"/>
                <w:szCs w:val="18"/>
                <w:lang w:eastAsia="ja-JP"/>
              </w:rPr>
            </w:pPr>
          </w:p>
        </w:tc>
        <w:tc>
          <w:tcPr>
            <w:tcW w:w="1077" w:type="dxa"/>
          </w:tcPr>
          <w:p w14:paraId="50594854" w14:textId="7C7C1888" w:rsidR="004B2AAA" w:rsidRPr="00C50932" w:rsidRDefault="004B2AAA" w:rsidP="004B2AAA">
            <w:pPr>
              <w:pStyle w:val="TAC"/>
              <w:rPr>
                <w:ins w:id="217" w:author="Huawei" w:date="2022-02-11T09:49:00Z"/>
                <w:rFonts w:cs="Arial"/>
                <w:lang w:eastAsia="zh-CN"/>
              </w:rPr>
            </w:pPr>
            <w:ins w:id="218" w:author="Huawei2" w:date="2022-03-01T00:44:00Z">
              <w:r w:rsidRPr="00C50932">
                <w:rPr>
                  <w:rFonts w:cs="Arial"/>
                  <w:lang w:eastAsia="zh-CN"/>
                </w:rPr>
                <w:t>-</w:t>
              </w:r>
            </w:ins>
          </w:p>
        </w:tc>
        <w:tc>
          <w:tcPr>
            <w:tcW w:w="1077" w:type="dxa"/>
          </w:tcPr>
          <w:p w14:paraId="0C38A9AB" w14:textId="3FC62213" w:rsidR="004B2AAA" w:rsidRPr="00C50932" w:rsidRDefault="004B2AAA" w:rsidP="004B2AAA">
            <w:pPr>
              <w:pStyle w:val="TAC"/>
              <w:rPr>
                <w:ins w:id="219" w:author="Huawei" w:date="2022-02-11T09:49:00Z"/>
                <w:rFonts w:cs="Arial"/>
                <w:lang w:eastAsia="ja-JP"/>
              </w:rPr>
            </w:pPr>
          </w:p>
        </w:tc>
      </w:tr>
      <w:tr w:rsidR="004B2AAA" w:rsidRPr="00C50932" w14:paraId="2EB542EE" w14:textId="42C49D5F" w:rsidTr="00814AE3">
        <w:trPr>
          <w:ins w:id="220" w:author="Huawei" w:date="2022-02-11T09:49:00Z"/>
        </w:trPr>
        <w:tc>
          <w:tcPr>
            <w:tcW w:w="2268" w:type="dxa"/>
          </w:tcPr>
          <w:p w14:paraId="2B2DE811" w14:textId="3951028F" w:rsidR="004B2AAA" w:rsidRPr="00C50932" w:rsidRDefault="004B2AAA" w:rsidP="004B2AAA">
            <w:pPr>
              <w:pStyle w:val="TAL"/>
              <w:ind w:left="255"/>
              <w:rPr>
                <w:ins w:id="221" w:author="Huawei" w:date="2022-02-11T09:49:00Z"/>
                <w:rFonts w:eastAsia="Times" w:cs="Arial"/>
                <w:b/>
                <w:noProof/>
              </w:rPr>
            </w:pPr>
            <w:ins w:id="222" w:author="Huawei2" w:date="2022-03-01T00:44:00Z">
              <w:r w:rsidRPr="00C50932">
                <w:rPr>
                  <w:rFonts w:cs="Arial"/>
                  <w:b/>
                  <w:lang w:eastAsia="ja-JP"/>
                </w:rPr>
                <w:t>&gt;&gt;&gt;Associated QoS Flow Information To Be Setup List</w:t>
              </w:r>
            </w:ins>
          </w:p>
        </w:tc>
        <w:tc>
          <w:tcPr>
            <w:tcW w:w="1020" w:type="dxa"/>
          </w:tcPr>
          <w:p w14:paraId="1B2CAC38" w14:textId="73DC0BD3" w:rsidR="004B2AAA" w:rsidRPr="00C50932" w:rsidRDefault="004B2AAA" w:rsidP="004B2AAA">
            <w:pPr>
              <w:pStyle w:val="TAL"/>
              <w:rPr>
                <w:ins w:id="223" w:author="Huawei" w:date="2022-02-11T09:49:00Z"/>
                <w:rFonts w:cs="Arial"/>
                <w:noProof/>
                <w:lang w:eastAsia="zh-CN"/>
              </w:rPr>
            </w:pPr>
          </w:p>
        </w:tc>
        <w:tc>
          <w:tcPr>
            <w:tcW w:w="1077" w:type="dxa"/>
          </w:tcPr>
          <w:p w14:paraId="1BD7A43B" w14:textId="3B7583D3" w:rsidR="004B2AAA" w:rsidRPr="00C50932" w:rsidRDefault="004B2AAA" w:rsidP="004B2AAA">
            <w:pPr>
              <w:pStyle w:val="TAL"/>
              <w:rPr>
                <w:ins w:id="224" w:author="Huawei" w:date="2022-02-11T09:49:00Z"/>
                <w:rFonts w:cs="Arial"/>
                <w:i/>
                <w:lang w:eastAsia="ja-JP"/>
              </w:rPr>
            </w:pPr>
            <w:ins w:id="225" w:author="Huawei2" w:date="2022-03-01T00:44:00Z">
              <w:r w:rsidRPr="00C50932">
                <w:rPr>
                  <w:rFonts w:cs="Arial"/>
                  <w:i/>
                  <w:lang w:eastAsia="ja-JP"/>
                </w:rPr>
                <w:t>1..&lt;maxnoofMBSQoSflows&gt;</w:t>
              </w:r>
            </w:ins>
          </w:p>
        </w:tc>
        <w:tc>
          <w:tcPr>
            <w:tcW w:w="1587" w:type="dxa"/>
          </w:tcPr>
          <w:p w14:paraId="3AC434A4" w14:textId="264F0FB8" w:rsidR="004B2AAA" w:rsidRPr="00C50932" w:rsidRDefault="004B2AAA" w:rsidP="004B2AAA">
            <w:pPr>
              <w:pStyle w:val="TAL"/>
              <w:rPr>
                <w:ins w:id="226" w:author="Huawei" w:date="2022-02-11T09:49:00Z"/>
                <w:rFonts w:cs="Arial"/>
                <w:noProof/>
                <w:kern w:val="2"/>
                <w:szCs w:val="22"/>
                <w:lang w:eastAsia="zh-CN"/>
              </w:rPr>
            </w:pPr>
          </w:p>
        </w:tc>
        <w:tc>
          <w:tcPr>
            <w:tcW w:w="1757" w:type="dxa"/>
          </w:tcPr>
          <w:p w14:paraId="14243CD1" w14:textId="421AC60F" w:rsidR="004B2AAA" w:rsidRPr="00C50932" w:rsidRDefault="004B2AAA" w:rsidP="004B2AAA">
            <w:pPr>
              <w:pStyle w:val="TAL"/>
              <w:rPr>
                <w:ins w:id="227" w:author="Huawei" w:date="2022-02-11T09:49:00Z"/>
                <w:rFonts w:cs="Arial"/>
                <w:szCs w:val="18"/>
                <w:lang w:eastAsia="ja-JP"/>
              </w:rPr>
            </w:pPr>
          </w:p>
        </w:tc>
        <w:tc>
          <w:tcPr>
            <w:tcW w:w="1077" w:type="dxa"/>
          </w:tcPr>
          <w:p w14:paraId="4D3DCB1B" w14:textId="1091E9AC" w:rsidR="004B2AAA" w:rsidRPr="00C50932" w:rsidRDefault="004B2AAA" w:rsidP="004B2AAA">
            <w:pPr>
              <w:pStyle w:val="TAC"/>
              <w:rPr>
                <w:ins w:id="228" w:author="Huawei" w:date="2022-02-11T09:49:00Z"/>
                <w:rFonts w:cs="Arial"/>
                <w:lang w:eastAsia="zh-CN"/>
              </w:rPr>
            </w:pPr>
            <w:ins w:id="229" w:author="Huawei2" w:date="2022-03-01T00:44:00Z">
              <w:r w:rsidRPr="00C50932">
                <w:rPr>
                  <w:rFonts w:cs="Arial"/>
                  <w:lang w:eastAsia="zh-CN"/>
                </w:rPr>
                <w:t>-</w:t>
              </w:r>
            </w:ins>
          </w:p>
        </w:tc>
        <w:tc>
          <w:tcPr>
            <w:tcW w:w="1077" w:type="dxa"/>
          </w:tcPr>
          <w:p w14:paraId="56A5B8F4" w14:textId="48BE2CAC" w:rsidR="004B2AAA" w:rsidRPr="00C50932" w:rsidRDefault="004B2AAA" w:rsidP="004B2AAA">
            <w:pPr>
              <w:pStyle w:val="TAC"/>
              <w:rPr>
                <w:ins w:id="230" w:author="Huawei" w:date="2022-02-11T09:49:00Z"/>
                <w:rFonts w:cs="Arial"/>
                <w:lang w:eastAsia="ja-JP"/>
              </w:rPr>
            </w:pPr>
          </w:p>
        </w:tc>
      </w:tr>
      <w:tr w:rsidR="004B2AAA" w:rsidRPr="00C50932" w14:paraId="19711C6D" w14:textId="6A11B84F" w:rsidTr="00814AE3">
        <w:trPr>
          <w:ins w:id="231" w:author="Huawei" w:date="2022-02-11T09:49:00Z"/>
        </w:trPr>
        <w:tc>
          <w:tcPr>
            <w:tcW w:w="2268" w:type="dxa"/>
          </w:tcPr>
          <w:p w14:paraId="7AD57994" w14:textId="28BA8410" w:rsidR="004B2AAA" w:rsidRPr="00C50932" w:rsidRDefault="004B2AAA" w:rsidP="004B2AAA">
            <w:pPr>
              <w:pStyle w:val="TAL"/>
              <w:ind w:left="345"/>
              <w:rPr>
                <w:ins w:id="232" w:author="Huawei" w:date="2022-02-11T09:49:00Z"/>
                <w:rFonts w:cs="Arial"/>
                <w:lang w:eastAsia="ja-JP"/>
              </w:rPr>
            </w:pPr>
            <w:ins w:id="233" w:author="Huawei2" w:date="2022-03-01T00:44:00Z">
              <w:r w:rsidRPr="00C50932">
                <w:rPr>
                  <w:rFonts w:cs="Arial"/>
                  <w:lang w:eastAsia="ja-JP"/>
                </w:rPr>
                <w:t xml:space="preserve">&gt;&gt;&gt;&gt;MBS QoS Flow </w:t>
              </w:r>
              <w:r w:rsidRPr="00C50932">
                <w:rPr>
                  <w:rFonts w:cs="Arial"/>
                  <w:lang w:eastAsia="zh-CN"/>
                </w:rPr>
                <w:t>Identifier</w:t>
              </w:r>
            </w:ins>
          </w:p>
        </w:tc>
        <w:tc>
          <w:tcPr>
            <w:tcW w:w="1020" w:type="dxa"/>
          </w:tcPr>
          <w:p w14:paraId="6AA609CA" w14:textId="592F4A89" w:rsidR="004B2AAA" w:rsidRPr="00C50932" w:rsidRDefault="004B2AAA" w:rsidP="004B2AAA">
            <w:pPr>
              <w:pStyle w:val="TAL"/>
              <w:rPr>
                <w:ins w:id="234" w:author="Huawei" w:date="2022-02-11T09:49:00Z"/>
                <w:rFonts w:cs="Arial"/>
                <w:noProof/>
                <w:lang w:eastAsia="zh-CN"/>
              </w:rPr>
            </w:pPr>
            <w:ins w:id="235" w:author="Huawei2" w:date="2022-03-01T00:44:00Z">
              <w:r w:rsidRPr="00C50932">
                <w:rPr>
                  <w:rFonts w:eastAsia="Courier New" w:cs="Arial"/>
                  <w:lang w:eastAsia="ja-JP"/>
                </w:rPr>
                <w:t>M</w:t>
              </w:r>
            </w:ins>
          </w:p>
        </w:tc>
        <w:tc>
          <w:tcPr>
            <w:tcW w:w="1077" w:type="dxa"/>
          </w:tcPr>
          <w:p w14:paraId="7ED2814A" w14:textId="064B3E84" w:rsidR="004B2AAA" w:rsidRPr="00C50932" w:rsidRDefault="004B2AAA" w:rsidP="004B2AAA">
            <w:pPr>
              <w:pStyle w:val="TAL"/>
              <w:rPr>
                <w:ins w:id="236" w:author="Huawei" w:date="2022-02-11T09:49:00Z"/>
                <w:rFonts w:cs="Arial"/>
                <w:i/>
                <w:lang w:eastAsia="ja-JP"/>
              </w:rPr>
            </w:pPr>
          </w:p>
        </w:tc>
        <w:tc>
          <w:tcPr>
            <w:tcW w:w="1587" w:type="dxa"/>
          </w:tcPr>
          <w:p w14:paraId="2447A771" w14:textId="6BC61FDB" w:rsidR="004B2AAA" w:rsidRPr="00C50932" w:rsidRDefault="004B2AAA" w:rsidP="004B2AAA">
            <w:pPr>
              <w:pStyle w:val="TAL"/>
              <w:rPr>
                <w:ins w:id="237" w:author="Huawei2" w:date="2022-03-01T00:44:00Z"/>
                <w:rFonts w:cs="Arial"/>
                <w:lang w:eastAsia="ja-JP"/>
              </w:rPr>
            </w:pPr>
            <w:ins w:id="238" w:author="Huawei2" w:date="2022-03-01T00:44:00Z">
              <w:r w:rsidRPr="00C50932">
                <w:rPr>
                  <w:rFonts w:cs="Arial"/>
                  <w:lang w:eastAsia="ja-JP"/>
                </w:rPr>
                <w:t>QoS Flow Identifier</w:t>
              </w:r>
            </w:ins>
          </w:p>
          <w:p w14:paraId="4342D05B" w14:textId="4B8E56DD" w:rsidR="004B2AAA" w:rsidRPr="00C50932" w:rsidRDefault="004B2AAA" w:rsidP="004B2AAA">
            <w:pPr>
              <w:pStyle w:val="TAL"/>
              <w:rPr>
                <w:ins w:id="239" w:author="Huawei" w:date="2022-02-11T09:49:00Z"/>
                <w:rFonts w:cs="Arial"/>
                <w:noProof/>
                <w:kern w:val="2"/>
                <w:szCs w:val="22"/>
                <w:lang w:eastAsia="zh-CN"/>
              </w:rPr>
            </w:pPr>
            <w:ins w:id="240" w:author="Huawei2" w:date="2022-03-01T00:44:00Z">
              <w:r w:rsidRPr="00C50932">
                <w:rPr>
                  <w:rFonts w:cs="Arial"/>
                  <w:lang w:eastAsia="ja-JP"/>
                </w:rPr>
                <w:t>9.3.1.51</w:t>
              </w:r>
            </w:ins>
          </w:p>
        </w:tc>
        <w:tc>
          <w:tcPr>
            <w:tcW w:w="1757" w:type="dxa"/>
          </w:tcPr>
          <w:p w14:paraId="75400733" w14:textId="2EA737D9" w:rsidR="004B2AAA" w:rsidRPr="00C50932" w:rsidRDefault="004B2AAA" w:rsidP="004B2AAA">
            <w:pPr>
              <w:pStyle w:val="TAL"/>
              <w:rPr>
                <w:ins w:id="241" w:author="Huawei" w:date="2022-02-11T09:49:00Z"/>
                <w:rFonts w:cs="Arial"/>
                <w:szCs w:val="18"/>
                <w:lang w:eastAsia="ja-JP"/>
              </w:rPr>
            </w:pPr>
          </w:p>
        </w:tc>
        <w:tc>
          <w:tcPr>
            <w:tcW w:w="1077" w:type="dxa"/>
          </w:tcPr>
          <w:p w14:paraId="34612F0E" w14:textId="54472F7C" w:rsidR="004B2AAA" w:rsidRPr="00C50932" w:rsidRDefault="004B2AAA" w:rsidP="004B2AAA">
            <w:pPr>
              <w:pStyle w:val="TAC"/>
              <w:rPr>
                <w:ins w:id="242" w:author="Huawei" w:date="2022-02-11T09:49:00Z"/>
                <w:rFonts w:cs="Arial"/>
                <w:lang w:eastAsia="zh-CN"/>
              </w:rPr>
            </w:pPr>
            <w:ins w:id="243" w:author="Huawei2" w:date="2022-03-01T00:44:00Z">
              <w:r w:rsidRPr="00C50932">
                <w:rPr>
                  <w:rFonts w:cs="Arial"/>
                  <w:lang w:eastAsia="zh-CN"/>
                </w:rPr>
                <w:t>-</w:t>
              </w:r>
            </w:ins>
          </w:p>
        </w:tc>
        <w:tc>
          <w:tcPr>
            <w:tcW w:w="1077" w:type="dxa"/>
          </w:tcPr>
          <w:p w14:paraId="0F570BEC" w14:textId="49F57EE3" w:rsidR="004B2AAA" w:rsidRPr="00C50932" w:rsidRDefault="004B2AAA" w:rsidP="004B2AAA">
            <w:pPr>
              <w:pStyle w:val="TAC"/>
              <w:rPr>
                <w:ins w:id="244" w:author="Huawei" w:date="2022-02-11T09:49:00Z"/>
                <w:rFonts w:cs="Arial"/>
                <w:lang w:eastAsia="ja-JP"/>
              </w:rPr>
            </w:pPr>
          </w:p>
        </w:tc>
      </w:tr>
      <w:tr w:rsidR="004B2AAA" w:rsidRPr="00C50932" w14:paraId="03BFD76F" w14:textId="0EE4FFCA" w:rsidTr="00814AE3">
        <w:trPr>
          <w:ins w:id="245" w:author="Huawei" w:date="2022-02-11T09:49:00Z"/>
        </w:trPr>
        <w:tc>
          <w:tcPr>
            <w:tcW w:w="2268" w:type="dxa"/>
          </w:tcPr>
          <w:p w14:paraId="235C4436" w14:textId="3C5773E6" w:rsidR="004B2AAA" w:rsidRPr="00C50932" w:rsidRDefault="004B2AAA" w:rsidP="004B2AAA">
            <w:pPr>
              <w:pStyle w:val="TAL"/>
              <w:ind w:left="345"/>
              <w:rPr>
                <w:ins w:id="246" w:author="Huawei" w:date="2022-02-11T09:49:00Z"/>
                <w:rFonts w:cs="Arial"/>
                <w:lang w:eastAsia="ja-JP"/>
              </w:rPr>
            </w:pPr>
            <w:ins w:id="247" w:author="Huawei2" w:date="2022-03-01T00:44:00Z">
              <w:r w:rsidRPr="00C50932">
                <w:rPr>
                  <w:rFonts w:cs="Arial"/>
                  <w:lang w:eastAsia="ja-JP"/>
                </w:rPr>
                <w:t>&gt;&gt;&gt;&gt;</w:t>
              </w:r>
              <w:r w:rsidRPr="00C50932">
                <w:rPr>
                  <w:rFonts w:cs="Arial"/>
                  <w:lang w:eastAsia="zh-CN"/>
                </w:rPr>
                <w:t>Associated</w:t>
              </w:r>
              <w:r w:rsidRPr="00C50932">
                <w:rPr>
                  <w:rFonts w:cs="Arial"/>
                  <w:lang w:eastAsia="ja-JP"/>
                </w:rPr>
                <w:t xml:space="preserve"> Unicast QoS Flow Identifier</w:t>
              </w:r>
            </w:ins>
          </w:p>
        </w:tc>
        <w:tc>
          <w:tcPr>
            <w:tcW w:w="1020" w:type="dxa"/>
          </w:tcPr>
          <w:p w14:paraId="25B19174" w14:textId="4035DD1A" w:rsidR="004B2AAA" w:rsidRPr="00C50932" w:rsidRDefault="004B2AAA" w:rsidP="004B2AAA">
            <w:pPr>
              <w:pStyle w:val="TAL"/>
              <w:rPr>
                <w:ins w:id="248" w:author="Huawei" w:date="2022-02-11T09:49:00Z"/>
                <w:rFonts w:eastAsia="Courier New" w:cs="Arial"/>
                <w:lang w:eastAsia="ja-JP"/>
              </w:rPr>
            </w:pPr>
            <w:ins w:id="249" w:author="Huawei2" w:date="2022-03-01T00:44:00Z">
              <w:r w:rsidRPr="00C50932">
                <w:rPr>
                  <w:rFonts w:eastAsia="Courier New" w:cs="Arial"/>
                  <w:lang w:eastAsia="ja-JP"/>
                </w:rPr>
                <w:t xml:space="preserve">M </w:t>
              </w:r>
            </w:ins>
          </w:p>
        </w:tc>
        <w:tc>
          <w:tcPr>
            <w:tcW w:w="1077" w:type="dxa"/>
          </w:tcPr>
          <w:p w14:paraId="2825CDB5" w14:textId="6D701446" w:rsidR="004B2AAA" w:rsidRPr="00C50932" w:rsidRDefault="004B2AAA" w:rsidP="004B2AAA">
            <w:pPr>
              <w:pStyle w:val="TAL"/>
              <w:rPr>
                <w:ins w:id="250" w:author="Huawei" w:date="2022-02-11T09:49:00Z"/>
                <w:rFonts w:cs="Arial"/>
                <w:i/>
                <w:lang w:eastAsia="ja-JP"/>
              </w:rPr>
            </w:pPr>
          </w:p>
        </w:tc>
        <w:tc>
          <w:tcPr>
            <w:tcW w:w="1587" w:type="dxa"/>
          </w:tcPr>
          <w:p w14:paraId="4D5165EE" w14:textId="03D49A12" w:rsidR="004B2AAA" w:rsidRPr="00C50932" w:rsidRDefault="004B2AAA" w:rsidP="004B2AAA">
            <w:pPr>
              <w:pStyle w:val="TAL"/>
              <w:rPr>
                <w:ins w:id="251" w:author="Huawei" w:date="2022-02-11T09:49:00Z"/>
                <w:rFonts w:cs="Arial"/>
                <w:lang w:eastAsia="ja-JP"/>
              </w:rPr>
            </w:pPr>
            <w:ins w:id="252" w:author="Huawei2" w:date="2022-03-01T00:44:00Z">
              <w:r w:rsidRPr="00C50932">
                <w:rPr>
                  <w:rFonts w:cs="Arial"/>
                  <w:lang w:eastAsia="ja-JP"/>
                </w:rPr>
                <w:t>QoS Flow Identifier 9.3.1.51</w:t>
              </w:r>
            </w:ins>
          </w:p>
        </w:tc>
        <w:tc>
          <w:tcPr>
            <w:tcW w:w="1757" w:type="dxa"/>
          </w:tcPr>
          <w:p w14:paraId="46C038BF" w14:textId="0E2769DA" w:rsidR="004B2AAA" w:rsidRPr="00C50932" w:rsidRDefault="004B2AAA" w:rsidP="004B2AAA">
            <w:pPr>
              <w:pStyle w:val="TAL"/>
              <w:rPr>
                <w:ins w:id="253" w:author="Huawei" w:date="2022-02-11T09:49:00Z"/>
                <w:rFonts w:cs="Arial"/>
                <w:szCs w:val="18"/>
                <w:lang w:eastAsia="ja-JP"/>
              </w:rPr>
            </w:pPr>
          </w:p>
        </w:tc>
        <w:tc>
          <w:tcPr>
            <w:tcW w:w="1077" w:type="dxa"/>
          </w:tcPr>
          <w:p w14:paraId="574DD6B2" w14:textId="43260DFE" w:rsidR="004B2AAA" w:rsidRPr="00C50932" w:rsidRDefault="004B2AAA" w:rsidP="004B2AAA">
            <w:pPr>
              <w:pStyle w:val="TAC"/>
              <w:rPr>
                <w:ins w:id="254" w:author="Huawei" w:date="2022-02-11T09:49:00Z"/>
                <w:rFonts w:cs="Arial"/>
                <w:lang w:eastAsia="zh-CN"/>
              </w:rPr>
            </w:pPr>
            <w:ins w:id="255" w:author="Huawei2" w:date="2022-03-01T00:44:00Z">
              <w:r w:rsidRPr="00C50932">
                <w:rPr>
                  <w:rFonts w:cs="Arial"/>
                  <w:lang w:eastAsia="zh-CN"/>
                </w:rPr>
                <w:t>-</w:t>
              </w:r>
            </w:ins>
          </w:p>
        </w:tc>
        <w:tc>
          <w:tcPr>
            <w:tcW w:w="1077" w:type="dxa"/>
          </w:tcPr>
          <w:p w14:paraId="6032464D" w14:textId="25F3A3F0" w:rsidR="004B2AAA" w:rsidRPr="00C50932" w:rsidRDefault="004B2AAA" w:rsidP="004B2AAA">
            <w:pPr>
              <w:pStyle w:val="TAC"/>
              <w:rPr>
                <w:ins w:id="256" w:author="Huawei" w:date="2022-02-11T09:49:00Z"/>
                <w:rFonts w:cs="Arial"/>
                <w:lang w:eastAsia="ja-JP"/>
              </w:rPr>
            </w:pPr>
          </w:p>
        </w:tc>
      </w:tr>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maxnoofE-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257" w:name="OLE_LINK19"/>
            <w:bookmarkStart w:id="258" w:name="OLE_LINK20"/>
            <w:r w:rsidRPr="00C50932">
              <w:rPr>
                <w:rFonts w:cs="Arial"/>
              </w:rPr>
              <w:t>SgNB UE X2AP ID</w:t>
            </w:r>
            <w:bookmarkEnd w:id="257"/>
            <w:bookmarkEnd w:id="258"/>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gNB</w:t>
            </w:r>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259" w:author="Huawei" w:date="2022-02-26T12:02:00Z"/>
        </w:trPr>
        <w:tc>
          <w:tcPr>
            <w:tcW w:w="2268" w:type="dxa"/>
          </w:tcPr>
          <w:p w14:paraId="6E05CD83" w14:textId="02E30F92" w:rsidR="004B2AAA" w:rsidRPr="00C50932" w:rsidRDefault="004B2AAA" w:rsidP="004B2AAA">
            <w:pPr>
              <w:pStyle w:val="TAL"/>
              <w:rPr>
                <w:ins w:id="260" w:author="Huawei" w:date="2022-02-26T12:02:00Z"/>
                <w:rFonts w:cs="Arial"/>
              </w:rPr>
            </w:pPr>
            <w:bookmarkStart w:id="261" w:name="_Hlk96985067"/>
            <w:ins w:id="262"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263" w:author="Huawei" w:date="2022-02-26T12:02:00Z"/>
                <w:rFonts w:cs="Arial"/>
                <w:lang w:eastAsia="ja-JP"/>
              </w:rPr>
            </w:pPr>
          </w:p>
        </w:tc>
        <w:tc>
          <w:tcPr>
            <w:tcW w:w="1077" w:type="dxa"/>
          </w:tcPr>
          <w:p w14:paraId="6AECB9D6" w14:textId="5BD90F62" w:rsidR="004B2AAA" w:rsidRPr="00C50932" w:rsidRDefault="004B2AAA" w:rsidP="004B2AAA">
            <w:pPr>
              <w:pStyle w:val="TAL"/>
              <w:rPr>
                <w:ins w:id="264" w:author="Huawei" w:date="2022-02-26T12:02:00Z"/>
                <w:rFonts w:cs="Arial"/>
                <w:i/>
                <w:lang w:eastAsia="ja-JP"/>
              </w:rPr>
            </w:pPr>
            <w:ins w:id="265" w:author="Huawei2" w:date="2022-03-01T00:45:00Z">
              <w:r w:rsidRPr="00C50932">
                <w:rPr>
                  <w:rFonts w:cs="Arial"/>
                  <w:i/>
                  <w:lang w:eastAsia="ja-JP"/>
                </w:rPr>
                <w:t>0..&lt;maxnoofMBSSessionsofUE&gt;</w:t>
              </w:r>
            </w:ins>
          </w:p>
        </w:tc>
        <w:tc>
          <w:tcPr>
            <w:tcW w:w="1587" w:type="dxa"/>
          </w:tcPr>
          <w:p w14:paraId="16A23DF5" w14:textId="77777777" w:rsidR="004B2AAA" w:rsidRPr="00C50932" w:rsidRDefault="004B2AAA" w:rsidP="004B2AAA">
            <w:pPr>
              <w:pStyle w:val="TAL"/>
              <w:rPr>
                <w:ins w:id="266" w:author="Huawei" w:date="2022-02-26T12:02:00Z"/>
                <w:rFonts w:cs="Arial"/>
                <w:lang w:eastAsia="ja-JP"/>
              </w:rPr>
            </w:pPr>
          </w:p>
        </w:tc>
        <w:tc>
          <w:tcPr>
            <w:tcW w:w="1757" w:type="dxa"/>
          </w:tcPr>
          <w:p w14:paraId="692F932E" w14:textId="77777777" w:rsidR="004B2AAA" w:rsidRPr="00C50932" w:rsidRDefault="004B2AAA" w:rsidP="004B2AAA">
            <w:pPr>
              <w:pStyle w:val="TAL"/>
              <w:rPr>
                <w:ins w:id="267"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268" w:author="Huawei" w:date="2022-02-26T12:02:00Z"/>
                <w:rFonts w:cs="Arial"/>
                <w:lang w:eastAsia="zh-CN"/>
              </w:rPr>
            </w:pPr>
            <w:ins w:id="269"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270" w:author="Huawei" w:date="2022-02-26T12:02:00Z"/>
                <w:rFonts w:cs="Arial"/>
                <w:lang w:eastAsia="ja-JP"/>
              </w:rPr>
            </w:pPr>
            <w:ins w:id="271" w:author="Huawei2" w:date="2022-03-01T00:45:00Z">
              <w:r w:rsidRPr="00C50932">
                <w:rPr>
                  <w:rFonts w:cs="Arial"/>
                  <w:lang w:eastAsia="ja-JP"/>
                </w:rPr>
                <w:t>ignore</w:t>
              </w:r>
            </w:ins>
          </w:p>
        </w:tc>
      </w:tr>
      <w:tr w:rsidR="004B2AAA" w:rsidRPr="00C50932" w14:paraId="4A6BD0C1" w14:textId="77777777" w:rsidTr="00814AE3">
        <w:trPr>
          <w:ins w:id="272" w:author="Huawei" w:date="2022-02-26T12:02:00Z"/>
        </w:trPr>
        <w:tc>
          <w:tcPr>
            <w:tcW w:w="2268" w:type="dxa"/>
          </w:tcPr>
          <w:p w14:paraId="3EDED5A4" w14:textId="6ED4DEC3" w:rsidR="004B2AAA" w:rsidRPr="00C50932" w:rsidRDefault="004B2AAA" w:rsidP="004B2AAA">
            <w:pPr>
              <w:pStyle w:val="TAL"/>
              <w:ind w:leftChars="14" w:left="28"/>
              <w:rPr>
                <w:ins w:id="273" w:author="Huawei" w:date="2022-02-26T12:02:00Z"/>
                <w:rFonts w:cs="Arial"/>
                <w:b/>
                <w:lang w:eastAsia="ja-JP"/>
              </w:rPr>
            </w:pPr>
            <w:ins w:id="274"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275" w:author="Huawei" w:date="2022-02-26T12:02:00Z"/>
                <w:rFonts w:cs="Arial"/>
                <w:lang w:eastAsia="ja-JP"/>
              </w:rPr>
            </w:pPr>
            <w:ins w:id="276"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277" w:author="Huawei" w:date="2022-02-26T12:02:00Z"/>
                <w:rFonts w:cs="Arial"/>
                <w:i/>
                <w:lang w:eastAsia="ja-JP"/>
              </w:rPr>
            </w:pPr>
          </w:p>
        </w:tc>
        <w:tc>
          <w:tcPr>
            <w:tcW w:w="1587" w:type="dxa"/>
          </w:tcPr>
          <w:p w14:paraId="6D9B87CD" w14:textId="0CFA79B6" w:rsidR="004B2AAA" w:rsidRPr="00C50932" w:rsidRDefault="004B2AAA" w:rsidP="004B2AAA">
            <w:pPr>
              <w:pStyle w:val="TAL"/>
              <w:rPr>
                <w:ins w:id="278" w:author="Huawei" w:date="2022-02-26T12:02:00Z"/>
                <w:rFonts w:cs="Arial"/>
                <w:lang w:eastAsia="ja-JP"/>
              </w:rPr>
            </w:pPr>
            <w:ins w:id="279"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280"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281" w:author="Huawei" w:date="2022-02-26T12:02:00Z"/>
                <w:rFonts w:cs="Arial"/>
                <w:lang w:eastAsia="zh-CN"/>
              </w:rPr>
            </w:pPr>
            <w:ins w:id="282"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283" w:author="Huawei" w:date="2022-02-26T12:02:00Z"/>
                <w:rFonts w:cs="Arial"/>
                <w:lang w:eastAsia="ja-JP"/>
              </w:rPr>
            </w:pPr>
          </w:p>
        </w:tc>
      </w:tr>
      <w:tr w:rsidR="004B2AAA" w:rsidRPr="00BE0EF3" w14:paraId="2D3957B9" w14:textId="19DB15E1" w:rsidTr="00814AE3">
        <w:trPr>
          <w:ins w:id="284" w:author="Huawei" w:date="2022-02-26T12:02:00Z"/>
        </w:trPr>
        <w:tc>
          <w:tcPr>
            <w:tcW w:w="2268" w:type="dxa"/>
          </w:tcPr>
          <w:p w14:paraId="25344911" w14:textId="24E6A720" w:rsidR="004B2AAA" w:rsidRPr="00BE0EF3" w:rsidRDefault="004B2AAA" w:rsidP="004B2AAA">
            <w:pPr>
              <w:pStyle w:val="TAL"/>
              <w:ind w:leftChars="14" w:left="28"/>
              <w:rPr>
                <w:ins w:id="285" w:author="Huawei" w:date="2022-02-26T12:02:00Z"/>
                <w:rFonts w:cs="Arial"/>
                <w:lang w:eastAsia="ja-JP"/>
              </w:rPr>
            </w:pPr>
            <w:ins w:id="286" w:author="Huawei2" w:date="2022-03-01T00:45:00Z">
              <w:r w:rsidRPr="00BE0EF3">
                <w:rPr>
                  <w:rFonts w:cs="Arial"/>
                  <w:lang w:eastAsia="ja-JP"/>
                </w:rPr>
                <w:t>&gt;</w:t>
              </w:r>
              <w:r w:rsidRPr="00BE0EF3">
                <w:rPr>
                  <w:rFonts w:cs="Arial"/>
                  <w:lang w:eastAsia="zh-CN"/>
                </w:rPr>
                <w:t>MBS Session Status</w:t>
              </w:r>
            </w:ins>
          </w:p>
        </w:tc>
        <w:tc>
          <w:tcPr>
            <w:tcW w:w="1020" w:type="dxa"/>
          </w:tcPr>
          <w:p w14:paraId="61E3D98E" w14:textId="69449B18" w:rsidR="004B2AAA" w:rsidRPr="00CC4B77" w:rsidRDefault="004B2AAA" w:rsidP="004B2AAA">
            <w:pPr>
              <w:pStyle w:val="TAL"/>
              <w:rPr>
                <w:ins w:id="287" w:author="Huawei" w:date="2022-02-26T12:02:00Z"/>
                <w:rFonts w:eastAsia="Courier New" w:cs="Arial"/>
                <w:lang w:eastAsia="ja-JP"/>
              </w:rPr>
            </w:pPr>
            <w:ins w:id="288" w:author="Huawei2" w:date="2022-03-01T00:45:00Z">
              <w:r w:rsidRPr="00CC4B77">
                <w:rPr>
                  <w:rFonts w:eastAsia="Courier New" w:cs="Arial"/>
                  <w:lang w:eastAsia="ja-JP"/>
                </w:rPr>
                <w:t>M</w:t>
              </w:r>
            </w:ins>
          </w:p>
        </w:tc>
        <w:tc>
          <w:tcPr>
            <w:tcW w:w="1077" w:type="dxa"/>
          </w:tcPr>
          <w:p w14:paraId="7D1E0841" w14:textId="07FEDCC3" w:rsidR="004B2AAA" w:rsidRPr="00CC4B77" w:rsidRDefault="004B2AAA" w:rsidP="004B2AAA">
            <w:pPr>
              <w:pStyle w:val="TAL"/>
              <w:rPr>
                <w:ins w:id="289" w:author="Huawei" w:date="2022-02-26T12:02:00Z"/>
                <w:rFonts w:cs="Arial"/>
                <w:i/>
                <w:lang w:eastAsia="ja-JP"/>
              </w:rPr>
            </w:pPr>
          </w:p>
        </w:tc>
        <w:tc>
          <w:tcPr>
            <w:tcW w:w="1587" w:type="dxa"/>
          </w:tcPr>
          <w:p w14:paraId="042FA67E" w14:textId="444A3F76" w:rsidR="004B2AAA" w:rsidRPr="00D4048E" w:rsidRDefault="004B2AAA" w:rsidP="004B2AAA">
            <w:pPr>
              <w:pStyle w:val="TAL"/>
              <w:rPr>
                <w:ins w:id="290" w:author="Huawei" w:date="2022-02-26T12:02:00Z"/>
                <w:rFonts w:cs="Arial"/>
                <w:lang w:eastAsia="ja-JP"/>
              </w:rPr>
            </w:pPr>
            <w:ins w:id="291" w:author="Huawei2" w:date="2022-03-01T00:45:00Z">
              <w:r w:rsidRPr="00D4048E">
                <w:rPr>
                  <w:rFonts w:cs="Arial"/>
                  <w:lang w:eastAsia="zh-CN"/>
                </w:rPr>
                <w:t>9.2.3.ooo</w:t>
              </w:r>
            </w:ins>
          </w:p>
        </w:tc>
        <w:tc>
          <w:tcPr>
            <w:tcW w:w="1757" w:type="dxa"/>
          </w:tcPr>
          <w:p w14:paraId="3312F36F" w14:textId="6F7174FF" w:rsidR="004B2AAA" w:rsidRPr="00F76DE2" w:rsidRDefault="004B2AAA" w:rsidP="004B2AAA">
            <w:pPr>
              <w:pStyle w:val="TAL"/>
              <w:rPr>
                <w:ins w:id="292" w:author="Huawei" w:date="2022-02-26T12:02:00Z"/>
                <w:rFonts w:cs="Arial"/>
                <w:szCs w:val="18"/>
                <w:lang w:eastAsia="ja-JP"/>
              </w:rPr>
            </w:pPr>
          </w:p>
        </w:tc>
        <w:tc>
          <w:tcPr>
            <w:tcW w:w="1077" w:type="dxa"/>
          </w:tcPr>
          <w:p w14:paraId="7911C3FC" w14:textId="618D0994" w:rsidR="004B2AAA" w:rsidRPr="00A20E1B" w:rsidRDefault="004B2AAA" w:rsidP="004B2AAA">
            <w:pPr>
              <w:pStyle w:val="TAC"/>
              <w:rPr>
                <w:ins w:id="293" w:author="Huawei" w:date="2022-02-26T12:02:00Z"/>
                <w:rFonts w:cs="Arial"/>
                <w:lang w:eastAsia="zh-CN"/>
              </w:rPr>
            </w:pPr>
            <w:ins w:id="294" w:author="Huawei2" w:date="2022-03-01T00:45:00Z">
              <w:r w:rsidRPr="00850D37">
                <w:rPr>
                  <w:rFonts w:cs="Arial"/>
                  <w:lang w:eastAsia="zh-CN"/>
                </w:rPr>
                <w:t>-</w:t>
              </w:r>
            </w:ins>
          </w:p>
        </w:tc>
        <w:tc>
          <w:tcPr>
            <w:tcW w:w="1077" w:type="dxa"/>
          </w:tcPr>
          <w:p w14:paraId="39989282" w14:textId="7AB55717" w:rsidR="004B2AAA" w:rsidRPr="00C13DBE" w:rsidRDefault="004B2AAA" w:rsidP="004B2AAA">
            <w:pPr>
              <w:pStyle w:val="TAC"/>
              <w:rPr>
                <w:ins w:id="295" w:author="Huawei" w:date="2022-02-26T12:02:00Z"/>
                <w:rFonts w:cs="Arial"/>
                <w:lang w:eastAsia="ja-JP"/>
              </w:rPr>
            </w:pPr>
          </w:p>
        </w:tc>
      </w:tr>
      <w:tr w:rsidR="004B2AAA" w:rsidRPr="00BE0EF3" w14:paraId="12FB3E22" w14:textId="409B64DB" w:rsidTr="00814AE3">
        <w:trPr>
          <w:ins w:id="296" w:author="Huawei" w:date="2022-02-26T12:02:00Z"/>
        </w:trPr>
        <w:tc>
          <w:tcPr>
            <w:tcW w:w="2268" w:type="dxa"/>
          </w:tcPr>
          <w:p w14:paraId="0BE72D86" w14:textId="0E19A6E6" w:rsidR="004B2AAA" w:rsidRPr="00BE0EF3" w:rsidRDefault="004B2AAA" w:rsidP="004B2AAA">
            <w:pPr>
              <w:pStyle w:val="TAL"/>
              <w:ind w:leftChars="14" w:left="28"/>
              <w:rPr>
                <w:ins w:id="297" w:author="Huawei" w:date="2022-02-26T12:02:00Z"/>
                <w:rFonts w:cs="Arial"/>
                <w:lang w:eastAsia="zh-CN"/>
              </w:rPr>
            </w:pPr>
            <w:ins w:id="298" w:author="Huawei2" w:date="2022-03-01T00:45:00Z">
              <w:r w:rsidRPr="00BE0EF3">
                <w:rPr>
                  <w:rFonts w:cs="Arial"/>
                  <w:lang w:eastAsia="ja-JP"/>
                </w:rPr>
                <w:t>&gt;MBS Area Session ID</w:t>
              </w:r>
            </w:ins>
          </w:p>
        </w:tc>
        <w:tc>
          <w:tcPr>
            <w:tcW w:w="1020" w:type="dxa"/>
          </w:tcPr>
          <w:p w14:paraId="3ECA34F0" w14:textId="572CFA9D" w:rsidR="004B2AAA" w:rsidRPr="00BE0EF3" w:rsidRDefault="004B2AAA" w:rsidP="004B2AAA">
            <w:pPr>
              <w:pStyle w:val="TAL"/>
              <w:rPr>
                <w:ins w:id="299" w:author="Huawei" w:date="2022-02-26T12:02:00Z"/>
                <w:rFonts w:eastAsia="Courier New" w:cs="Arial"/>
                <w:lang w:eastAsia="ja-JP"/>
              </w:rPr>
            </w:pPr>
            <w:ins w:id="300" w:author="Huawei2" w:date="2022-03-01T00:45:00Z">
              <w:r w:rsidRPr="00BE0EF3">
                <w:rPr>
                  <w:rFonts w:eastAsia="Courier New" w:cs="Arial"/>
                  <w:lang w:eastAsia="ja-JP"/>
                </w:rPr>
                <w:t>O</w:t>
              </w:r>
            </w:ins>
          </w:p>
        </w:tc>
        <w:tc>
          <w:tcPr>
            <w:tcW w:w="1077" w:type="dxa"/>
          </w:tcPr>
          <w:p w14:paraId="6E5DAB0F" w14:textId="73972D07" w:rsidR="004B2AAA" w:rsidRPr="00BE0EF3" w:rsidRDefault="004B2AAA" w:rsidP="004B2AAA">
            <w:pPr>
              <w:pStyle w:val="TAL"/>
              <w:rPr>
                <w:ins w:id="301" w:author="Huawei" w:date="2022-02-26T12:02:00Z"/>
                <w:rFonts w:cs="Arial"/>
                <w:i/>
                <w:lang w:eastAsia="ja-JP"/>
              </w:rPr>
            </w:pPr>
          </w:p>
        </w:tc>
        <w:tc>
          <w:tcPr>
            <w:tcW w:w="1587" w:type="dxa"/>
          </w:tcPr>
          <w:p w14:paraId="1A78506B" w14:textId="73C69B46" w:rsidR="004B2AAA" w:rsidRPr="00BE0EF3" w:rsidRDefault="004B2AAA" w:rsidP="004B2AAA">
            <w:pPr>
              <w:pStyle w:val="TAL"/>
              <w:rPr>
                <w:ins w:id="302" w:author="Huawei" w:date="2022-02-26T12:02:00Z"/>
                <w:rFonts w:cs="Arial"/>
                <w:lang w:eastAsia="zh-CN"/>
              </w:rPr>
            </w:pPr>
            <w:ins w:id="303" w:author="Huawei2" w:date="2022-03-01T00:45:00Z">
              <w:r w:rsidRPr="00BE0EF3">
                <w:rPr>
                  <w:rFonts w:cs="Arial"/>
                  <w:lang w:eastAsia="ja-JP"/>
                </w:rPr>
                <w:t>9.3.1.bbb</w:t>
              </w:r>
            </w:ins>
          </w:p>
        </w:tc>
        <w:tc>
          <w:tcPr>
            <w:tcW w:w="1757" w:type="dxa"/>
          </w:tcPr>
          <w:p w14:paraId="14B1D6FD" w14:textId="4ECFEB6B" w:rsidR="004B2AAA" w:rsidRPr="00BE0EF3" w:rsidRDefault="004B2AAA" w:rsidP="004B2AAA">
            <w:pPr>
              <w:pStyle w:val="TAL"/>
              <w:rPr>
                <w:ins w:id="304" w:author="Huawei" w:date="2022-02-26T12:02:00Z"/>
                <w:rFonts w:cs="Arial"/>
                <w:szCs w:val="18"/>
                <w:lang w:eastAsia="ja-JP"/>
              </w:rPr>
            </w:pPr>
            <w:ins w:id="305" w:author="Huawei2" w:date="2022-03-01T00:45:00Z">
              <w:r w:rsidRPr="00BE0EF3">
                <w:rPr>
                  <w:rFonts w:cs="Arial"/>
                  <w:szCs w:val="18"/>
                </w:rPr>
                <w:t>MBS Area Session ID of the UE at the NG-RAN node from which the UE context is transferred</w:t>
              </w:r>
            </w:ins>
          </w:p>
        </w:tc>
        <w:tc>
          <w:tcPr>
            <w:tcW w:w="1077" w:type="dxa"/>
          </w:tcPr>
          <w:p w14:paraId="059171A5" w14:textId="75DC6A2E" w:rsidR="004B2AAA" w:rsidRPr="00BE0EF3" w:rsidRDefault="004B2AAA" w:rsidP="004B2AAA">
            <w:pPr>
              <w:pStyle w:val="TAC"/>
              <w:rPr>
                <w:ins w:id="306" w:author="Huawei" w:date="2022-02-26T12:02:00Z"/>
                <w:rFonts w:cs="Arial"/>
                <w:lang w:eastAsia="zh-CN"/>
              </w:rPr>
            </w:pPr>
            <w:ins w:id="307" w:author="Huawei2" w:date="2022-03-01T00:45:00Z">
              <w:r w:rsidRPr="00BE0EF3">
                <w:rPr>
                  <w:rFonts w:cs="Arial"/>
                  <w:lang w:eastAsia="zh-CN"/>
                </w:rPr>
                <w:t>-</w:t>
              </w:r>
            </w:ins>
          </w:p>
        </w:tc>
        <w:tc>
          <w:tcPr>
            <w:tcW w:w="1077" w:type="dxa"/>
          </w:tcPr>
          <w:p w14:paraId="37C1703A" w14:textId="23E26DCF" w:rsidR="004B2AAA" w:rsidRPr="00BE0EF3" w:rsidRDefault="004B2AAA" w:rsidP="004B2AAA">
            <w:pPr>
              <w:pStyle w:val="TAC"/>
              <w:rPr>
                <w:ins w:id="308" w:author="Huawei" w:date="2022-02-26T12:02:00Z"/>
                <w:rFonts w:cs="Arial"/>
                <w:lang w:eastAsia="ja-JP"/>
              </w:rPr>
            </w:pPr>
          </w:p>
        </w:tc>
      </w:tr>
      <w:tr w:rsidR="004B2AAA" w:rsidRPr="00BE0EF3" w14:paraId="5FCBFEB3" w14:textId="77777777" w:rsidTr="00814AE3">
        <w:trPr>
          <w:ins w:id="309" w:author="Huawei" w:date="2022-02-28T17:53:00Z"/>
        </w:trPr>
        <w:tc>
          <w:tcPr>
            <w:tcW w:w="2268" w:type="dxa"/>
          </w:tcPr>
          <w:p w14:paraId="4B8B68C1" w14:textId="4D468D4B" w:rsidR="004B2AAA" w:rsidRPr="00BE0EF3" w:rsidRDefault="004B2AAA" w:rsidP="004B2AAA">
            <w:pPr>
              <w:pStyle w:val="EX"/>
              <w:keepNext/>
              <w:spacing w:after="0"/>
              <w:ind w:leftChars="14" w:left="28" w:firstLine="0"/>
              <w:rPr>
                <w:ins w:id="310" w:author="Huawei" w:date="2022-02-28T17:53:00Z"/>
                <w:rFonts w:ascii="Arial" w:hAnsi="Arial" w:cs="Arial"/>
                <w:lang w:eastAsia="ja-JP"/>
                <w:rPrChange w:id="311" w:author="Huawei" w:date="2022-03-02T14:57:00Z">
                  <w:rPr>
                    <w:ins w:id="312" w:author="Huawei" w:date="2022-02-28T17:53:00Z"/>
                    <w:rFonts w:ascii="Arial" w:hAnsi="Arial" w:cs="Arial"/>
                    <w:lang w:eastAsia="ja-JP"/>
                  </w:rPr>
                </w:rPrChange>
              </w:rPr>
            </w:pPr>
            <w:ins w:id="313" w:author="Huawei2" w:date="2022-03-01T00:45:00Z">
              <w:r w:rsidRPr="00BE0EF3">
                <w:rPr>
                  <w:rFonts w:ascii="Arial" w:hAnsi="Arial" w:cs="Arial"/>
                  <w:noProof/>
                  <w:rPrChange w:id="314" w:author="Huawei" w:date="2022-03-02T14:57:00Z">
                    <w:rPr>
                      <w:rFonts w:ascii="Arial" w:hAnsi="Arial" w:cs="Arial"/>
                      <w:noProof/>
                    </w:rPr>
                  </w:rPrChange>
                </w:rPr>
                <w:t>&gt;MBS Service Area</w:t>
              </w:r>
            </w:ins>
          </w:p>
        </w:tc>
        <w:tc>
          <w:tcPr>
            <w:tcW w:w="1020" w:type="dxa"/>
          </w:tcPr>
          <w:p w14:paraId="3E3E9C1D" w14:textId="26A75A21" w:rsidR="004B2AAA" w:rsidRPr="00BE0EF3" w:rsidRDefault="004B2AAA" w:rsidP="004B2AAA">
            <w:pPr>
              <w:pStyle w:val="TAL"/>
              <w:rPr>
                <w:ins w:id="315" w:author="Huawei" w:date="2022-02-28T17:53:00Z"/>
                <w:rFonts w:eastAsia="Courier New" w:cs="Arial"/>
                <w:lang w:eastAsia="ja-JP"/>
                <w:rPrChange w:id="316" w:author="Huawei" w:date="2022-03-02T14:57:00Z">
                  <w:rPr>
                    <w:ins w:id="317" w:author="Huawei" w:date="2022-02-28T17:53:00Z"/>
                    <w:rFonts w:eastAsia="Courier New" w:cs="Arial"/>
                    <w:lang w:eastAsia="ja-JP"/>
                  </w:rPr>
                </w:rPrChange>
              </w:rPr>
            </w:pPr>
            <w:ins w:id="318" w:author="Huawei2" w:date="2022-03-01T00:45:00Z">
              <w:r w:rsidRPr="00BE0EF3">
                <w:rPr>
                  <w:rFonts w:cs="Arial"/>
                  <w:noProof/>
                  <w:lang w:eastAsia="zh-CN"/>
                  <w:rPrChange w:id="319" w:author="Huawei" w:date="2022-03-02T14:57:00Z">
                    <w:rPr>
                      <w:rFonts w:cs="Arial"/>
                      <w:noProof/>
                      <w:lang w:eastAsia="zh-CN"/>
                    </w:rPr>
                  </w:rPrChange>
                </w:rPr>
                <w:t>O</w:t>
              </w:r>
            </w:ins>
          </w:p>
        </w:tc>
        <w:tc>
          <w:tcPr>
            <w:tcW w:w="1077" w:type="dxa"/>
          </w:tcPr>
          <w:p w14:paraId="02F7E2E0" w14:textId="77777777" w:rsidR="004B2AAA" w:rsidRPr="00BE0EF3" w:rsidRDefault="004B2AAA" w:rsidP="004B2AAA">
            <w:pPr>
              <w:pStyle w:val="TAL"/>
              <w:rPr>
                <w:ins w:id="320" w:author="Huawei" w:date="2022-02-28T17:53:00Z"/>
                <w:rFonts w:cs="Arial"/>
                <w:i/>
                <w:lang w:eastAsia="ja-JP"/>
                <w:rPrChange w:id="321" w:author="Huawei" w:date="2022-03-02T14:57:00Z">
                  <w:rPr>
                    <w:ins w:id="322" w:author="Huawei" w:date="2022-02-28T17:53:00Z"/>
                    <w:rFonts w:cs="Arial"/>
                    <w:i/>
                    <w:lang w:eastAsia="ja-JP"/>
                  </w:rPr>
                </w:rPrChange>
              </w:rPr>
            </w:pPr>
          </w:p>
        </w:tc>
        <w:tc>
          <w:tcPr>
            <w:tcW w:w="1587" w:type="dxa"/>
          </w:tcPr>
          <w:p w14:paraId="7AC752C9" w14:textId="7D395C55" w:rsidR="004B2AAA" w:rsidRPr="00BE0EF3" w:rsidRDefault="004B2AAA" w:rsidP="004B2AAA">
            <w:pPr>
              <w:pStyle w:val="EX"/>
              <w:keepNext/>
              <w:spacing w:after="0"/>
              <w:ind w:left="0" w:firstLine="0"/>
              <w:rPr>
                <w:ins w:id="323" w:author="Huawei" w:date="2022-02-28T17:53:00Z"/>
                <w:rFonts w:ascii="Arial" w:hAnsi="Arial" w:cs="Arial"/>
                <w:lang w:eastAsia="ja-JP"/>
                <w:rPrChange w:id="324" w:author="Huawei" w:date="2022-03-02T14:57:00Z">
                  <w:rPr>
                    <w:ins w:id="325" w:author="Huawei" w:date="2022-02-28T17:53:00Z"/>
                    <w:rFonts w:ascii="Arial" w:hAnsi="Arial" w:cs="Arial"/>
                    <w:lang w:eastAsia="ja-JP"/>
                  </w:rPr>
                </w:rPrChange>
              </w:rPr>
            </w:pPr>
            <w:ins w:id="326" w:author="Huawei2" w:date="2022-03-01T00:45:00Z">
              <w:r w:rsidRPr="00BE0EF3">
                <w:rPr>
                  <w:rFonts w:ascii="Arial" w:hAnsi="Arial" w:cs="Arial"/>
                  <w:noProof/>
                  <w:kern w:val="2"/>
                  <w:szCs w:val="22"/>
                  <w:lang w:eastAsia="zh-CN"/>
                  <w:rPrChange w:id="327" w:author="Huawei" w:date="2022-03-02T14:57:00Z">
                    <w:rPr>
                      <w:rFonts w:ascii="Arial" w:hAnsi="Arial" w:cs="Arial"/>
                      <w:noProof/>
                      <w:kern w:val="2"/>
                      <w:szCs w:val="22"/>
                      <w:lang w:eastAsia="zh-CN"/>
                    </w:rPr>
                  </w:rPrChange>
                </w:rPr>
                <w:t>9.3.1.sss</w:t>
              </w:r>
            </w:ins>
          </w:p>
        </w:tc>
        <w:tc>
          <w:tcPr>
            <w:tcW w:w="1757" w:type="dxa"/>
          </w:tcPr>
          <w:p w14:paraId="4BBFD7B1" w14:textId="77777777" w:rsidR="004B2AAA" w:rsidRPr="00BE0EF3" w:rsidRDefault="004B2AAA" w:rsidP="004B2AAA">
            <w:pPr>
              <w:pStyle w:val="TAL"/>
              <w:rPr>
                <w:ins w:id="328" w:author="Huawei" w:date="2022-02-28T17:53:00Z"/>
                <w:rFonts w:cs="Arial"/>
                <w:szCs w:val="18"/>
                <w:lang w:eastAsia="ja-JP"/>
                <w:rPrChange w:id="329" w:author="Huawei" w:date="2022-03-02T14:57:00Z">
                  <w:rPr>
                    <w:ins w:id="330" w:author="Huawei" w:date="2022-02-28T17:53:00Z"/>
                    <w:rFonts w:cs="Arial"/>
                    <w:szCs w:val="18"/>
                    <w:lang w:eastAsia="ja-JP"/>
                  </w:rPr>
                </w:rPrChange>
              </w:rPr>
            </w:pPr>
          </w:p>
        </w:tc>
        <w:tc>
          <w:tcPr>
            <w:tcW w:w="1077" w:type="dxa"/>
          </w:tcPr>
          <w:p w14:paraId="19C276A6" w14:textId="1C981980" w:rsidR="004B2AAA" w:rsidRPr="00BE0EF3" w:rsidRDefault="004B2AAA" w:rsidP="004B2AAA">
            <w:pPr>
              <w:pStyle w:val="TAC"/>
              <w:rPr>
                <w:ins w:id="331" w:author="Huawei" w:date="2022-02-28T17:53:00Z"/>
                <w:rFonts w:cs="Arial"/>
                <w:lang w:eastAsia="zh-CN"/>
                <w:rPrChange w:id="332" w:author="Huawei" w:date="2022-03-02T14:57:00Z">
                  <w:rPr>
                    <w:ins w:id="333" w:author="Huawei" w:date="2022-02-28T17:53:00Z"/>
                    <w:rFonts w:cs="Arial"/>
                    <w:lang w:eastAsia="zh-CN"/>
                  </w:rPr>
                </w:rPrChange>
              </w:rPr>
            </w:pPr>
            <w:ins w:id="334" w:author="Huawei2" w:date="2022-03-01T00:45:00Z">
              <w:r w:rsidRPr="00BE0EF3">
                <w:rPr>
                  <w:rFonts w:cs="Arial"/>
                  <w:lang w:eastAsia="zh-CN"/>
                  <w:rPrChange w:id="335" w:author="Huawei" w:date="2022-03-02T14:57:00Z">
                    <w:rPr>
                      <w:rFonts w:cs="Arial"/>
                      <w:lang w:eastAsia="zh-CN"/>
                    </w:rPr>
                  </w:rPrChange>
                </w:rPr>
                <w:t>-</w:t>
              </w:r>
            </w:ins>
          </w:p>
        </w:tc>
        <w:tc>
          <w:tcPr>
            <w:tcW w:w="1077" w:type="dxa"/>
          </w:tcPr>
          <w:p w14:paraId="544E6D82" w14:textId="77777777" w:rsidR="004B2AAA" w:rsidRPr="00BE0EF3" w:rsidRDefault="004B2AAA" w:rsidP="004B2AAA">
            <w:pPr>
              <w:pStyle w:val="TAC"/>
              <w:rPr>
                <w:ins w:id="336" w:author="Huawei" w:date="2022-02-28T17:53:00Z"/>
                <w:rFonts w:cs="Arial"/>
                <w:lang w:eastAsia="ja-JP"/>
                <w:rPrChange w:id="337" w:author="Huawei" w:date="2022-03-02T14:57:00Z">
                  <w:rPr>
                    <w:ins w:id="338" w:author="Huawei" w:date="2022-02-28T17:53:00Z"/>
                    <w:rFonts w:cs="Arial"/>
                    <w:lang w:eastAsia="ja-JP"/>
                  </w:rPr>
                </w:rPrChange>
              </w:rPr>
            </w:pPr>
          </w:p>
        </w:tc>
      </w:tr>
      <w:tr w:rsidR="004B2AAA" w:rsidRPr="00BB4968" w14:paraId="715A13ED" w14:textId="77777777" w:rsidTr="00814AE3">
        <w:trPr>
          <w:ins w:id="339" w:author="Huawei2" w:date="2022-02-28T23:57:00Z"/>
        </w:trPr>
        <w:tc>
          <w:tcPr>
            <w:tcW w:w="2268" w:type="dxa"/>
          </w:tcPr>
          <w:p w14:paraId="3D41BEA9" w14:textId="7066847B" w:rsidR="004B2AAA" w:rsidRPr="00BE0EF3" w:rsidRDefault="004B2AAA" w:rsidP="004B2AAA">
            <w:pPr>
              <w:pStyle w:val="EX"/>
              <w:keepNext/>
              <w:spacing w:after="0"/>
              <w:ind w:leftChars="14" w:left="28" w:firstLine="0"/>
              <w:rPr>
                <w:ins w:id="340" w:author="Huawei2" w:date="2022-02-28T23:57:00Z"/>
                <w:rFonts w:ascii="Arial" w:hAnsi="Arial" w:cs="Arial"/>
                <w:noProof/>
                <w:rPrChange w:id="341" w:author="Huawei" w:date="2022-03-02T14:57:00Z">
                  <w:rPr>
                    <w:ins w:id="342" w:author="Huawei2" w:date="2022-02-28T23:57:00Z"/>
                    <w:rFonts w:ascii="Arial" w:hAnsi="Arial" w:cs="Arial"/>
                    <w:noProof/>
                  </w:rPr>
                </w:rPrChange>
              </w:rPr>
            </w:pPr>
            <w:ins w:id="343" w:author="Huawei2" w:date="2022-03-01T00:45:00Z">
              <w:r w:rsidRPr="00BE0EF3">
                <w:rPr>
                  <w:rFonts w:ascii="Arial" w:hAnsi="Arial" w:cs="Arial"/>
                  <w:b/>
                  <w:lang w:eastAsia="ja-JP"/>
                  <w:rPrChange w:id="344" w:author="Huawei" w:date="2022-03-02T14:57:00Z">
                    <w:rPr>
                      <w:rFonts w:ascii="Arial" w:hAnsi="Arial" w:cs="Arial"/>
                      <w:b/>
                      <w:lang w:eastAsia="ja-JP"/>
                    </w:rPr>
                  </w:rPrChange>
                </w:rPr>
                <w:t>&gt;MBS QoS Flow List</w:t>
              </w:r>
            </w:ins>
          </w:p>
        </w:tc>
        <w:tc>
          <w:tcPr>
            <w:tcW w:w="1020" w:type="dxa"/>
          </w:tcPr>
          <w:p w14:paraId="1E3C2EE4" w14:textId="77777777" w:rsidR="004B2AAA" w:rsidRPr="00BE0EF3" w:rsidRDefault="004B2AAA" w:rsidP="004B2AAA">
            <w:pPr>
              <w:pStyle w:val="TAL"/>
              <w:rPr>
                <w:ins w:id="345" w:author="Huawei2" w:date="2022-02-28T23:57:00Z"/>
                <w:rFonts w:cs="Arial"/>
                <w:noProof/>
                <w:lang w:eastAsia="zh-CN"/>
                <w:rPrChange w:id="346" w:author="Huawei" w:date="2022-03-02T14:57:00Z">
                  <w:rPr>
                    <w:ins w:id="347" w:author="Huawei2" w:date="2022-02-28T23:57:00Z"/>
                    <w:rFonts w:cs="Arial"/>
                    <w:noProof/>
                    <w:lang w:eastAsia="zh-CN"/>
                  </w:rPr>
                </w:rPrChange>
              </w:rPr>
            </w:pPr>
          </w:p>
        </w:tc>
        <w:tc>
          <w:tcPr>
            <w:tcW w:w="1077" w:type="dxa"/>
          </w:tcPr>
          <w:p w14:paraId="05DF9DF9" w14:textId="161925FA" w:rsidR="004B2AAA" w:rsidRPr="00BE0EF3" w:rsidRDefault="004B2AAA" w:rsidP="004B2AAA">
            <w:pPr>
              <w:pStyle w:val="TAL"/>
              <w:rPr>
                <w:ins w:id="348" w:author="Huawei2" w:date="2022-02-28T23:57:00Z"/>
                <w:rFonts w:cs="Arial"/>
                <w:i/>
                <w:lang w:eastAsia="ja-JP"/>
                <w:rPrChange w:id="349" w:author="Huawei" w:date="2022-03-02T14:57:00Z">
                  <w:rPr>
                    <w:ins w:id="350" w:author="Huawei2" w:date="2022-02-28T23:57:00Z"/>
                    <w:rFonts w:cs="Arial"/>
                    <w:i/>
                    <w:lang w:eastAsia="ja-JP"/>
                  </w:rPr>
                </w:rPrChange>
              </w:rPr>
            </w:pPr>
            <w:ins w:id="351" w:author="Huawei2" w:date="2022-03-01T00:45:00Z">
              <w:r w:rsidRPr="00BE0EF3">
                <w:rPr>
                  <w:rFonts w:cs="Arial"/>
                  <w:bCs/>
                  <w:i/>
                  <w:lang w:eastAsia="ja-JP"/>
                  <w:rPrChange w:id="352" w:author="Huawei" w:date="2022-03-02T14:57:00Z">
                    <w:rPr>
                      <w:rFonts w:cs="Arial"/>
                      <w:bCs/>
                      <w:i/>
                      <w:lang w:eastAsia="ja-JP"/>
                    </w:rPr>
                  </w:rPrChange>
                </w:rPr>
                <w:t>1..&lt;maxnoofMBSQoSFlows&gt;</w:t>
              </w:r>
            </w:ins>
          </w:p>
        </w:tc>
        <w:tc>
          <w:tcPr>
            <w:tcW w:w="1587" w:type="dxa"/>
          </w:tcPr>
          <w:p w14:paraId="6EBC1552" w14:textId="77777777" w:rsidR="004B2AAA" w:rsidRPr="00BE0EF3" w:rsidRDefault="004B2AAA" w:rsidP="004B2AAA">
            <w:pPr>
              <w:pStyle w:val="EX"/>
              <w:keepNext/>
              <w:spacing w:after="0"/>
              <w:ind w:left="0" w:firstLine="0"/>
              <w:rPr>
                <w:ins w:id="353" w:author="Huawei2" w:date="2022-02-28T23:57:00Z"/>
                <w:rFonts w:ascii="Arial" w:hAnsi="Arial" w:cs="Arial"/>
                <w:noProof/>
                <w:kern w:val="2"/>
                <w:szCs w:val="22"/>
                <w:lang w:eastAsia="zh-CN"/>
                <w:rPrChange w:id="354" w:author="Huawei" w:date="2022-03-02T14:57:00Z">
                  <w:rPr>
                    <w:ins w:id="355" w:author="Huawei2" w:date="2022-02-28T23:57:00Z"/>
                    <w:rFonts w:ascii="Arial" w:hAnsi="Arial" w:cs="Arial"/>
                    <w:noProof/>
                    <w:kern w:val="2"/>
                    <w:szCs w:val="22"/>
                    <w:lang w:eastAsia="zh-CN"/>
                  </w:rPr>
                </w:rPrChange>
              </w:rPr>
            </w:pPr>
          </w:p>
        </w:tc>
        <w:tc>
          <w:tcPr>
            <w:tcW w:w="1757" w:type="dxa"/>
          </w:tcPr>
          <w:p w14:paraId="408AF003" w14:textId="77777777" w:rsidR="004B2AAA" w:rsidRPr="00BE0EF3" w:rsidRDefault="004B2AAA" w:rsidP="004B2AAA">
            <w:pPr>
              <w:pStyle w:val="TAL"/>
              <w:rPr>
                <w:ins w:id="356" w:author="Huawei2" w:date="2022-02-28T23:57:00Z"/>
                <w:rFonts w:cs="Arial"/>
                <w:szCs w:val="18"/>
                <w:lang w:eastAsia="ja-JP"/>
                <w:rPrChange w:id="357" w:author="Huawei" w:date="2022-03-02T14:57:00Z">
                  <w:rPr>
                    <w:ins w:id="358" w:author="Huawei2" w:date="2022-02-28T23:57:00Z"/>
                    <w:rFonts w:cs="Arial"/>
                    <w:szCs w:val="18"/>
                    <w:lang w:eastAsia="ja-JP"/>
                  </w:rPr>
                </w:rPrChange>
              </w:rPr>
            </w:pPr>
          </w:p>
        </w:tc>
        <w:tc>
          <w:tcPr>
            <w:tcW w:w="1077" w:type="dxa"/>
          </w:tcPr>
          <w:p w14:paraId="2D267B6F" w14:textId="5DD2B0B9" w:rsidR="004B2AAA" w:rsidRPr="00BB4968" w:rsidRDefault="004B2AAA" w:rsidP="004B2AAA">
            <w:pPr>
              <w:pStyle w:val="TAC"/>
              <w:rPr>
                <w:ins w:id="359" w:author="Huawei2" w:date="2022-02-28T23:57:00Z"/>
                <w:rFonts w:cs="Arial"/>
                <w:lang w:eastAsia="zh-CN"/>
              </w:rPr>
            </w:pPr>
            <w:ins w:id="360" w:author="Huawei2" w:date="2022-03-01T00:45:00Z">
              <w:r w:rsidRPr="00BE0EF3">
                <w:rPr>
                  <w:rFonts w:cs="Arial"/>
                  <w:lang w:eastAsia="zh-CN"/>
                  <w:rPrChange w:id="361" w:author="Huawei" w:date="2022-03-02T14:57:00Z">
                    <w:rPr>
                      <w:rFonts w:cs="Arial"/>
                      <w:lang w:eastAsia="zh-CN"/>
                    </w:rPr>
                  </w:rPrChange>
                </w:rPr>
                <w:t>-</w:t>
              </w:r>
            </w:ins>
          </w:p>
        </w:tc>
        <w:tc>
          <w:tcPr>
            <w:tcW w:w="1077" w:type="dxa"/>
          </w:tcPr>
          <w:p w14:paraId="385A0AB8" w14:textId="77777777" w:rsidR="004B2AAA" w:rsidRPr="00BB4968" w:rsidRDefault="004B2AAA" w:rsidP="004B2AAA">
            <w:pPr>
              <w:pStyle w:val="TAC"/>
              <w:rPr>
                <w:ins w:id="362" w:author="Huawei2" w:date="2022-02-28T23:57:00Z"/>
                <w:rFonts w:cs="Arial"/>
                <w:lang w:eastAsia="ja-JP"/>
              </w:rPr>
            </w:pPr>
          </w:p>
        </w:tc>
      </w:tr>
      <w:tr w:rsidR="004B2AAA" w:rsidRPr="00BB4968" w14:paraId="1B19A224" w14:textId="77777777" w:rsidTr="00814AE3">
        <w:trPr>
          <w:ins w:id="363" w:author="Huawei2" w:date="2022-02-28T23:57:00Z"/>
        </w:trPr>
        <w:tc>
          <w:tcPr>
            <w:tcW w:w="2268" w:type="dxa"/>
          </w:tcPr>
          <w:p w14:paraId="4B4169E5" w14:textId="76D29F4A" w:rsidR="004B2AAA" w:rsidRPr="00BB4968" w:rsidRDefault="004B2AAA" w:rsidP="004B2AAA">
            <w:pPr>
              <w:pStyle w:val="TAL"/>
              <w:ind w:leftChars="85" w:left="170" w:firstLine="1"/>
              <w:rPr>
                <w:ins w:id="364" w:author="Huawei2" w:date="2022-02-28T23:57:00Z"/>
                <w:rFonts w:cs="Arial"/>
                <w:noProof/>
              </w:rPr>
            </w:pPr>
            <w:ins w:id="365"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366" w:author="Huawei2" w:date="2022-02-28T23:57:00Z"/>
                <w:rFonts w:cs="Arial"/>
                <w:noProof/>
                <w:lang w:eastAsia="zh-CN"/>
              </w:rPr>
            </w:pPr>
            <w:ins w:id="367"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368"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369" w:author="Huawei2" w:date="2022-03-01T00:45:00Z"/>
                <w:rFonts w:ascii="Arial" w:hAnsi="Arial" w:cs="Arial"/>
                <w:sz w:val="18"/>
                <w:lang w:eastAsia="ja-JP"/>
              </w:rPr>
            </w:pPr>
            <w:ins w:id="370"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371" w:author="Huawei2" w:date="2022-02-28T23:57:00Z"/>
                <w:rFonts w:ascii="Arial" w:hAnsi="Arial" w:cs="Arial"/>
                <w:noProof/>
                <w:kern w:val="2"/>
                <w:szCs w:val="22"/>
                <w:lang w:eastAsia="zh-CN"/>
              </w:rPr>
            </w:pPr>
            <w:ins w:id="372"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373"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374" w:author="Huawei2" w:date="2022-02-28T23:57:00Z"/>
                <w:rFonts w:cs="Arial"/>
                <w:lang w:eastAsia="zh-CN"/>
              </w:rPr>
            </w:pPr>
            <w:ins w:id="375"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376" w:author="Huawei2" w:date="2022-02-28T23:57:00Z"/>
                <w:rFonts w:cs="Arial"/>
                <w:lang w:eastAsia="ja-JP"/>
              </w:rPr>
            </w:pPr>
          </w:p>
        </w:tc>
      </w:tr>
      <w:tr w:rsidR="004B2AAA" w:rsidRPr="00BB4968" w14:paraId="5B8A3EE4" w14:textId="77777777" w:rsidTr="00814AE3">
        <w:trPr>
          <w:ins w:id="377" w:author="Huawei2" w:date="2022-02-28T23:57:00Z"/>
        </w:trPr>
        <w:tc>
          <w:tcPr>
            <w:tcW w:w="2268" w:type="dxa"/>
          </w:tcPr>
          <w:p w14:paraId="294F7E55" w14:textId="368EAECA" w:rsidR="004B2AAA" w:rsidRPr="00BB4968" w:rsidRDefault="004B2AAA" w:rsidP="00887DD5">
            <w:pPr>
              <w:pStyle w:val="TAL"/>
              <w:ind w:leftChars="85" w:left="170" w:firstLine="1"/>
              <w:rPr>
                <w:ins w:id="378" w:author="Huawei2" w:date="2022-02-28T23:57:00Z"/>
                <w:rFonts w:cs="Arial"/>
                <w:noProof/>
              </w:rPr>
            </w:pPr>
            <w:ins w:id="379"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380" w:author="Huawei2" w:date="2022-02-28T23:57:00Z"/>
                <w:rFonts w:cs="Arial"/>
                <w:noProof/>
                <w:lang w:eastAsia="zh-CN"/>
              </w:rPr>
            </w:pPr>
            <w:ins w:id="381"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382"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383" w:author="Huawei2" w:date="2022-03-01T00:45:00Z"/>
                <w:rFonts w:ascii="Arial" w:hAnsi="Arial" w:cs="Arial"/>
                <w:sz w:val="18"/>
                <w:lang w:eastAsia="ja-JP"/>
              </w:rPr>
            </w:pPr>
            <w:ins w:id="384"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385" w:author="Huawei2" w:date="2022-02-28T23:57:00Z"/>
                <w:rFonts w:ascii="Arial" w:hAnsi="Arial" w:cs="Arial"/>
                <w:noProof/>
                <w:kern w:val="2"/>
                <w:szCs w:val="22"/>
                <w:lang w:eastAsia="zh-CN"/>
              </w:rPr>
            </w:pPr>
            <w:ins w:id="386"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387"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388" w:author="Huawei2" w:date="2022-02-28T23:57:00Z"/>
                <w:rFonts w:cs="Arial"/>
                <w:lang w:eastAsia="zh-CN"/>
              </w:rPr>
            </w:pPr>
            <w:ins w:id="389"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390" w:author="Huawei2" w:date="2022-02-28T23:57:00Z"/>
                <w:rFonts w:cs="Arial"/>
                <w:lang w:eastAsia="ja-JP"/>
              </w:rPr>
            </w:pPr>
          </w:p>
        </w:tc>
      </w:tr>
      <w:tr w:rsidR="004B2AAA" w:rsidRPr="00C50932" w14:paraId="059AE31E" w14:textId="77777777" w:rsidTr="00814AE3">
        <w:trPr>
          <w:ins w:id="391" w:author="Huawei" w:date="2022-02-26T15:27:00Z"/>
        </w:trPr>
        <w:tc>
          <w:tcPr>
            <w:tcW w:w="2268" w:type="dxa"/>
          </w:tcPr>
          <w:p w14:paraId="1CFCB611" w14:textId="17A3E82F" w:rsidR="004B2AAA" w:rsidRPr="00C50932" w:rsidRDefault="004B2AAA" w:rsidP="004B2AAA">
            <w:pPr>
              <w:pStyle w:val="TAL"/>
              <w:ind w:leftChars="14" w:left="28"/>
              <w:rPr>
                <w:ins w:id="392" w:author="Huawei" w:date="2022-02-26T15:27:00Z"/>
                <w:rFonts w:cs="Arial"/>
                <w:lang w:eastAsia="zh-CN"/>
              </w:rPr>
            </w:pPr>
            <w:ins w:id="393"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394" w:author="Huawei" w:date="2022-02-26T15:27:00Z"/>
                <w:rFonts w:cs="Arial"/>
                <w:lang w:eastAsia="zh-CN"/>
              </w:rPr>
            </w:pPr>
          </w:p>
        </w:tc>
        <w:tc>
          <w:tcPr>
            <w:tcW w:w="1077" w:type="dxa"/>
          </w:tcPr>
          <w:p w14:paraId="523A1CAF" w14:textId="060F0F18" w:rsidR="004B2AAA" w:rsidRPr="00C50932" w:rsidRDefault="004B2AAA" w:rsidP="004B2AAA">
            <w:pPr>
              <w:pStyle w:val="TAL"/>
              <w:rPr>
                <w:ins w:id="395" w:author="Huawei" w:date="2022-02-26T15:27:00Z"/>
                <w:rFonts w:cs="Arial"/>
                <w:i/>
                <w:lang w:eastAsia="ja-JP"/>
              </w:rPr>
            </w:pPr>
            <w:ins w:id="396" w:author="Huawei2" w:date="2022-03-01T00:45:00Z">
              <w:r w:rsidRPr="00C50932">
                <w:rPr>
                  <w:rFonts w:cs="Arial"/>
                  <w:bCs/>
                  <w:i/>
                  <w:szCs w:val="18"/>
                  <w:lang w:eastAsia="ja-JP"/>
                </w:rPr>
                <w:t>1 .. &lt;maxnoofMRBs&gt;</w:t>
              </w:r>
            </w:ins>
          </w:p>
        </w:tc>
        <w:tc>
          <w:tcPr>
            <w:tcW w:w="1587" w:type="dxa"/>
          </w:tcPr>
          <w:p w14:paraId="1A6B4410" w14:textId="77777777" w:rsidR="004B2AAA" w:rsidRPr="00C50932" w:rsidRDefault="004B2AAA" w:rsidP="004B2AAA">
            <w:pPr>
              <w:pStyle w:val="TAL"/>
              <w:rPr>
                <w:ins w:id="397" w:author="Huawei" w:date="2022-02-26T15:27:00Z"/>
                <w:rFonts w:cs="Arial"/>
                <w:lang w:eastAsia="ja-JP"/>
              </w:rPr>
            </w:pPr>
          </w:p>
        </w:tc>
        <w:tc>
          <w:tcPr>
            <w:tcW w:w="1757" w:type="dxa"/>
          </w:tcPr>
          <w:p w14:paraId="201ECF2A" w14:textId="77777777" w:rsidR="004B2AAA" w:rsidRPr="00C50932" w:rsidRDefault="004B2AAA" w:rsidP="004B2AAA">
            <w:pPr>
              <w:pStyle w:val="TAL"/>
              <w:rPr>
                <w:ins w:id="398"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399" w:author="Huawei" w:date="2022-02-26T15:27:00Z"/>
                <w:rFonts w:cs="Arial"/>
                <w:lang w:eastAsia="zh-CN"/>
              </w:rPr>
            </w:pPr>
            <w:ins w:id="400"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401" w:author="Huawei" w:date="2022-02-26T15:27:00Z"/>
                <w:rFonts w:cs="Arial"/>
                <w:lang w:eastAsia="ja-JP"/>
              </w:rPr>
            </w:pPr>
          </w:p>
        </w:tc>
      </w:tr>
      <w:tr w:rsidR="004B2AAA" w:rsidRPr="00C50932" w14:paraId="4EB9DE41" w14:textId="77777777" w:rsidTr="00814AE3">
        <w:trPr>
          <w:ins w:id="402" w:author="Huawei" w:date="2022-02-26T15:27:00Z"/>
        </w:trPr>
        <w:tc>
          <w:tcPr>
            <w:tcW w:w="2268" w:type="dxa"/>
          </w:tcPr>
          <w:p w14:paraId="2207B657" w14:textId="6F04F21D" w:rsidR="004B2AAA" w:rsidRPr="00C50932" w:rsidRDefault="004B2AAA" w:rsidP="004B2AAA">
            <w:pPr>
              <w:pStyle w:val="TAL"/>
              <w:ind w:leftChars="85" w:left="170" w:firstLine="1"/>
              <w:rPr>
                <w:ins w:id="403" w:author="Huawei" w:date="2022-02-26T15:27:00Z"/>
                <w:rFonts w:cs="Arial"/>
                <w:lang w:eastAsia="zh-CN"/>
              </w:rPr>
            </w:pPr>
            <w:ins w:id="404"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405" w:author="Huawei" w:date="2022-02-26T15:27:00Z"/>
                <w:rFonts w:cs="Arial"/>
                <w:lang w:eastAsia="zh-CN"/>
              </w:rPr>
            </w:pPr>
            <w:ins w:id="406"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407" w:author="Huawei" w:date="2022-02-26T15:27:00Z"/>
                <w:rFonts w:cs="Arial"/>
                <w:i/>
                <w:lang w:eastAsia="ja-JP"/>
              </w:rPr>
            </w:pPr>
          </w:p>
        </w:tc>
        <w:tc>
          <w:tcPr>
            <w:tcW w:w="1587" w:type="dxa"/>
          </w:tcPr>
          <w:p w14:paraId="5158BD8E" w14:textId="61FB4B06" w:rsidR="004B2AAA" w:rsidRPr="00C50932" w:rsidRDefault="004B2AAA" w:rsidP="004B2AAA">
            <w:pPr>
              <w:pStyle w:val="TAL"/>
              <w:rPr>
                <w:ins w:id="408" w:author="Huawei" w:date="2022-02-26T15:27:00Z"/>
                <w:rFonts w:cs="Arial"/>
                <w:lang w:eastAsia="zh-CN"/>
              </w:rPr>
            </w:pPr>
            <w:ins w:id="409"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410"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411" w:author="Huawei" w:date="2022-02-26T15:27:00Z"/>
                <w:rFonts w:cs="Arial"/>
                <w:lang w:eastAsia="zh-CN"/>
              </w:rPr>
            </w:pPr>
            <w:ins w:id="412"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413" w:author="Huawei" w:date="2022-02-26T15:27:00Z"/>
                <w:rFonts w:cs="Arial"/>
                <w:lang w:eastAsia="ja-JP"/>
              </w:rPr>
            </w:pPr>
          </w:p>
        </w:tc>
      </w:tr>
      <w:tr w:rsidR="004B2AAA" w:rsidRPr="00C50932" w14:paraId="0AACBBEE" w14:textId="77777777" w:rsidTr="00814AE3">
        <w:trPr>
          <w:ins w:id="414" w:author="Huawei" w:date="2022-02-26T15:29:00Z"/>
        </w:trPr>
        <w:tc>
          <w:tcPr>
            <w:tcW w:w="2268" w:type="dxa"/>
          </w:tcPr>
          <w:p w14:paraId="4B904C10" w14:textId="67A8A167" w:rsidR="004B2AAA" w:rsidRPr="00C50932" w:rsidRDefault="004B2AAA" w:rsidP="004B2AAA">
            <w:pPr>
              <w:pStyle w:val="TAL"/>
              <w:ind w:leftChars="85" w:left="170" w:firstLine="1"/>
              <w:rPr>
                <w:ins w:id="415" w:author="Huawei" w:date="2022-02-26T15:29:00Z"/>
                <w:rFonts w:cs="Arial"/>
                <w:lang w:eastAsia="ja-JP"/>
              </w:rPr>
            </w:pPr>
            <w:ins w:id="416"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417"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418" w:author="Huawei" w:date="2022-02-26T15:29:00Z"/>
                <w:rFonts w:cs="Arial"/>
                <w:i/>
                <w:lang w:eastAsia="ja-JP"/>
              </w:rPr>
            </w:pPr>
            <w:ins w:id="419" w:author="Huawei2" w:date="2022-03-01T00:45:00Z">
              <w:r>
                <w:rPr>
                  <w:rFonts w:cs="Arial"/>
                  <w:i/>
                  <w:lang w:eastAsia="ja-JP"/>
                </w:rPr>
                <w:t>1</w:t>
              </w:r>
              <w:r w:rsidRPr="00C50932">
                <w:rPr>
                  <w:rFonts w:cs="Arial"/>
                  <w:i/>
                  <w:lang w:eastAsia="ja-JP"/>
                </w:rPr>
                <w:t>..&lt;maxnoofMBSQoSflows&gt;</w:t>
              </w:r>
            </w:ins>
          </w:p>
        </w:tc>
        <w:tc>
          <w:tcPr>
            <w:tcW w:w="1587" w:type="dxa"/>
          </w:tcPr>
          <w:p w14:paraId="19BE2668" w14:textId="77777777" w:rsidR="004B2AAA" w:rsidRPr="00C50932" w:rsidRDefault="004B2AAA" w:rsidP="004B2AAA">
            <w:pPr>
              <w:pStyle w:val="TAL"/>
              <w:rPr>
                <w:ins w:id="420"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421"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422" w:author="Huawei" w:date="2022-02-26T15:29:00Z"/>
                <w:rFonts w:cs="Arial"/>
                <w:lang w:eastAsia="zh-CN"/>
              </w:rPr>
            </w:pPr>
            <w:ins w:id="423"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424" w:author="Huawei" w:date="2022-02-26T15:29:00Z"/>
                <w:rFonts w:cs="Arial"/>
                <w:lang w:eastAsia="ja-JP"/>
              </w:rPr>
            </w:pPr>
          </w:p>
        </w:tc>
      </w:tr>
      <w:tr w:rsidR="004B2AAA" w:rsidRPr="00C50932" w14:paraId="4C5BB3BB" w14:textId="77777777" w:rsidTr="00814AE3">
        <w:trPr>
          <w:ins w:id="425" w:author="Huawei" w:date="2022-02-26T15:29:00Z"/>
        </w:trPr>
        <w:tc>
          <w:tcPr>
            <w:tcW w:w="2268" w:type="dxa"/>
          </w:tcPr>
          <w:p w14:paraId="1FB254F5" w14:textId="308C9FBF" w:rsidR="004B2AAA" w:rsidRPr="00C50932" w:rsidRDefault="004B2AAA" w:rsidP="004B2AAA">
            <w:pPr>
              <w:pStyle w:val="TAL"/>
              <w:ind w:leftChars="155" w:left="310" w:firstLineChars="1" w:firstLine="2"/>
              <w:rPr>
                <w:ins w:id="426" w:author="Huawei" w:date="2022-02-26T15:29:00Z"/>
                <w:rFonts w:cs="Arial"/>
                <w:lang w:eastAsia="ja-JP"/>
              </w:rPr>
            </w:pPr>
            <w:ins w:id="427"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428" w:author="Huawei" w:date="2022-02-26T15:29:00Z"/>
                <w:rFonts w:eastAsia="Courier New" w:cs="Arial"/>
                <w:lang w:eastAsia="ja-JP"/>
              </w:rPr>
            </w:pPr>
            <w:ins w:id="429"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430" w:author="Huawei" w:date="2022-02-26T15:29:00Z"/>
                <w:rFonts w:cs="Arial"/>
                <w:i/>
                <w:lang w:eastAsia="ja-JP"/>
              </w:rPr>
            </w:pPr>
          </w:p>
        </w:tc>
        <w:tc>
          <w:tcPr>
            <w:tcW w:w="1587" w:type="dxa"/>
          </w:tcPr>
          <w:p w14:paraId="322A6BC5" w14:textId="77777777" w:rsidR="004B2AAA" w:rsidRPr="00C50932" w:rsidRDefault="004B2AAA" w:rsidP="004B2AAA">
            <w:pPr>
              <w:pStyle w:val="TAL"/>
              <w:rPr>
                <w:ins w:id="431" w:author="Huawei2" w:date="2022-03-01T00:45:00Z"/>
                <w:rFonts w:cs="Arial"/>
                <w:lang w:eastAsia="ja-JP"/>
              </w:rPr>
            </w:pPr>
            <w:ins w:id="432"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433" w:author="Huawei" w:date="2022-02-26T15:29:00Z"/>
                <w:rFonts w:cs="Arial"/>
                <w:highlight w:val="yellow"/>
                <w:lang w:eastAsia="zh-CN"/>
              </w:rPr>
            </w:pPr>
            <w:ins w:id="434"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435"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436" w:author="Huawei" w:date="2022-02-26T15:29:00Z"/>
                <w:rFonts w:cs="Arial"/>
                <w:lang w:eastAsia="zh-CN"/>
              </w:rPr>
            </w:pPr>
            <w:ins w:id="437"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438" w:author="Huawei" w:date="2022-02-26T15:29:00Z"/>
                <w:rFonts w:cs="Arial"/>
                <w:lang w:eastAsia="ja-JP"/>
              </w:rPr>
            </w:pPr>
          </w:p>
        </w:tc>
      </w:tr>
      <w:tr w:rsidR="004B2AAA" w:rsidRPr="00C50932" w14:paraId="1FD7B208" w14:textId="77777777" w:rsidTr="00814AE3">
        <w:trPr>
          <w:ins w:id="439" w:author="Huawei" w:date="2022-02-26T15:27:00Z"/>
        </w:trPr>
        <w:tc>
          <w:tcPr>
            <w:tcW w:w="2268" w:type="dxa"/>
          </w:tcPr>
          <w:p w14:paraId="750ADCBB" w14:textId="129D298A" w:rsidR="004B2AAA" w:rsidRPr="00C50932" w:rsidRDefault="004B2AAA" w:rsidP="004B2AAA">
            <w:pPr>
              <w:pStyle w:val="TAL"/>
              <w:ind w:leftChars="85" w:left="170"/>
              <w:rPr>
                <w:ins w:id="440" w:author="Huawei" w:date="2022-02-26T15:27:00Z"/>
                <w:rFonts w:cs="Arial"/>
                <w:lang w:eastAsia="zh-CN"/>
              </w:rPr>
            </w:pPr>
            <w:ins w:id="441"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442" w:author="Huawei" w:date="2022-02-26T15:27:00Z"/>
                <w:rFonts w:cs="Arial"/>
                <w:lang w:eastAsia="zh-CN"/>
              </w:rPr>
            </w:pPr>
            <w:ins w:id="443"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444"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445" w:author="Huawei" w:date="2022-02-26T15:27:00Z"/>
                <w:rFonts w:ascii="Arial" w:hAnsi="Arial" w:cs="Arial"/>
                <w:lang w:eastAsia="zh-CN"/>
              </w:rPr>
            </w:pPr>
            <w:ins w:id="446"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447" w:author="Huawei" w:date="2022-02-26T15:27:00Z"/>
                <w:rFonts w:cs="Arial"/>
                <w:szCs w:val="18"/>
                <w:lang w:eastAsia="ja-JP"/>
              </w:rPr>
            </w:pPr>
            <w:ins w:id="448"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449" w:author="Huawei" w:date="2022-02-26T15:27:00Z"/>
                <w:rFonts w:cs="Arial"/>
                <w:lang w:eastAsia="zh-CN"/>
              </w:rPr>
            </w:pPr>
            <w:ins w:id="450"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451" w:author="Huawei" w:date="2022-02-26T15:27:00Z"/>
                <w:rFonts w:cs="Arial"/>
                <w:lang w:eastAsia="ja-JP"/>
              </w:rPr>
            </w:pPr>
          </w:p>
        </w:tc>
      </w:tr>
      <w:bookmarkEnd w:id="261"/>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r w:rsidRPr="00C50932">
              <w:rPr>
                <w:rFonts w:cs="Arial"/>
                <w:lang w:eastAsia="ja-JP"/>
              </w:rPr>
              <w:t>maxnoofPDUSessions</w:t>
            </w:r>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r w:rsidRPr="00C50932">
              <w:rPr>
                <w:rFonts w:cs="Arial"/>
                <w:lang w:eastAsia="ja-JP"/>
              </w:rPr>
              <w:t>maxnoofE-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452" w:author="Huawei" w:date="2022-02-09T20:40:00Z"/>
        </w:trPr>
        <w:tc>
          <w:tcPr>
            <w:tcW w:w="3528" w:type="dxa"/>
          </w:tcPr>
          <w:p w14:paraId="3B9D063F" w14:textId="411A512F" w:rsidR="00887DD5" w:rsidRPr="00C50932" w:rsidRDefault="00887DD5" w:rsidP="00887DD5">
            <w:pPr>
              <w:pStyle w:val="TAL"/>
              <w:rPr>
                <w:ins w:id="453" w:author="Huawei" w:date="2022-02-09T20:40:00Z"/>
                <w:rFonts w:cs="Arial"/>
                <w:lang w:eastAsia="ja-JP"/>
              </w:rPr>
            </w:pPr>
            <w:ins w:id="454" w:author="Huawei2" w:date="2022-03-01T00:46:00Z">
              <w:r w:rsidRPr="00C50932">
                <w:rPr>
                  <w:rFonts w:cs="Arial"/>
                  <w:lang w:eastAsia="ja-JP"/>
                </w:rPr>
                <w:t>maxnoofMBSSessions</w:t>
              </w:r>
            </w:ins>
          </w:p>
        </w:tc>
        <w:tc>
          <w:tcPr>
            <w:tcW w:w="6192" w:type="dxa"/>
          </w:tcPr>
          <w:p w14:paraId="1205713C" w14:textId="29A9475A" w:rsidR="00887DD5" w:rsidRPr="00C50932" w:rsidRDefault="00887DD5" w:rsidP="00887DD5">
            <w:pPr>
              <w:pStyle w:val="TAL"/>
              <w:rPr>
                <w:ins w:id="455" w:author="Huawei" w:date="2022-02-09T20:40:00Z"/>
                <w:rFonts w:cs="Arial"/>
                <w:lang w:eastAsia="ja-JP"/>
              </w:rPr>
            </w:pPr>
            <w:ins w:id="456"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457" w:author="Huawei" w:date="2022-02-28T11:36:00Z"/>
        </w:trPr>
        <w:tc>
          <w:tcPr>
            <w:tcW w:w="3528" w:type="dxa"/>
          </w:tcPr>
          <w:p w14:paraId="27864BD9" w14:textId="5E2301EA" w:rsidR="00887DD5" w:rsidRPr="00C50932" w:rsidRDefault="00887DD5" w:rsidP="00887DD5">
            <w:pPr>
              <w:pStyle w:val="TAL"/>
              <w:rPr>
                <w:ins w:id="458" w:author="Huawei" w:date="2022-02-28T11:36:00Z"/>
                <w:rFonts w:cs="Arial"/>
                <w:lang w:eastAsia="ja-JP"/>
              </w:rPr>
            </w:pPr>
            <w:ins w:id="459" w:author="Huawei2" w:date="2022-03-01T00:46:00Z">
              <w:r w:rsidRPr="00C50932">
                <w:rPr>
                  <w:rFonts w:cs="Arial"/>
                  <w:lang w:eastAsia="ja-JP"/>
                </w:rPr>
                <w:t>maxnoofMBSSessionsofUE</w:t>
              </w:r>
            </w:ins>
          </w:p>
        </w:tc>
        <w:tc>
          <w:tcPr>
            <w:tcW w:w="6192" w:type="dxa"/>
          </w:tcPr>
          <w:p w14:paraId="66189307" w14:textId="19507895" w:rsidR="00887DD5" w:rsidRPr="00C50932" w:rsidRDefault="00887DD5" w:rsidP="00887DD5">
            <w:pPr>
              <w:pStyle w:val="TAL"/>
              <w:rPr>
                <w:ins w:id="460" w:author="Huawei" w:date="2022-02-28T11:36:00Z"/>
                <w:rFonts w:cs="Arial"/>
                <w:lang w:eastAsia="ja-JP"/>
              </w:rPr>
            </w:pPr>
            <w:ins w:id="461" w:author="Huawei2" w:date="2022-03-01T00:46:00Z">
              <w:r w:rsidRPr="00C50932">
                <w:rPr>
                  <w:rFonts w:cs="Arial"/>
                  <w:lang w:eastAsia="ja-JP"/>
                </w:rPr>
                <w:t>Maximum no. of MBS sessions allowed towards one UE. Value is 8192.</w:t>
              </w:r>
            </w:ins>
          </w:p>
        </w:tc>
      </w:tr>
      <w:tr w:rsidR="00887DD5" w:rsidRPr="00C50932" w14:paraId="6025C5DF" w14:textId="77777777" w:rsidTr="00814AE3">
        <w:trPr>
          <w:ins w:id="462" w:author="Huawei" w:date="2022-02-09T20:40:00Z"/>
        </w:trPr>
        <w:tc>
          <w:tcPr>
            <w:tcW w:w="3528" w:type="dxa"/>
          </w:tcPr>
          <w:p w14:paraId="7FD59871" w14:textId="1E190820" w:rsidR="00887DD5" w:rsidRPr="00C50932" w:rsidRDefault="00887DD5" w:rsidP="00887DD5">
            <w:pPr>
              <w:pStyle w:val="TAL"/>
              <w:rPr>
                <w:ins w:id="463" w:author="Huawei" w:date="2022-02-09T20:40:00Z"/>
                <w:rFonts w:cs="Arial"/>
                <w:lang w:eastAsia="ja-JP"/>
              </w:rPr>
            </w:pPr>
            <w:ins w:id="464" w:author="Huawei2" w:date="2022-03-01T00:46:00Z">
              <w:r w:rsidRPr="00C50932">
                <w:rPr>
                  <w:rFonts w:cs="Arial"/>
                  <w:lang w:eastAsia="ja-JP"/>
                </w:rPr>
                <w:t>maxnoofMBSQoSflows</w:t>
              </w:r>
            </w:ins>
          </w:p>
        </w:tc>
        <w:tc>
          <w:tcPr>
            <w:tcW w:w="6192" w:type="dxa"/>
          </w:tcPr>
          <w:p w14:paraId="4046332B" w14:textId="41598572" w:rsidR="00887DD5" w:rsidRPr="00C50932" w:rsidRDefault="00887DD5" w:rsidP="00887DD5">
            <w:pPr>
              <w:pStyle w:val="TAL"/>
              <w:rPr>
                <w:ins w:id="465" w:author="Huawei" w:date="2022-02-09T20:40:00Z"/>
                <w:rFonts w:cs="Arial"/>
                <w:lang w:eastAsia="ja-JP"/>
              </w:rPr>
            </w:pPr>
            <w:ins w:id="466"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467" w:author="Huawei" w:date="2022-02-09T21:25:00Z"/>
          <w:rFonts w:ascii="Arial" w:eastAsia="Calibri Light" w:hAnsi="Arial" w:cs="Arial"/>
        </w:rPr>
      </w:pPr>
    </w:p>
    <w:p w14:paraId="35BC6BE4" w14:textId="77777777" w:rsidR="008A211D" w:rsidRPr="00C50932" w:rsidRDefault="008A211D" w:rsidP="008A211D">
      <w:pPr>
        <w:pStyle w:val="41"/>
        <w:rPr>
          <w:rFonts w:cs="Arial"/>
        </w:rPr>
      </w:pPr>
      <w:bookmarkStart w:id="468" w:name="_Toc20955194"/>
      <w:bookmarkStart w:id="469" w:name="_Toc29503643"/>
      <w:bookmarkStart w:id="470" w:name="_Toc29504227"/>
      <w:bookmarkStart w:id="471" w:name="_Toc29504811"/>
      <w:bookmarkStart w:id="472" w:name="_Toc36553257"/>
      <w:bookmarkStart w:id="473" w:name="_Toc36554984"/>
      <w:bookmarkStart w:id="474" w:name="_Toc45652295"/>
      <w:bookmarkStart w:id="475" w:name="_Toc45658727"/>
      <w:bookmarkStart w:id="476" w:name="_Toc45720547"/>
      <w:bookmarkStart w:id="477" w:name="_Toc45798427"/>
      <w:bookmarkStart w:id="478" w:name="_Toc45897816"/>
      <w:bookmarkStart w:id="479" w:name="_Toc51746020"/>
      <w:bookmarkStart w:id="480" w:name="_Toc64446284"/>
      <w:bookmarkStart w:id="481" w:name="_Toc73982154"/>
      <w:bookmarkStart w:id="482" w:name="_Toc88652243"/>
      <w:r w:rsidRPr="00C50932">
        <w:rPr>
          <w:rFonts w:cs="Arial"/>
        </w:rPr>
        <w:t>9.3.1.30</w:t>
      </w:r>
      <w:r w:rsidRPr="00C50932">
        <w:rPr>
          <w:rFonts w:cs="Arial"/>
        </w:rPr>
        <w:tab/>
        <w:t>Target NG-RAN Node to Source NG-RAN Node Transparent Container</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19"/>
        <w:gridCol w:w="1079"/>
        <w:gridCol w:w="1586"/>
        <w:gridCol w:w="1756"/>
        <w:gridCol w:w="1079"/>
        <w:gridCol w:w="1076"/>
        <w:gridCol w:w="9"/>
      </w:tblGrid>
      <w:tr w:rsidR="008A211D" w:rsidRPr="00C50932" w14:paraId="213130F6" w14:textId="77777777" w:rsidTr="00BE0EF3">
        <w:trPr>
          <w:gridAfter w:val="1"/>
          <w:wAfter w:w="9" w:type="dxa"/>
        </w:trPr>
        <w:tc>
          <w:tcPr>
            <w:tcW w:w="2268" w:type="dxa"/>
          </w:tcPr>
          <w:p w14:paraId="26068BF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BE0EF3">
        <w:trPr>
          <w:gridAfter w:val="1"/>
          <w:wAfter w:w="9" w:type="dxa"/>
        </w:trPr>
        <w:tc>
          <w:tcPr>
            <w:tcW w:w="2268" w:type="dxa"/>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35D63B49" w14:textId="77777777" w:rsidR="008A211D" w:rsidRPr="00C50932" w:rsidRDefault="008A211D" w:rsidP="00814AE3">
            <w:pPr>
              <w:pStyle w:val="TAL"/>
              <w:rPr>
                <w:rFonts w:cs="Arial"/>
                <w:i/>
                <w:lang w:eastAsia="ja-JP"/>
              </w:rPr>
            </w:pPr>
          </w:p>
        </w:tc>
        <w:tc>
          <w:tcPr>
            <w:tcW w:w="1587" w:type="dxa"/>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8.331 [18] </w:t>
            </w:r>
            <w:r w:rsidRPr="00C50932">
              <w:rPr>
                <w:rFonts w:cs="Arial"/>
                <w:lang w:eastAsia="zh-CN"/>
              </w:rPr>
              <w:t>if the target is a gNB</w:t>
            </w:r>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7" w:type="dxa"/>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BE0EF3">
        <w:trPr>
          <w:gridAfter w:val="1"/>
          <w:wAfter w:w="9" w:type="dxa"/>
        </w:trPr>
        <w:tc>
          <w:tcPr>
            <w:tcW w:w="2268" w:type="dxa"/>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20" w:type="dxa"/>
          </w:tcPr>
          <w:p w14:paraId="5BA6CFB4" w14:textId="77777777" w:rsidR="008A211D" w:rsidRPr="00C50932" w:rsidRDefault="008A211D" w:rsidP="00814AE3">
            <w:pPr>
              <w:pStyle w:val="TAL"/>
              <w:rPr>
                <w:rFonts w:cs="Arial"/>
                <w:lang w:eastAsia="ja-JP"/>
              </w:rPr>
            </w:pPr>
          </w:p>
        </w:tc>
        <w:tc>
          <w:tcPr>
            <w:tcW w:w="1077" w:type="dxa"/>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705A2F37" w14:textId="77777777" w:rsidR="008A211D" w:rsidRPr="00C50932" w:rsidRDefault="008A211D" w:rsidP="00814AE3">
            <w:pPr>
              <w:pStyle w:val="TAL"/>
              <w:rPr>
                <w:rFonts w:cs="Arial"/>
                <w:lang w:eastAsia="ja-JP"/>
              </w:rPr>
            </w:pPr>
          </w:p>
        </w:tc>
        <w:tc>
          <w:tcPr>
            <w:tcW w:w="1757" w:type="dxa"/>
          </w:tcPr>
          <w:p w14:paraId="4ED23B87" w14:textId="77777777" w:rsidR="008A211D" w:rsidRPr="00C50932" w:rsidRDefault="008A211D" w:rsidP="00814AE3">
            <w:pPr>
              <w:pStyle w:val="TAL"/>
              <w:rPr>
                <w:rFonts w:cs="Arial"/>
                <w:lang w:eastAsia="ja-JP"/>
              </w:rPr>
            </w:pPr>
          </w:p>
        </w:tc>
        <w:tc>
          <w:tcPr>
            <w:tcW w:w="1077" w:type="dxa"/>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7" w:type="dxa"/>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BE0EF3">
        <w:trPr>
          <w:gridAfter w:val="1"/>
          <w:wAfter w:w="9" w:type="dxa"/>
        </w:trPr>
        <w:tc>
          <w:tcPr>
            <w:tcW w:w="2268" w:type="dxa"/>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20" w:type="dxa"/>
          </w:tcPr>
          <w:p w14:paraId="15017C06" w14:textId="77777777" w:rsidR="008A211D" w:rsidRPr="00C50932" w:rsidRDefault="008A211D" w:rsidP="00814AE3">
            <w:pPr>
              <w:pStyle w:val="TAL"/>
              <w:rPr>
                <w:rFonts w:cs="Arial"/>
                <w:lang w:eastAsia="ja-JP"/>
              </w:rPr>
            </w:pPr>
          </w:p>
        </w:tc>
        <w:tc>
          <w:tcPr>
            <w:tcW w:w="1077" w:type="dxa"/>
          </w:tcPr>
          <w:p w14:paraId="74FFA92D" w14:textId="77777777" w:rsidR="008A211D" w:rsidRPr="00C50932" w:rsidRDefault="008A211D" w:rsidP="00814AE3">
            <w:pPr>
              <w:pStyle w:val="TAL"/>
              <w:rPr>
                <w:rFonts w:cs="Arial"/>
                <w:i/>
                <w:lang w:eastAsia="ja-JP"/>
              </w:rPr>
            </w:pPr>
            <w:r w:rsidRPr="00C50932">
              <w:rPr>
                <w:rFonts w:cs="Arial"/>
                <w:i/>
                <w:lang w:eastAsia="ja-JP"/>
              </w:rPr>
              <w:t>1..&lt;maxnoofDRBs&gt;</w:t>
            </w:r>
          </w:p>
        </w:tc>
        <w:tc>
          <w:tcPr>
            <w:tcW w:w="1587" w:type="dxa"/>
          </w:tcPr>
          <w:p w14:paraId="0F0A09A1" w14:textId="77777777" w:rsidR="008A211D" w:rsidRPr="00C50932" w:rsidRDefault="008A211D" w:rsidP="00814AE3">
            <w:pPr>
              <w:pStyle w:val="TAL"/>
              <w:rPr>
                <w:rFonts w:cs="Arial"/>
                <w:lang w:eastAsia="ja-JP"/>
              </w:rPr>
            </w:pPr>
          </w:p>
        </w:tc>
        <w:tc>
          <w:tcPr>
            <w:tcW w:w="1757" w:type="dxa"/>
          </w:tcPr>
          <w:p w14:paraId="0F2016B8" w14:textId="77777777" w:rsidR="008A211D" w:rsidRPr="00C50932" w:rsidRDefault="008A211D" w:rsidP="00814AE3">
            <w:pPr>
              <w:pStyle w:val="TAL"/>
              <w:rPr>
                <w:rFonts w:cs="Arial"/>
                <w:lang w:eastAsia="ja-JP"/>
              </w:rPr>
            </w:pPr>
          </w:p>
        </w:tc>
        <w:tc>
          <w:tcPr>
            <w:tcW w:w="1077" w:type="dxa"/>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7" w:type="dxa"/>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BE0EF3">
        <w:trPr>
          <w:gridAfter w:val="1"/>
          <w:wAfter w:w="9" w:type="dxa"/>
        </w:trPr>
        <w:tc>
          <w:tcPr>
            <w:tcW w:w="2268" w:type="dxa"/>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20" w:type="dxa"/>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6B25762" w14:textId="77777777" w:rsidR="008A211D" w:rsidRPr="00C50932" w:rsidRDefault="008A211D" w:rsidP="00814AE3">
            <w:pPr>
              <w:pStyle w:val="TAL"/>
              <w:rPr>
                <w:rFonts w:cs="Arial"/>
                <w:i/>
                <w:lang w:eastAsia="ja-JP"/>
              </w:rPr>
            </w:pPr>
          </w:p>
        </w:tc>
        <w:tc>
          <w:tcPr>
            <w:tcW w:w="1587" w:type="dxa"/>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7" w:type="dxa"/>
          </w:tcPr>
          <w:p w14:paraId="52D4F0D8" w14:textId="77777777" w:rsidR="008A211D" w:rsidRPr="00C50932" w:rsidRDefault="008A211D" w:rsidP="00814AE3">
            <w:pPr>
              <w:pStyle w:val="TAL"/>
              <w:rPr>
                <w:rFonts w:cs="Arial"/>
                <w:lang w:eastAsia="ja-JP"/>
              </w:rPr>
            </w:pPr>
          </w:p>
        </w:tc>
        <w:tc>
          <w:tcPr>
            <w:tcW w:w="1077" w:type="dxa"/>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7" w:type="dxa"/>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BE0EF3">
        <w:trPr>
          <w:gridAfter w:val="1"/>
          <w:wAfter w:w="9" w:type="dxa"/>
        </w:trPr>
        <w:tc>
          <w:tcPr>
            <w:tcW w:w="2268" w:type="dxa"/>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20" w:type="dxa"/>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4280CE9A" w14:textId="77777777" w:rsidR="008A211D" w:rsidRPr="00C50932" w:rsidRDefault="008A211D" w:rsidP="00814AE3">
            <w:pPr>
              <w:pStyle w:val="TAL"/>
              <w:rPr>
                <w:rFonts w:cs="Arial"/>
                <w:i/>
                <w:lang w:eastAsia="ja-JP"/>
              </w:rPr>
            </w:pPr>
          </w:p>
        </w:tc>
        <w:tc>
          <w:tcPr>
            <w:tcW w:w="1587" w:type="dxa"/>
          </w:tcPr>
          <w:p w14:paraId="6282BE76" w14:textId="77777777" w:rsidR="008A211D" w:rsidRPr="00C50932" w:rsidRDefault="008A211D" w:rsidP="00814AE3">
            <w:pPr>
              <w:pStyle w:val="TAL"/>
              <w:rPr>
                <w:rFonts w:cs="Arial"/>
                <w:lang w:eastAsia="ja-JP"/>
              </w:rPr>
            </w:pPr>
            <w:bookmarkStart w:id="483" w:name="_Hlk44360256"/>
            <w:r w:rsidRPr="00C50932">
              <w:rPr>
                <w:rFonts w:cs="Arial"/>
                <w:lang w:eastAsia="ja-JP"/>
              </w:rPr>
              <w:t>9.3.1.</w:t>
            </w:r>
            <w:bookmarkEnd w:id="483"/>
            <w:r w:rsidRPr="00C50932">
              <w:rPr>
                <w:rFonts w:cs="Arial"/>
                <w:lang w:eastAsia="ja-JP"/>
              </w:rPr>
              <w:t>189</w:t>
            </w:r>
          </w:p>
        </w:tc>
        <w:tc>
          <w:tcPr>
            <w:tcW w:w="1757" w:type="dxa"/>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7" w:type="dxa"/>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7" w:type="dxa"/>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BE0EF3">
        <w:tblPrEx>
          <w:tblLook w:val="04A0" w:firstRow="1" w:lastRow="0" w:firstColumn="1" w:lastColumn="0" w:noHBand="0" w:noVBand="1"/>
        </w:tblPrEx>
        <w:trPr>
          <w:ins w:id="484" w:author="Huawei" w:date="2022-02-28T11:57:00Z"/>
        </w:trPr>
        <w:tc>
          <w:tcPr>
            <w:tcW w:w="2268" w:type="dxa"/>
            <w:tcBorders>
              <w:top w:val="single" w:sz="4" w:space="0" w:color="auto"/>
              <w:left w:val="single" w:sz="4" w:space="0" w:color="auto"/>
              <w:bottom w:val="single" w:sz="4" w:space="0" w:color="auto"/>
              <w:right w:val="single" w:sz="4" w:space="0" w:color="auto"/>
            </w:tcBorders>
          </w:tcPr>
          <w:p w14:paraId="1F7443BB" w14:textId="3F6B949C" w:rsidR="003C18D2" w:rsidRPr="00C50932" w:rsidRDefault="003C18D2" w:rsidP="003C18D2">
            <w:pPr>
              <w:pStyle w:val="TAL"/>
              <w:rPr>
                <w:ins w:id="485" w:author="Huawei" w:date="2022-02-28T11:57:00Z"/>
                <w:rFonts w:cs="Arial"/>
                <w:szCs w:val="18"/>
                <w:lang w:eastAsia="ja-JP"/>
              </w:rPr>
            </w:pPr>
            <w:bookmarkStart w:id="486" w:name="_Hlk96958966"/>
            <w:bookmarkStart w:id="487" w:name="_Hlk96984997"/>
            <w:ins w:id="488"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486"/>
          </w:p>
        </w:tc>
        <w:tc>
          <w:tcPr>
            <w:tcW w:w="1020" w:type="dxa"/>
            <w:tcBorders>
              <w:top w:val="single" w:sz="4" w:space="0" w:color="auto"/>
              <w:left w:val="single" w:sz="4" w:space="0" w:color="auto"/>
              <w:bottom w:val="single" w:sz="4" w:space="0" w:color="auto"/>
              <w:right w:val="single" w:sz="4" w:space="0" w:color="auto"/>
            </w:tcBorders>
          </w:tcPr>
          <w:p w14:paraId="4A572BE8" w14:textId="77777777" w:rsidR="003C18D2" w:rsidRPr="00C50932" w:rsidRDefault="003C18D2" w:rsidP="003C18D2">
            <w:pPr>
              <w:pStyle w:val="TAL"/>
              <w:rPr>
                <w:ins w:id="489" w:author="Huawei" w:date="2022-02-28T11:57: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3C4E5B" w14:textId="1D310269" w:rsidR="003C18D2" w:rsidRPr="00C50932" w:rsidRDefault="003C18D2" w:rsidP="003C18D2">
            <w:pPr>
              <w:pStyle w:val="TAL"/>
              <w:rPr>
                <w:ins w:id="490" w:author="Huawei" w:date="2022-02-28T11:57:00Z"/>
                <w:rFonts w:cs="Arial"/>
                <w:szCs w:val="18"/>
                <w:lang w:eastAsia="ja-JP"/>
              </w:rPr>
            </w:pPr>
            <w:ins w:id="491" w:author="Huawei2" w:date="2022-03-01T00:47:00Z">
              <w:r w:rsidRPr="00C50932">
                <w:rPr>
                  <w:rFonts w:cs="Arial"/>
                  <w:i/>
                  <w:lang w:eastAsia="ja-JP"/>
                </w:rPr>
                <w:t>0..&lt;maxnoofMBSSessionsofUE&gt;</w:t>
              </w:r>
            </w:ins>
          </w:p>
        </w:tc>
        <w:tc>
          <w:tcPr>
            <w:tcW w:w="1587" w:type="dxa"/>
            <w:tcBorders>
              <w:top w:val="single" w:sz="4" w:space="0" w:color="auto"/>
              <w:left w:val="single" w:sz="4" w:space="0" w:color="auto"/>
              <w:bottom w:val="single" w:sz="4" w:space="0" w:color="auto"/>
              <w:right w:val="single" w:sz="4" w:space="0" w:color="auto"/>
            </w:tcBorders>
          </w:tcPr>
          <w:p w14:paraId="5D96C230" w14:textId="77777777" w:rsidR="003C18D2" w:rsidRPr="00C50932" w:rsidRDefault="003C18D2" w:rsidP="003C18D2">
            <w:pPr>
              <w:pStyle w:val="TAL"/>
              <w:rPr>
                <w:ins w:id="492" w:author="Huawei" w:date="2022-02-28T11:57:00Z"/>
                <w:rFonts w:cs="Arial"/>
                <w:szCs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BA49010" w14:textId="77777777" w:rsidR="003C18D2" w:rsidRPr="00C50932" w:rsidRDefault="003C18D2" w:rsidP="003C18D2">
            <w:pPr>
              <w:pStyle w:val="TAL"/>
              <w:rPr>
                <w:ins w:id="493" w:author="Huawei" w:date="2022-02-28T11:57: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7B3D7" w14:textId="7C363289" w:rsidR="003C18D2" w:rsidRPr="00C50932" w:rsidRDefault="003C18D2" w:rsidP="003C18D2">
            <w:pPr>
              <w:pStyle w:val="TAC"/>
              <w:rPr>
                <w:ins w:id="494" w:author="Huawei" w:date="2022-02-28T11:57:00Z"/>
                <w:rFonts w:cs="Arial"/>
                <w:szCs w:val="18"/>
                <w:lang w:val="en-US" w:eastAsia="zh-CN"/>
              </w:rPr>
            </w:pPr>
            <w:ins w:id="495" w:author="Huawei2" w:date="2022-03-01T00:47:00Z">
              <w:r w:rsidRPr="00C50932">
                <w:rPr>
                  <w:rFonts w:cs="Arial"/>
                  <w:lang w:eastAsia="ja-JP"/>
                </w:rPr>
                <w:t>YES</w:t>
              </w:r>
            </w:ins>
          </w:p>
        </w:tc>
        <w:tc>
          <w:tcPr>
            <w:tcW w:w="1080" w:type="dxa"/>
            <w:gridSpan w:val="2"/>
            <w:tcBorders>
              <w:top w:val="single" w:sz="4" w:space="0" w:color="auto"/>
              <w:left w:val="single" w:sz="4" w:space="0" w:color="auto"/>
              <w:bottom w:val="single" w:sz="4" w:space="0" w:color="auto"/>
              <w:right w:val="single" w:sz="4" w:space="0" w:color="auto"/>
            </w:tcBorders>
          </w:tcPr>
          <w:p w14:paraId="3AFB2D07" w14:textId="463D9B0B" w:rsidR="003C18D2" w:rsidRPr="00C50932" w:rsidRDefault="003C18D2" w:rsidP="003C18D2">
            <w:pPr>
              <w:pStyle w:val="TAC"/>
              <w:rPr>
                <w:ins w:id="496" w:author="Huawei" w:date="2022-02-28T11:57:00Z"/>
                <w:rFonts w:cs="Arial"/>
                <w:szCs w:val="18"/>
                <w:lang w:val="en-US" w:eastAsia="zh-CN"/>
              </w:rPr>
            </w:pPr>
            <w:ins w:id="497" w:author="Huawei2" w:date="2022-03-01T00:47:00Z">
              <w:r w:rsidRPr="00C50932">
                <w:rPr>
                  <w:rFonts w:cs="Arial"/>
                  <w:lang w:eastAsia="ja-JP"/>
                </w:rPr>
                <w:t>ignore</w:t>
              </w:r>
            </w:ins>
          </w:p>
        </w:tc>
      </w:tr>
      <w:tr w:rsidR="003C18D2" w:rsidRPr="00C50932" w14:paraId="5DE6280C" w14:textId="77777777" w:rsidTr="00BE0EF3">
        <w:tblPrEx>
          <w:tblLook w:val="04A0" w:firstRow="1" w:lastRow="0" w:firstColumn="1" w:lastColumn="0" w:noHBand="0" w:noVBand="1"/>
        </w:tblPrEx>
        <w:trPr>
          <w:ins w:id="498" w:author="Huawei" w:date="2022-02-28T11:57:00Z"/>
        </w:trPr>
        <w:tc>
          <w:tcPr>
            <w:tcW w:w="2268" w:type="dxa"/>
            <w:tcBorders>
              <w:top w:val="single" w:sz="4" w:space="0" w:color="auto"/>
              <w:left w:val="single" w:sz="4" w:space="0" w:color="auto"/>
              <w:bottom w:val="single" w:sz="4" w:space="0" w:color="auto"/>
              <w:right w:val="single" w:sz="4" w:space="0" w:color="auto"/>
            </w:tcBorders>
          </w:tcPr>
          <w:p w14:paraId="4EAD8773" w14:textId="4471D6C7" w:rsidR="003C18D2" w:rsidRPr="00C50932" w:rsidRDefault="003C18D2" w:rsidP="00BE0EF3">
            <w:pPr>
              <w:pStyle w:val="TAL"/>
              <w:ind w:left="113"/>
              <w:rPr>
                <w:ins w:id="499" w:author="Huawei" w:date="2022-02-28T11:57:00Z"/>
                <w:rFonts w:cs="Arial"/>
                <w:szCs w:val="18"/>
                <w:lang w:eastAsia="ja-JP"/>
              </w:rPr>
            </w:pPr>
            <w:ins w:id="500" w:author="Huawei2" w:date="2022-03-01T00:47:00Z">
              <w:r w:rsidRPr="00C50932">
                <w:rPr>
                  <w:rFonts w:cs="Arial"/>
                  <w:lang w:eastAsia="ja-JP"/>
                </w:rPr>
                <w:t>&gt;MBS Session ID</w:t>
              </w:r>
            </w:ins>
          </w:p>
        </w:tc>
        <w:tc>
          <w:tcPr>
            <w:tcW w:w="1020" w:type="dxa"/>
            <w:tcBorders>
              <w:top w:val="single" w:sz="4" w:space="0" w:color="auto"/>
              <w:left w:val="single" w:sz="4" w:space="0" w:color="auto"/>
              <w:bottom w:val="single" w:sz="4" w:space="0" w:color="auto"/>
              <w:right w:val="single" w:sz="4" w:space="0" w:color="auto"/>
            </w:tcBorders>
          </w:tcPr>
          <w:p w14:paraId="7232288E" w14:textId="5E496BB4" w:rsidR="003C18D2" w:rsidRPr="00C50932" w:rsidRDefault="003C18D2" w:rsidP="003C18D2">
            <w:pPr>
              <w:pStyle w:val="TAL"/>
              <w:rPr>
                <w:ins w:id="501" w:author="Huawei" w:date="2022-02-28T11:57:00Z"/>
                <w:rFonts w:cs="Arial"/>
                <w:szCs w:val="18"/>
                <w:lang w:eastAsia="ja-JP"/>
              </w:rPr>
            </w:pPr>
            <w:ins w:id="502" w:author="Huawei2" w:date="2022-03-01T00:47:00Z">
              <w:r w:rsidRPr="00C50932">
                <w:rPr>
                  <w:rFonts w:eastAsia="Courier New"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094AD15E" w14:textId="77777777" w:rsidR="003C18D2" w:rsidRPr="00C50932" w:rsidRDefault="003C18D2" w:rsidP="003C18D2">
            <w:pPr>
              <w:pStyle w:val="TAL"/>
              <w:rPr>
                <w:ins w:id="503" w:author="Huawei" w:date="2022-02-28T11:57:00Z"/>
                <w:rFonts w:cs="Arial"/>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64EA757" w14:textId="41B5C94F" w:rsidR="003C18D2" w:rsidRPr="00C50932" w:rsidRDefault="003C18D2" w:rsidP="003C18D2">
            <w:pPr>
              <w:pStyle w:val="TAL"/>
              <w:rPr>
                <w:ins w:id="504" w:author="Huawei" w:date="2022-02-28T11:57:00Z"/>
                <w:rFonts w:cs="Arial"/>
                <w:szCs w:val="18"/>
                <w:lang w:eastAsia="ja-JP"/>
              </w:rPr>
            </w:pPr>
            <w:ins w:id="505" w:author="Huawei2" w:date="2022-03-01T00:47:00Z">
              <w:r w:rsidRPr="00C50932">
                <w:rPr>
                  <w:rFonts w:cs="Arial"/>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6276842D" w14:textId="77777777" w:rsidR="003C18D2" w:rsidRPr="00C50932" w:rsidRDefault="003C18D2" w:rsidP="003C18D2">
            <w:pPr>
              <w:pStyle w:val="TAL"/>
              <w:rPr>
                <w:ins w:id="506" w:author="Huawei" w:date="2022-02-28T11:57: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B9AECD" w14:textId="75F8AB45" w:rsidR="003C18D2" w:rsidRPr="00C50932" w:rsidRDefault="003C18D2" w:rsidP="003C18D2">
            <w:pPr>
              <w:pStyle w:val="TAC"/>
              <w:rPr>
                <w:ins w:id="507" w:author="Huawei" w:date="2022-02-28T11:57:00Z"/>
                <w:rFonts w:cs="Arial"/>
                <w:szCs w:val="18"/>
                <w:lang w:val="en-US" w:eastAsia="zh-CN"/>
              </w:rPr>
            </w:pPr>
            <w:ins w:id="508" w:author="Huawei2" w:date="2022-03-01T00:47:00Z">
              <w:r w:rsidRPr="00C50932">
                <w:rPr>
                  <w:rFonts w:cs="Arial"/>
                  <w:lang w:eastAsia="zh-CN"/>
                </w:rPr>
                <w:t>-</w:t>
              </w:r>
            </w:ins>
          </w:p>
        </w:tc>
        <w:tc>
          <w:tcPr>
            <w:tcW w:w="1080" w:type="dxa"/>
            <w:gridSpan w:val="2"/>
            <w:tcBorders>
              <w:top w:val="single" w:sz="4" w:space="0" w:color="auto"/>
              <w:left w:val="single" w:sz="4" w:space="0" w:color="auto"/>
              <w:bottom w:val="single" w:sz="4" w:space="0" w:color="auto"/>
              <w:right w:val="single" w:sz="4" w:space="0" w:color="auto"/>
            </w:tcBorders>
          </w:tcPr>
          <w:p w14:paraId="2973E35D" w14:textId="77777777" w:rsidR="003C18D2" w:rsidRPr="00C50932" w:rsidRDefault="003C18D2" w:rsidP="003C18D2">
            <w:pPr>
              <w:pStyle w:val="TAC"/>
              <w:rPr>
                <w:ins w:id="509" w:author="Huawei" w:date="2022-02-28T11:57:00Z"/>
                <w:rFonts w:cs="Arial"/>
                <w:szCs w:val="18"/>
                <w:lang w:val="en-US" w:eastAsia="zh-CN"/>
              </w:rPr>
            </w:pPr>
          </w:p>
        </w:tc>
      </w:tr>
      <w:tr w:rsidR="003C18D2" w:rsidRPr="00C50932" w14:paraId="69F80AD7" w14:textId="77777777" w:rsidTr="00BE0EF3">
        <w:tblPrEx>
          <w:tblLook w:val="04A0" w:firstRow="1" w:lastRow="0" w:firstColumn="1" w:lastColumn="0" w:noHBand="0" w:noVBand="1"/>
        </w:tblPrEx>
        <w:trPr>
          <w:ins w:id="510" w:author="Huawei" w:date="2022-02-28T12:10:00Z"/>
        </w:trPr>
        <w:tc>
          <w:tcPr>
            <w:tcW w:w="2268" w:type="dxa"/>
            <w:tcBorders>
              <w:top w:val="single" w:sz="4" w:space="0" w:color="auto"/>
              <w:left w:val="single" w:sz="4" w:space="0" w:color="auto"/>
              <w:bottom w:val="single" w:sz="4" w:space="0" w:color="auto"/>
              <w:right w:val="single" w:sz="4" w:space="0" w:color="auto"/>
            </w:tcBorders>
          </w:tcPr>
          <w:p w14:paraId="152F1B2D" w14:textId="5FCF7285" w:rsidR="003C18D2" w:rsidRPr="00C50932" w:rsidRDefault="003C18D2" w:rsidP="000D3259">
            <w:pPr>
              <w:pStyle w:val="TAL"/>
              <w:ind w:left="113"/>
              <w:rPr>
                <w:ins w:id="511" w:author="Huawei" w:date="2022-02-28T12:10:00Z"/>
                <w:rFonts w:eastAsia="Courier New" w:cs="Arial"/>
                <w:b/>
              </w:rPr>
            </w:pPr>
            <w:ins w:id="512"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
          <w:p w14:paraId="4B323FD9" w14:textId="77777777" w:rsidR="003C18D2" w:rsidRPr="00C50932" w:rsidRDefault="003C18D2" w:rsidP="003C18D2">
            <w:pPr>
              <w:pStyle w:val="TAL"/>
              <w:rPr>
                <w:ins w:id="513"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
          <w:p w14:paraId="61C85201" w14:textId="34694D48" w:rsidR="003C18D2" w:rsidRPr="00C50932" w:rsidRDefault="003C18D2" w:rsidP="003C18D2">
            <w:pPr>
              <w:pStyle w:val="TAL"/>
              <w:rPr>
                <w:ins w:id="514" w:author="Huawei" w:date="2022-02-28T12:10:00Z"/>
                <w:rFonts w:cs="Arial"/>
                <w:bCs/>
                <w:i/>
                <w:szCs w:val="18"/>
                <w:lang w:eastAsia="ja-JP"/>
              </w:rPr>
            </w:pPr>
            <w:ins w:id="515" w:author="Huawei2" w:date="2022-03-01T00:47:00Z">
              <w:r>
                <w:rPr>
                  <w:rFonts w:cs="Arial"/>
                  <w:bCs/>
                  <w:i/>
                  <w:szCs w:val="18"/>
                  <w:lang w:eastAsia="ja-JP"/>
                </w:rPr>
                <w:t>1</w:t>
              </w:r>
              <w:r w:rsidRPr="00C50932">
                <w:rPr>
                  <w:rFonts w:cs="Arial"/>
                  <w:bCs/>
                  <w:i/>
                  <w:szCs w:val="18"/>
                  <w:lang w:eastAsia="ja-JP"/>
                </w:rPr>
                <w:t>..&lt;maxnoof</w:t>
              </w:r>
              <w:r w:rsidRPr="00C50932">
                <w:rPr>
                  <w:rFonts w:cs="Arial"/>
                  <w:bCs/>
                  <w:i/>
                  <w:szCs w:val="18"/>
                  <w:lang w:eastAsia="zh-CN"/>
                </w:rPr>
                <w:t>M</w:t>
              </w:r>
              <w:r w:rsidRPr="00C50932">
                <w:rPr>
                  <w:rFonts w:cs="Arial"/>
                  <w:bCs/>
                  <w:i/>
                  <w:szCs w:val="18"/>
                  <w:lang w:eastAsia="ja-JP"/>
                </w:rPr>
                <w:t>RBs&gt;</w:t>
              </w:r>
            </w:ins>
          </w:p>
        </w:tc>
        <w:tc>
          <w:tcPr>
            <w:tcW w:w="1586" w:type="dxa"/>
            <w:tcBorders>
              <w:top w:val="single" w:sz="4" w:space="0" w:color="auto"/>
              <w:left w:val="single" w:sz="4" w:space="0" w:color="auto"/>
              <w:bottom w:val="single" w:sz="4" w:space="0" w:color="auto"/>
              <w:right w:val="single" w:sz="4" w:space="0" w:color="auto"/>
            </w:tcBorders>
          </w:tcPr>
          <w:p w14:paraId="5CFED8F6" w14:textId="77777777" w:rsidR="003C18D2" w:rsidRPr="00C50932" w:rsidRDefault="003C18D2" w:rsidP="003C18D2">
            <w:pPr>
              <w:pStyle w:val="TAL"/>
              <w:rPr>
                <w:ins w:id="516"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
          <w:p w14:paraId="37D64516" w14:textId="77777777" w:rsidR="003C18D2" w:rsidRPr="00C50932" w:rsidRDefault="003C18D2" w:rsidP="003C18D2">
            <w:pPr>
              <w:pStyle w:val="TAL"/>
              <w:rPr>
                <w:ins w:id="517"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
          <w:p w14:paraId="3225302A" w14:textId="46C68B63" w:rsidR="003C18D2" w:rsidRPr="00C50932" w:rsidRDefault="003C18D2" w:rsidP="003C18D2">
            <w:pPr>
              <w:pStyle w:val="TAC"/>
              <w:rPr>
                <w:ins w:id="518" w:author="Huawei" w:date="2022-02-28T12:10:00Z"/>
                <w:rFonts w:cs="Arial"/>
                <w:lang w:eastAsia="ja-JP"/>
              </w:rPr>
            </w:pPr>
            <w:ins w:id="519"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57B5868F" w14:textId="77777777" w:rsidR="003C18D2" w:rsidRPr="00C50932" w:rsidRDefault="003C18D2" w:rsidP="003C18D2">
            <w:pPr>
              <w:pStyle w:val="TAC"/>
              <w:rPr>
                <w:ins w:id="520" w:author="Huawei" w:date="2022-02-28T12:10:00Z"/>
                <w:rFonts w:cs="Arial"/>
                <w:szCs w:val="18"/>
                <w:lang w:val="en-US" w:eastAsia="zh-CN"/>
              </w:rPr>
            </w:pPr>
          </w:p>
        </w:tc>
      </w:tr>
      <w:tr w:rsidR="003C18D2" w:rsidRPr="00C50932" w14:paraId="08FE62D7" w14:textId="77777777" w:rsidTr="00BE0EF3">
        <w:tblPrEx>
          <w:tblLook w:val="04A0" w:firstRow="1" w:lastRow="0" w:firstColumn="1" w:lastColumn="0" w:noHBand="0" w:noVBand="1"/>
        </w:tblPrEx>
        <w:trPr>
          <w:ins w:id="521" w:author="Huawei" w:date="2022-02-28T12:10:00Z"/>
        </w:trPr>
        <w:tc>
          <w:tcPr>
            <w:tcW w:w="2268" w:type="dxa"/>
            <w:tcBorders>
              <w:top w:val="single" w:sz="4" w:space="0" w:color="auto"/>
              <w:left w:val="single" w:sz="4" w:space="0" w:color="auto"/>
              <w:bottom w:val="single" w:sz="4" w:space="0" w:color="auto"/>
              <w:right w:val="single" w:sz="4" w:space="0" w:color="auto"/>
            </w:tcBorders>
          </w:tcPr>
          <w:p w14:paraId="6BC4D3B6" w14:textId="49DE32B3" w:rsidR="003C18D2" w:rsidRPr="00C50932" w:rsidRDefault="003C18D2" w:rsidP="000D3259">
            <w:pPr>
              <w:pStyle w:val="TAL"/>
              <w:ind w:left="233" w:hanging="6"/>
              <w:rPr>
                <w:ins w:id="522" w:author="Huawei" w:date="2022-02-28T12:10:00Z"/>
                <w:rFonts w:cs="Arial"/>
                <w:b/>
                <w:lang w:eastAsia="zh-CN"/>
              </w:rPr>
            </w:pPr>
            <w:ins w:id="523"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
          <w:p w14:paraId="78FAE5C0" w14:textId="6C4BDFC8" w:rsidR="003C18D2" w:rsidRPr="00C50932" w:rsidRDefault="003C18D2" w:rsidP="003C18D2">
            <w:pPr>
              <w:pStyle w:val="TAL"/>
              <w:rPr>
                <w:ins w:id="524" w:author="Huawei" w:date="2022-02-28T12:10:00Z"/>
                <w:rFonts w:eastAsia="Courier New" w:cs="Arial"/>
                <w:lang w:eastAsia="ja-JP"/>
              </w:rPr>
            </w:pPr>
            <w:ins w:id="525"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
          <w:p w14:paraId="4C4CE1AC" w14:textId="77777777" w:rsidR="003C18D2" w:rsidRPr="00C50932" w:rsidRDefault="003C18D2" w:rsidP="003C18D2">
            <w:pPr>
              <w:pStyle w:val="TAL"/>
              <w:rPr>
                <w:ins w:id="526"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
          <w:p w14:paraId="3C7A651E" w14:textId="35D4E4EE" w:rsidR="003C18D2" w:rsidRPr="00C50932" w:rsidRDefault="003C18D2" w:rsidP="003C18D2">
            <w:pPr>
              <w:pStyle w:val="TAL"/>
              <w:rPr>
                <w:ins w:id="527" w:author="Huawei" w:date="2022-02-28T12:10:00Z"/>
                <w:rFonts w:cs="Arial"/>
                <w:lang w:eastAsia="ja-JP"/>
              </w:rPr>
            </w:pPr>
            <w:ins w:id="528"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
          <w:p w14:paraId="3E85FD60" w14:textId="77777777" w:rsidR="003C18D2" w:rsidRPr="00C50932" w:rsidRDefault="003C18D2" w:rsidP="003C18D2">
            <w:pPr>
              <w:pStyle w:val="TAL"/>
              <w:rPr>
                <w:ins w:id="529"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
          <w:p w14:paraId="35561EAC" w14:textId="435F603E" w:rsidR="003C18D2" w:rsidRPr="00C50932" w:rsidRDefault="003C18D2" w:rsidP="003C18D2">
            <w:pPr>
              <w:pStyle w:val="TAC"/>
              <w:rPr>
                <w:ins w:id="530" w:author="Huawei" w:date="2022-02-28T12:10:00Z"/>
                <w:rFonts w:cs="Arial"/>
                <w:lang w:eastAsia="ja-JP"/>
              </w:rPr>
            </w:pPr>
            <w:ins w:id="531"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43E37B4F" w14:textId="77777777" w:rsidR="003C18D2" w:rsidRPr="00C50932" w:rsidRDefault="003C18D2" w:rsidP="003C18D2">
            <w:pPr>
              <w:pStyle w:val="TAC"/>
              <w:rPr>
                <w:ins w:id="532" w:author="Huawei" w:date="2022-02-28T12:10:00Z"/>
                <w:rFonts w:cs="Arial"/>
                <w:szCs w:val="18"/>
                <w:lang w:val="en-US" w:eastAsia="zh-CN"/>
              </w:rPr>
            </w:pPr>
          </w:p>
        </w:tc>
      </w:tr>
      <w:tr w:rsidR="003C18D2" w:rsidRPr="00C50932" w14:paraId="41420FFA" w14:textId="77777777" w:rsidTr="00BE0EF3">
        <w:tblPrEx>
          <w:tblLook w:val="04A0" w:firstRow="1" w:lastRow="0" w:firstColumn="1" w:lastColumn="0" w:noHBand="0" w:noVBand="1"/>
        </w:tblPrEx>
        <w:trPr>
          <w:ins w:id="533" w:author="Huawei" w:date="2022-02-28T12:10:00Z"/>
        </w:trPr>
        <w:tc>
          <w:tcPr>
            <w:tcW w:w="2268" w:type="dxa"/>
            <w:tcBorders>
              <w:top w:val="single" w:sz="4" w:space="0" w:color="auto"/>
              <w:left w:val="single" w:sz="4" w:space="0" w:color="auto"/>
              <w:bottom w:val="single" w:sz="4" w:space="0" w:color="auto"/>
              <w:right w:val="single" w:sz="4" w:space="0" w:color="auto"/>
            </w:tcBorders>
          </w:tcPr>
          <w:p w14:paraId="22227D1E" w14:textId="3CFC05F0" w:rsidR="003C18D2" w:rsidRPr="00C50932" w:rsidRDefault="003C18D2" w:rsidP="000D3259">
            <w:pPr>
              <w:pStyle w:val="TAL"/>
              <w:ind w:left="233" w:hanging="6"/>
              <w:rPr>
                <w:ins w:id="534" w:author="Huawei" w:date="2022-02-28T12:10:00Z"/>
                <w:rFonts w:eastAsia="Courier New" w:cs="Arial"/>
                <w:lang w:eastAsia="ja-JP"/>
              </w:rPr>
            </w:pPr>
            <w:ins w:id="535"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
          <w:p w14:paraId="2026A56B" w14:textId="2B7C92BE" w:rsidR="003C18D2" w:rsidRPr="00C50932" w:rsidRDefault="003C18D2" w:rsidP="003C18D2">
            <w:pPr>
              <w:pStyle w:val="TAL"/>
              <w:rPr>
                <w:ins w:id="536" w:author="Huawei" w:date="2022-02-28T12:10:00Z"/>
                <w:rFonts w:eastAsia="Courier New" w:cs="Arial"/>
                <w:lang w:eastAsia="ja-JP"/>
              </w:rPr>
            </w:pPr>
            <w:ins w:id="537"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
          <w:p w14:paraId="05A4B239" w14:textId="77777777" w:rsidR="003C18D2" w:rsidRPr="00C50932" w:rsidRDefault="003C18D2" w:rsidP="003C18D2">
            <w:pPr>
              <w:pStyle w:val="TAL"/>
              <w:rPr>
                <w:ins w:id="538"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
          <w:p w14:paraId="65165298" w14:textId="77777777" w:rsidR="003C18D2" w:rsidRPr="00C50932" w:rsidRDefault="003C18D2" w:rsidP="003C18D2">
            <w:pPr>
              <w:pStyle w:val="TAL"/>
              <w:rPr>
                <w:ins w:id="539" w:author="Huawei2" w:date="2022-03-01T00:47:00Z"/>
                <w:rFonts w:cs="Arial"/>
                <w:lang w:eastAsia="ja-JP"/>
              </w:rPr>
            </w:pPr>
            <w:ins w:id="540"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541" w:author="Huawei" w:date="2022-02-28T12:10:00Z"/>
                <w:rFonts w:cs="Arial"/>
                <w:lang w:eastAsia="ja-JP"/>
              </w:rPr>
            </w:pPr>
            <w:ins w:id="542"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
          <w:p w14:paraId="7C8D8384" w14:textId="77777777" w:rsidR="003C18D2" w:rsidRPr="00C50932" w:rsidRDefault="003C18D2" w:rsidP="003C18D2">
            <w:pPr>
              <w:pStyle w:val="TAL"/>
              <w:rPr>
                <w:ins w:id="543"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
          <w:p w14:paraId="5BFB5257" w14:textId="4D26F45F" w:rsidR="003C18D2" w:rsidRPr="00C50932" w:rsidRDefault="003C18D2" w:rsidP="003C18D2">
            <w:pPr>
              <w:pStyle w:val="TAC"/>
              <w:rPr>
                <w:ins w:id="544" w:author="Huawei" w:date="2022-02-28T12:10:00Z"/>
                <w:rFonts w:cs="Arial"/>
                <w:lang w:eastAsia="ja-JP"/>
              </w:rPr>
            </w:pPr>
            <w:ins w:id="545"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5392C951" w14:textId="77777777" w:rsidR="003C18D2" w:rsidRPr="00C50932" w:rsidRDefault="003C18D2" w:rsidP="003C18D2">
            <w:pPr>
              <w:pStyle w:val="TAC"/>
              <w:rPr>
                <w:ins w:id="546" w:author="Huawei" w:date="2022-02-28T12:10:00Z"/>
                <w:rFonts w:cs="Arial"/>
                <w:szCs w:val="18"/>
                <w:lang w:val="en-US" w:eastAsia="zh-CN"/>
              </w:rPr>
            </w:pPr>
          </w:p>
        </w:tc>
      </w:tr>
      <w:tr w:rsidR="003C18D2" w:rsidRPr="00C50932" w14:paraId="08CA4016" w14:textId="77777777" w:rsidTr="00BE0EF3">
        <w:tblPrEx>
          <w:tblLook w:val="04A0" w:firstRow="1" w:lastRow="0" w:firstColumn="1" w:lastColumn="0" w:noHBand="0" w:noVBand="1"/>
        </w:tblPrEx>
        <w:trPr>
          <w:ins w:id="547" w:author="Huawei" w:date="2022-02-28T12:10:00Z"/>
        </w:trPr>
        <w:tc>
          <w:tcPr>
            <w:tcW w:w="2268" w:type="dxa"/>
            <w:tcBorders>
              <w:top w:val="single" w:sz="4" w:space="0" w:color="auto"/>
              <w:left w:val="single" w:sz="4" w:space="0" w:color="auto"/>
              <w:bottom w:val="single" w:sz="4" w:space="0" w:color="auto"/>
              <w:right w:val="single" w:sz="4" w:space="0" w:color="auto"/>
            </w:tcBorders>
          </w:tcPr>
          <w:p w14:paraId="1E6BC4B6" w14:textId="6A79C823" w:rsidR="003C18D2" w:rsidRPr="00C50932" w:rsidRDefault="003C18D2" w:rsidP="000D3259">
            <w:pPr>
              <w:pStyle w:val="TAL"/>
              <w:ind w:left="233" w:hanging="6"/>
              <w:rPr>
                <w:ins w:id="548" w:author="Huawei" w:date="2022-02-28T12:10:00Z"/>
                <w:rFonts w:eastAsia="Courier New" w:cs="Arial"/>
                <w:lang w:eastAsia="ja-JP"/>
              </w:rPr>
            </w:pPr>
            <w:ins w:id="549"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
          <w:p w14:paraId="27663A42" w14:textId="5CFFC892" w:rsidR="003C18D2" w:rsidRPr="00C50932" w:rsidRDefault="003C18D2" w:rsidP="003C18D2">
            <w:pPr>
              <w:pStyle w:val="TAL"/>
              <w:rPr>
                <w:ins w:id="550" w:author="Huawei" w:date="2022-02-28T12:10:00Z"/>
                <w:rFonts w:eastAsia="Courier New" w:cs="Arial"/>
                <w:lang w:eastAsia="ja-JP"/>
              </w:rPr>
            </w:pPr>
            <w:ins w:id="551"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
          <w:p w14:paraId="17D5BC0A" w14:textId="77777777" w:rsidR="003C18D2" w:rsidRPr="00C50932" w:rsidRDefault="003C18D2" w:rsidP="003C18D2">
            <w:pPr>
              <w:pStyle w:val="TAL"/>
              <w:rPr>
                <w:ins w:id="552"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
          <w:p w14:paraId="7D9B78BC" w14:textId="5BBE6B6B" w:rsidR="003C18D2" w:rsidRPr="00C50932" w:rsidRDefault="003C18D2" w:rsidP="003C18D2">
            <w:pPr>
              <w:pStyle w:val="TAL"/>
              <w:rPr>
                <w:ins w:id="553" w:author="Huawei" w:date="2022-02-28T12:10:00Z"/>
                <w:rFonts w:cs="Arial"/>
                <w:noProof/>
                <w:lang w:eastAsia="ja-JP"/>
              </w:rPr>
            </w:pPr>
            <w:ins w:id="554"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
          <w:p w14:paraId="5073D1D6" w14:textId="332BD4AB" w:rsidR="003C18D2" w:rsidRPr="00C50932" w:rsidRDefault="003C18D2" w:rsidP="003C18D2">
            <w:pPr>
              <w:pStyle w:val="TAL"/>
              <w:rPr>
                <w:ins w:id="555" w:author="Huawei" w:date="2022-02-28T12:10:00Z"/>
                <w:rFonts w:cs="Arial"/>
                <w:lang w:eastAsia="ja-JP"/>
              </w:rPr>
            </w:pPr>
            <w:ins w:id="556"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
          <w:p w14:paraId="0645DD3B" w14:textId="338A7412" w:rsidR="003C18D2" w:rsidRPr="00C50932" w:rsidRDefault="003C18D2" w:rsidP="003C18D2">
            <w:pPr>
              <w:pStyle w:val="TAC"/>
              <w:rPr>
                <w:ins w:id="557" w:author="Huawei" w:date="2022-02-28T12:10:00Z"/>
                <w:rFonts w:cs="Arial"/>
                <w:lang w:eastAsia="ja-JP"/>
              </w:rPr>
            </w:pPr>
            <w:ins w:id="558"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4144D5C8" w14:textId="77777777" w:rsidR="003C18D2" w:rsidRPr="00C50932" w:rsidRDefault="003C18D2" w:rsidP="003C18D2">
            <w:pPr>
              <w:pStyle w:val="TAC"/>
              <w:rPr>
                <w:ins w:id="559" w:author="Huawei" w:date="2022-02-28T12:10:00Z"/>
                <w:rFonts w:cs="Arial"/>
                <w:szCs w:val="18"/>
                <w:lang w:val="en-US" w:eastAsia="zh-CN"/>
              </w:rPr>
            </w:pPr>
          </w:p>
        </w:tc>
      </w:tr>
      <w:bookmarkEnd w:id="487"/>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r w:rsidRPr="00C50932">
              <w:rPr>
                <w:rFonts w:cs="Arial"/>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560"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561" w:author="Huawei" w:date="2022-02-28T11:58:00Z"/>
                <w:rFonts w:cs="Arial"/>
                <w:lang w:eastAsia="ja-JP"/>
              </w:rPr>
            </w:pPr>
            <w:ins w:id="562" w:author="Huawei2" w:date="2022-03-01T00:47:00Z">
              <w:r w:rsidRPr="00C5093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563" w:author="Huawei" w:date="2022-02-28T11:58:00Z"/>
                <w:rFonts w:cs="Arial"/>
                <w:lang w:eastAsia="ja-JP"/>
              </w:rPr>
            </w:pPr>
            <w:ins w:id="564"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565"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566" w:author="Huawei" w:date="2022-02-28T11:58:00Z"/>
                <w:rFonts w:cs="Arial"/>
                <w:lang w:eastAsia="ja-JP"/>
              </w:rPr>
            </w:pPr>
            <w:ins w:id="567" w:author="Huawei2" w:date="2022-03-01T00:47:00Z">
              <w:r w:rsidRPr="00C50932">
                <w:rPr>
                  <w:rFonts w:cs="Arial"/>
                  <w:lang w:eastAsia="ja-JP"/>
                </w:rPr>
                <w:t>maxnoof</w:t>
              </w:r>
              <w:r w:rsidRPr="00C50932">
                <w:rPr>
                  <w:rFonts w:cs="Arial"/>
                  <w:lang w:eastAsia="zh-CN"/>
                </w:rPr>
                <w:t>MBSQoSFlows</w:t>
              </w:r>
            </w:ins>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568" w:author="Huawei" w:date="2022-02-28T11:58:00Z"/>
                <w:rFonts w:cs="Arial"/>
                <w:lang w:eastAsia="ja-JP"/>
              </w:rPr>
            </w:pPr>
            <w:ins w:id="569"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570"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571" w:author="Huawei" w:date="2022-02-28T12:11:00Z"/>
                <w:rFonts w:cs="Arial"/>
                <w:lang w:eastAsia="ja-JP"/>
              </w:rPr>
            </w:pPr>
            <w:ins w:id="572"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573" w:author="Huawei" w:date="2022-02-28T12:11:00Z"/>
                <w:rFonts w:cs="Arial"/>
                <w:lang w:eastAsia="ja-JP"/>
              </w:rPr>
            </w:pPr>
            <w:ins w:id="574"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21"/>
        <w:ind w:left="567" w:firstLine="0"/>
        <w:rPr>
          <w:rFonts w:cs="Arial"/>
        </w:rPr>
      </w:pPr>
      <w:r w:rsidRPr="00C50932">
        <w:rPr>
          <w:rFonts w:cs="Arial"/>
          <w:highlight w:val="yellow"/>
        </w:rPr>
        <w:t>*****************Next changes*******************</w:t>
      </w:r>
    </w:p>
    <w:p w14:paraId="3EA2E0BA" w14:textId="77777777" w:rsidR="008138FC" w:rsidRPr="00C50932" w:rsidRDefault="008138FC" w:rsidP="008138FC">
      <w:pPr>
        <w:pStyle w:val="41"/>
        <w:rPr>
          <w:ins w:id="575" w:author="Huawei2" w:date="2022-03-01T00:48:00Z"/>
          <w:rFonts w:eastAsia="Courier New" w:cs="Arial"/>
        </w:rPr>
      </w:pPr>
      <w:ins w:id="576"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577" w:author="Huawei2" w:date="2022-03-01T00:48:00Z"/>
        </w:rPr>
      </w:pPr>
      <w:ins w:id="578"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579" w:author="Huawei2" w:date="2022-03-01T00:48:00Z"/>
        </w:trPr>
        <w:tc>
          <w:tcPr>
            <w:tcW w:w="2304" w:type="dxa"/>
          </w:tcPr>
          <w:p w14:paraId="12299C9D" w14:textId="77777777" w:rsidR="008138FC" w:rsidRPr="00C50932" w:rsidRDefault="008138FC" w:rsidP="00814AE3">
            <w:pPr>
              <w:pStyle w:val="TAH"/>
              <w:rPr>
                <w:ins w:id="580" w:author="Huawei2" w:date="2022-03-01T00:48:00Z"/>
                <w:rFonts w:cs="Arial"/>
              </w:rPr>
            </w:pPr>
            <w:ins w:id="581"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582" w:author="Huawei2" w:date="2022-03-01T00:48:00Z"/>
                <w:rFonts w:cs="Arial"/>
              </w:rPr>
            </w:pPr>
            <w:ins w:id="583"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584" w:author="Huawei2" w:date="2022-03-01T00:48:00Z"/>
                <w:rFonts w:cs="Arial"/>
              </w:rPr>
            </w:pPr>
            <w:ins w:id="585"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586" w:author="Huawei2" w:date="2022-03-01T00:48:00Z"/>
                <w:rFonts w:cs="Arial"/>
              </w:rPr>
            </w:pPr>
            <w:ins w:id="587"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588" w:author="Huawei2" w:date="2022-03-01T00:48:00Z"/>
                <w:rFonts w:cs="Arial"/>
              </w:rPr>
            </w:pPr>
            <w:ins w:id="589" w:author="Huawei2" w:date="2022-03-01T00:48:00Z">
              <w:r w:rsidRPr="00C50932">
                <w:rPr>
                  <w:rFonts w:cs="Arial"/>
                </w:rPr>
                <w:t>Semantics description</w:t>
              </w:r>
            </w:ins>
          </w:p>
        </w:tc>
      </w:tr>
      <w:tr w:rsidR="008138FC" w:rsidRPr="00C50932" w14:paraId="4381B9FB" w14:textId="77777777" w:rsidTr="00814AE3">
        <w:trPr>
          <w:ins w:id="590" w:author="Huawei2" w:date="2022-03-01T00:48:00Z"/>
        </w:trPr>
        <w:tc>
          <w:tcPr>
            <w:tcW w:w="2304" w:type="dxa"/>
          </w:tcPr>
          <w:p w14:paraId="6F5E24C9" w14:textId="77777777" w:rsidR="008138FC" w:rsidRPr="00C50932" w:rsidRDefault="008138FC" w:rsidP="00814AE3">
            <w:pPr>
              <w:pStyle w:val="TAL"/>
              <w:rPr>
                <w:ins w:id="591" w:author="Huawei2" w:date="2022-03-01T00:48:00Z"/>
                <w:rFonts w:eastAsia="Courier New" w:cs="Arial"/>
              </w:rPr>
            </w:pPr>
            <w:ins w:id="592"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593" w:author="Huawei2" w:date="2022-03-01T00:48:00Z"/>
                <w:rFonts w:cs="Arial"/>
              </w:rPr>
            </w:pPr>
            <w:ins w:id="594"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595" w:author="Huawei2" w:date="2022-03-01T00:48:00Z"/>
                <w:rFonts w:cs="Arial"/>
                <w:i/>
              </w:rPr>
            </w:pPr>
          </w:p>
        </w:tc>
        <w:tc>
          <w:tcPr>
            <w:tcW w:w="2592" w:type="dxa"/>
          </w:tcPr>
          <w:p w14:paraId="5A018955" w14:textId="77777777" w:rsidR="008138FC" w:rsidRPr="00C50932" w:rsidRDefault="008138FC" w:rsidP="00BE0EF3">
            <w:pPr>
              <w:pStyle w:val="EX"/>
              <w:keepNext/>
              <w:spacing w:after="0"/>
              <w:ind w:left="0" w:firstLine="0"/>
              <w:rPr>
                <w:ins w:id="596" w:author="Huawei2" w:date="2022-03-01T00:48:00Z"/>
                <w:rFonts w:cs="Arial"/>
              </w:rPr>
            </w:pPr>
            <w:ins w:id="597"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598" w:author="Huawei2" w:date="2022-03-01T00:48:00Z"/>
                <w:rFonts w:cs="Arial"/>
              </w:rPr>
            </w:pPr>
          </w:p>
        </w:tc>
      </w:tr>
    </w:tbl>
    <w:p w14:paraId="62C8B9CF" w14:textId="77777777" w:rsidR="008138FC" w:rsidRPr="00C50932" w:rsidRDefault="008138FC" w:rsidP="008138FC">
      <w:pPr>
        <w:rPr>
          <w:ins w:id="599"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600" w:author="Huawei2" w:date="2022-03-01T00:48:00Z"/>
          <w:rFonts w:ascii="Arial" w:hAnsi="Arial" w:cs="Arial"/>
          <w:sz w:val="24"/>
          <w:lang w:eastAsia="en-GB"/>
        </w:rPr>
      </w:pPr>
      <w:ins w:id="601"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602" w:author="Huawei2" w:date="2022-03-01T00:48:00Z"/>
          <w:lang w:eastAsia="en-GB"/>
        </w:rPr>
      </w:pPr>
      <w:ins w:id="603"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604"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605" w:author="Huawei2" w:date="2022-03-01T00:48:00Z"/>
                <w:rFonts w:ascii="Arial" w:hAnsi="Arial" w:cs="Arial"/>
                <w:b/>
                <w:sz w:val="18"/>
                <w:lang w:eastAsia="ja-JP"/>
              </w:rPr>
            </w:pPr>
            <w:ins w:id="606"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607" w:author="Huawei2" w:date="2022-03-01T00:48:00Z"/>
                <w:rFonts w:ascii="Arial" w:hAnsi="Arial" w:cs="Arial"/>
                <w:b/>
                <w:sz w:val="18"/>
                <w:lang w:eastAsia="ja-JP"/>
              </w:rPr>
            </w:pPr>
            <w:ins w:id="608"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609" w:author="Huawei2" w:date="2022-03-01T00:48:00Z"/>
                <w:rFonts w:ascii="Arial" w:hAnsi="Arial" w:cs="Arial"/>
                <w:b/>
                <w:sz w:val="18"/>
                <w:lang w:eastAsia="ja-JP"/>
              </w:rPr>
            </w:pPr>
            <w:ins w:id="610"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611" w:author="Huawei2" w:date="2022-03-01T00:48:00Z"/>
                <w:rFonts w:ascii="Arial" w:hAnsi="Arial" w:cs="Arial"/>
                <w:b/>
                <w:sz w:val="18"/>
                <w:lang w:eastAsia="ja-JP"/>
              </w:rPr>
            </w:pPr>
            <w:ins w:id="612"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613" w:author="Huawei2" w:date="2022-03-01T00:48:00Z"/>
                <w:rFonts w:ascii="Arial" w:hAnsi="Arial" w:cs="Arial"/>
                <w:b/>
                <w:sz w:val="18"/>
                <w:lang w:eastAsia="ja-JP"/>
              </w:rPr>
            </w:pPr>
            <w:ins w:id="614"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615" w:author="Huawei2" w:date="2022-03-01T00:48:00Z"/>
        </w:trPr>
        <w:tc>
          <w:tcPr>
            <w:tcW w:w="2419" w:type="dxa"/>
          </w:tcPr>
          <w:p w14:paraId="1B9E9253" w14:textId="77777777" w:rsidR="008138FC" w:rsidRPr="00C50932" w:rsidRDefault="008138FC" w:rsidP="00814AE3">
            <w:pPr>
              <w:pStyle w:val="TAL"/>
              <w:rPr>
                <w:ins w:id="616" w:author="Huawei2" w:date="2022-03-01T00:48:00Z"/>
                <w:rFonts w:eastAsia="Courier New" w:cs="Arial"/>
                <w:szCs w:val="18"/>
                <w:lang w:eastAsia="ja-JP"/>
              </w:rPr>
            </w:pPr>
            <w:ins w:id="617"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618" w:author="Huawei2" w:date="2022-03-01T00:48:00Z"/>
                <w:rFonts w:ascii="Arial" w:hAnsi="Arial" w:cs="Arial"/>
                <w:sz w:val="18"/>
                <w:szCs w:val="18"/>
                <w:lang w:eastAsia="ja-JP"/>
              </w:rPr>
            </w:pPr>
            <w:ins w:id="619"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620"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621"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622" w:author="Huawei2" w:date="2022-03-01T00:48:00Z"/>
                <w:rFonts w:ascii="Arial" w:hAnsi="Arial" w:cs="Arial"/>
                <w:sz w:val="18"/>
                <w:szCs w:val="18"/>
                <w:lang w:eastAsia="ja-JP"/>
              </w:rPr>
            </w:pPr>
          </w:p>
        </w:tc>
      </w:tr>
      <w:tr w:rsidR="008138FC" w:rsidRPr="00C50932" w14:paraId="4FEAD55E" w14:textId="77777777" w:rsidTr="00814AE3">
        <w:trPr>
          <w:ins w:id="623" w:author="Huawei2" w:date="2022-03-01T00:48:00Z"/>
        </w:trPr>
        <w:tc>
          <w:tcPr>
            <w:tcW w:w="2419" w:type="dxa"/>
          </w:tcPr>
          <w:p w14:paraId="7882FA90" w14:textId="77777777" w:rsidR="008138FC" w:rsidRPr="00C50932" w:rsidRDefault="008138FC" w:rsidP="00814AE3">
            <w:pPr>
              <w:pStyle w:val="TAL"/>
              <w:ind w:left="113"/>
              <w:rPr>
                <w:ins w:id="624" w:author="Huawei2" w:date="2022-03-01T00:48:00Z"/>
                <w:rFonts w:eastAsia="Courier New" w:cs="Arial"/>
                <w:szCs w:val="18"/>
                <w:lang w:eastAsia="ja-JP"/>
              </w:rPr>
            </w:pPr>
            <w:ins w:id="625"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626"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627"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628"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629" w:author="Huawei2" w:date="2022-03-01T00:48:00Z"/>
                <w:rFonts w:ascii="Arial" w:hAnsi="Arial" w:cs="Arial"/>
                <w:sz w:val="18"/>
                <w:szCs w:val="18"/>
                <w:lang w:eastAsia="ja-JP"/>
              </w:rPr>
            </w:pPr>
          </w:p>
        </w:tc>
      </w:tr>
      <w:tr w:rsidR="008138FC" w:rsidRPr="00C50932" w14:paraId="3A813323" w14:textId="77777777" w:rsidTr="00814AE3">
        <w:trPr>
          <w:ins w:id="630" w:author="Huawei2" w:date="2022-03-01T00:48:00Z"/>
        </w:trPr>
        <w:tc>
          <w:tcPr>
            <w:tcW w:w="2419" w:type="dxa"/>
          </w:tcPr>
          <w:p w14:paraId="7F086537" w14:textId="77777777" w:rsidR="008138FC" w:rsidRPr="00C50932" w:rsidRDefault="008138FC" w:rsidP="00BE0EF3">
            <w:pPr>
              <w:pStyle w:val="EX"/>
              <w:keepNext/>
              <w:spacing w:after="0"/>
              <w:ind w:left="227" w:firstLine="0"/>
              <w:rPr>
                <w:ins w:id="631" w:author="Huawei2" w:date="2022-03-01T00:48:00Z"/>
                <w:rFonts w:eastAsia="Courier New" w:cs="Arial"/>
                <w:szCs w:val="18"/>
                <w:lang w:eastAsia="ja-JP"/>
              </w:rPr>
            </w:pPr>
            <w:ins w:id="632"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633" w:author="Huawei2" w:date="2022-03-01T00:48:00Z"/>
                <w:rFonts w:ascii="Arial" w:hAnsi="Arial" w:cs="Arial"/>
                <w:sz w:val="18"/>
                <w:szCs w:val="18"/>
                <w:lang w:eastAsia="ja-JP"/>
              </w:rPr>
            </w:pPr>
            <w:ins w:id="634"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635"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636" w:author="Huawei2" w:date="2022-03-01T00:48:00Z"/>
                <w:rFonts w:eastAsia="Courier New" w:cs="Arial"/>
                <w:szCs w:val="18"/>
                <w:lang w:eastAsia="ja-JP"/>
              </w:rPr>
            </w:pPr>
            <w:ins w:id="637" w:author="Huawei2" w:date="2022-03-01T00:48:00Z">
              <w:r w:rsidRPr="00FD0425">
                <w:rPr>
                  <w:lang w:eastAsia="ja-JP"/>
                </w:rPr>
                <w:t>INTEGER (0..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638" w:author="Huawei2" w:date="2022-03-01T00:48:00Z"/>
                <w:rFonts w:ascii="Arial" w:hAnsi="Arial" w:cs="Arial"/>
                <w:sz w:val="18"/>
                <w:szCs w:val="18"/>
                <w:lang w:eastAsia="ja-JP"/>
              </w:rPr>
            </w:pPr>
          </w:p>
        </w:tc>
      </w:tr>
      <w:tr w:rsidR="008138FC" w:rsidRPr="00C50932" w14:paraId="42DEBA19" w14:textId="77777777" w:rsidTr="00814AE3">
        <w:trPr>
          <w:ins w:id="639" w:author="Huawei2" w:date="2022-03-01T00:48:00Z"/>
        </w:trPr>
        <w:tc>
          <w:tcPr>
            <w:tcW w:w="2419" w:type="dxa"/>
          </w:tcPr>
          <w:p w14:paraId="099395AB" w14:textId="77777777" w:rsidR="008138FC" w:rsidRPr="00C50932" w:rsidRDefault="008138FC" w:rsidP="00814AE3">
            <w:pPr>
              <w:pStyle w:val="TAL"/>
              <w:ind w:left="113"/>
              <w:rPr>
                <w:ins w:id="640" w:author="Huawei2" w:date="2022-03-01T00:48:00Z"/>
                <w:rFonts w:eastAsia="Courier New" w:cs="Arial"/>
                <w:szCs w:val="18"/>
                <w:lang w:eastAsia="ja-JP"/>
              </w:rPr>
            </w:pPr>
            <w:ins w:id="641"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642"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643"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644"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645" w:author="Huawei2" w:date="2022-03-01T00:48:00Z"/>
                <w:rFonts w:ascii="Arial" w:hAnsi="Arial" w:cs="Arial"/>
                <w:sz w:val="18"/>
                <w:szCs w:val="18"/>
                <w:lang w:eastAsia="ja-JP"/>
              </w:rPr>
            </w:pPr>
          </w:p>
        </w:tc>
      </w:tr>
      <w:tr w:rsidR="008138FC" w:rsidRPr="00C50932" w14:paraId="450CAC15" w14:textId="77777777" w:rsidTr="00814AE3">
        <w:trPr>
          <w:ins w:id="646" w:author="Huawei2" w:date="2022-03-01T00:48:00Z"/>
        </w:trPr>
        <w:tc>
          <w:tcPr>
            <w:tcW w:w="2419" w:type="dxa"/>
          </w:tcPr>
          <w:p w14:paraId="75962500" w14:textId="77777777" w:rsidR="008138FC" w:rsidRPr="00C50932" w:rsidRDefault="008138FC" w:rsidP="00BE0EF3">
            <w:pPr>
              <w:pStyle w:val="EX"/>
              <w:keepNext/>
              <w:spacing w:after="0"/>
              <w:ind w:left="227" w:firstLine="0"/>
              <w:rPr>
                <w:ins w:id="647" w:author="Huawei2" w:date="2022-03-01T00:48:00Z"/>
                <w:rFonts w:eastAsia="Courier New" w:cs="Arial"/>
                <w:szCs w:val="18"/>
                <w:lang w:eastAsia="ja-JP"/>
              </w:rPr>
            </w:pPr>
            <w:ins w:id="648"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649" w:author="Huawei2" w:date="2022-03-01T00:48:00Z"/>
                <w:rFonts w:ascii="Arial" w:hAnsi="Arial" w:cs="Arial"/>
                <w:sz w:val="18"/>
                <w:szCs w:val="18"/>
                <w:lang w:eastAsia="ja-JP"/>
              </w:rPr>
            </w:pPr>
            <w:ins w:id="650"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651"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652" w:author="Huawei2" w:date="2022-03-01T00:48:00Z"/>
                <w:rFonts w:eastAsia="Courier New" w:cs="Arial"/>
                <w:szCs w:val="18"/>
                <w:lang w:eastAsia="ja-JP"/>
              </w:rPr>
            </w:pPr>
            <w:ins w:id="653"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654"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655" w:author="Huawei2" w:date="2022-03-01T00:48:00Z"/>
          <w:del w:id="656" w:author="Huawei" w:date="2022-02-28T11:21:00Z"/>
          <w:rFonts w:ascii="Arial" w:hAnsi="Arial" w:cs="Arial"/>
          <w:lang w:eastAsia="zh-CN"/>
        </w:rPr>
      </w:pPr>
    </w:p>
    <w:p w14:paraId="37106CBF" w14:textId="77777777" w:rsidR="008138FC" w:rsidRPr="00C50932" w:rsidRDefault="008138FC" w:rsidP="008138FC">
      <w:pPr>
        <w:rPr>
          <w:ins w:id="657" w:author="Huawei2" w:date="2022-03-01T00:48:00Z"/>
          <w:rFonts w:ascii="Arial" w:hAnsi="Arial" w:cs="Arial"/>
          <w:lang w:eastAsia="zh-CN"/>
        </w:rPr>
      </w:pPr>
    </w:p>
    <w:p w14:paraId="0C28B8FA" w14:textId="301B2ACA" w:rsidR="008138FC" w:rsidRPr="00C50932" w:rsidRDefault="008138FC" w:rsidP="008138FC">
      <w:pPr>
        <w:pStyle w:val="41"/>
        <w:rPr>
          <w:ins w:id="658" w:author="Huawei2" w:date="2022-03-01T00:48:00Z"/>
          <w:rFonts w:cs="Arial"/>
        </w:rPr>
      </w:pPr>
      <w:ins w:id="659" w:author="Huawei2" w:date="2022-03-01T00:48:00Z">
        <w:r w:rsidRPr="00C50932">
          <w:rPr>
            <w:rFonts w:cs="Arial"/>
          </w:rPr>
          <w:t>9.3.1.ooo</w:t>
        </w:r>
        <w:r w:rsidRPr="00C50932">
          <w:rPr>
            <w:rFonts w:cs="Arial"/>
          </w:rPr>
          <w:tab/>
          <w:t>MBS Session Status</w:t>
        </w:r>
      </w:ins>
    </w:p>
    <w:p w14:paraId="114CFD47" w14:textId="781DE199" w:rsidR="008138FC" w:rsidRPr="00C50932" w:rsidRDefault="008138FC" w:rsidP="008138FC">
      <w:pPr>
        <w:tabs>
          <w:tab w:val="left" w:pos="9639"/>
        </w:tabs>
        <w:rPr>
          <w:ins w:id="660" w:author="Huawei2" w:date="2022-03-01T00:48:00Z"/>
          <w:lang w:eastAsia="zh-CN"/>
        </w:rPr>
      </w:pPr>
      <w:ins w:id="661" w:author="Huawei2" w:date="2022-03-01T00:48:00Z">
        <w:r w:rsidRPr="00C50932">
          <w:t>This IE indicates</w:t>
        </w:r>
        <w:r w:rsidRPr="00C50932">
          <w:rPr>
            <w:lang w:eastAsia="zh-CN"/>
          </w:rPr>
          <w:t xml:space="preserve"> whether multicast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14:paraId="7943B751" w14:textId="515EE549" w:rsidTr="00814AE3">
        <w:trPr>
          <w:ins w:id="662" w:author="Huawei2" w:date="2022-03-01T00:48:00Z"/>
        </w:trPr>
        <w:tc>
          <w:tcPr>
            <w:tcW w:w="2448" w:type="dxa"/>
          </w:tcPr>
          <w:p w14:paraId="519D57F2" w14:textId="0701D4EA" w:rsidR="008138FC" w:rsidRPr="00C50932" w:rsidRDefault="008138FC" w:rsidP="00814AE3">
            <w:pPr>
              <w:pStyle w:val="TAH"/>
              <w:rPr>
                <w:ins w:id="663" w:author="Huawei2" w:date="2022-03-01T00:48:00Z"/>
                <w:rFonts w:cs="Arial"/>
                <w:lang w:eastAsia="ja-JP"/>
              </w:rPr>
            </w:pPr>
            <w:ins w:id="664" w:author="Huawei2" w:date="2022-03-01T00:48:00Z">
              <w:r w:rsidRPr="00C50932">
                <w:rPr>
                  <w:rFonts w:cs="Arial"/>
                  <w:lang w:eastAsia="ja-JP"/>
                </w:rPr>
                <w:t>IE/Group Name</w:t>
              </w:r>
            </w:ins>
          </w:p>
        </w:tc>
        <w:tc>
          <w:tcPr>
            <w:tcW w:w="1080" w:type="dxa"/>
          </w:tcPr>
          <w:p w14:paraId="1C43BFE0" w14:textId="15D04DE4" w:rsidR="008138FC" w:rsidRPr="00C50932" w:rsidRDefault="008138FC" w:rsidP="00814AE3">
            <w:pPr>
              <w:pStyle w:val="TAH"/>
              <w:rPr>
                <w:ins w:id="665" w:author="Huawei2" w:date="2022-03-01T00:48:00Z"/>
                <w:rFonts w:cs="Arial"/>
                <w:lang w:eastAsia="ja-JP"/>
              </w:rPr>
            </w:pPr>
            <w:ins w:id="666" w:author="Huawei2" w:date="2022-03-01T00:48:00Z">
              <w:r w:rsidRPr="00C50932">
                <w:rPr>
                  <w:rFonts w:cs="Arial"/>
                  <w:lang w:eastAsia="ja-JP"/>
                </w:rPr>
                <w:t>Presence</w:t>
              </w:r>
            </w:ins>
          </w:p>
        </w:tc>
        <w:tc>
          <w:tcPr>
            <w:tcW w:w="1440" w:type="dxa"/>
          </w:tcPr>
          <w:p w14:paraId="6E24A97F" w14:textId="4BC66507" w:rsidR="008138FC" w:rsidRPr="00C50932" w:rsidRDefault="008138FC" w:rsidP="00814AE3">
            <w:pPr>
              <w:pStyle w:val="TAH"/>
              <w:rPr>
                <w:ins w:id="667" w:author="Huawei2" w:date="2022-03-01T00:48:00Z"/>
                <w:rFonts w:cs="Arial"/>
                <w:lang w:eastAsia="ja-JP"/>
              </w:rPr>
            </w:pPr>
            <w:ins w:id="668" w:author="Huawei2" w:date="2022-03-01T00:48:00Z">
              <w:r w:rsidRPr="00C50932">
                <w:rPr>
                  <w:rFonts w:cs="Arial"/>
                  <w:lang w:eastAsia="ja-JP"/>
                </w:rPr>
                <w:t>Range</w:t>
              </w:r>
            </w:ins>
          </w:p>
        </w:tc>
        <w:tc>
          <w:tcPr>
            <w:tcW w:w="1872" w:type="dxa"/>
          </w:tcPr>
          <w:p w14:paraId="0F876506" w14:textId="4F9CF38D" w:rsidR="008138FC" w:rsidRPr="00C50932" w:rsidRDefault="008138FC" w:rsidP="00814AE3">
            <w:pPr>
              <w:pStyle w:val="TAH"/>
              <w:rPr>
                <w:ins w:id="669" w:author="Huawei2" w:date="2022-03-01T00:48:00Z"/>
                <w:rFonts w:cs="Arial"/>
                <w:lang w:eastAsia="ja-JP"/>
              </w:rPr>
            </w:pPr>
            <w:ins w:id="670" w:author="Huawei2" w:date="2022-03-01T00:48:00Z">
              <w:r w:rsidRPr="00C50932">
                <w:rPr>
                  <w:rFonts w:cs="Arial"/>
                  <w:lang w:eastAsia="ja-JP"/>
                </w:rPr>
                <w:t>IE type and reference</w:t>
              </w:r>
            </w:ins>
          </w:p>
        </w:tc>
        <w:tc>
          <w:tcPr>
            <w:tcW w:w="2880" w:type="dxa"/>
          </w:tcPr>
          <w:p w14:paraId="583B62A2" w14:textId="32285C04" w:rsidR="008138FC" w:rsidRPr="00C50932" w:rsidRDefault="008138FC" w:rsidP="00814AE3">
            <w:pPr>
              <w:pStyle w:val="TAH"/>
              <w:rPr>
                <w:ins w:id="671" w:author="Huawei2" w:date="2022-03-01T00:48:00Z"/>
                <w:rFonts w:cs="Arial"/>
                <w:lang w:eastAsia="ja-JP"/>
              </w:rPr>
            </w:pPr>
            <w:ins w:id="672" w:author="Huawei2" w:date="2022-03-01T00:48:00Z">
              <w:r w:rsidRPr="00C50932">
                <w:rPr>
                  <w:rFonts w:cs="Arial"/>
                  <w:lang w:eastAsia="ja-JP"/>
                </w:rPr>
                <w:t>Semantics description</w:t>
              </w:r>
            </w:ins>
          </w:p>
        </w:tc>
      </w:tr>
      <w:tr w:rsidR="008138FC" w:rsidRPr="00C50932" w14:paraId="79102419" w14:textId="767BAD55" w:rsidTr="00814AE3">
        <w:trPr>
          <w:ins w:id="673" w:author="Huawei2" w:date="2022-03-01T00:48:00Z"/>
        </w:trPr>
        <w:tc>
          <w:tcPr>
            <w:tcW w:w="2448" w:type="dxa"/>
          </w:tcPr>
          <w:p w14:paraId="35DC8FCB" w14:textId="4A225503" w:rsidR="008138FC" w:rsidRPr="00C50932" w:rsidRDefault="008138FC" w:rsidP="00814AE3">
            <w:pPr>
              <w:pStyle w:val="TAL"/>
              <w:rPr>
                <w:ins w:id="674" w:author="Huawei2" w:date="2022-03-01T00:48:00Z"/>
                <w:rFonts w:eastAsia="Courier New" w:cs="Arial"/>
                <w:lang w:eastAsia="ja-JP"/>
              </w:rPr>
            </w:pPr>
            <w:ins w:id="675" w:author="Huawei2" w:date="2022-03-01T00:48:00Z">
              <w:r w:rsidRPr="00C50932">
                <w:rPr>
                  <w:rFonts w:cs="Arial"/>
                </w:rPr>
                <w:t>MBS Session Status</w:t>
              </w:r>
            </w:ins>
          </w:p>
        </w:tc>
        <w:tc>
          <w:tcPr>
            <w:tcW w:w="1080" w:type="dxa"/>
          </w:tcPr>
          <w:p w14:paraId="698531D7" w14:textId="63C31572" w:rsidR="008138FC" w:rsidRPr="00C50932" w:rsidRDefault="008138FC" w:rsidP="00814AE3">
            <w:pPr>
              <w:pStyle w:val="TAL"/>
              <w:rPr>
                <w:ins w:id="676" w:author="Huawei2" w:date="2022-03-01T00:48:00Z"/>
                <w:rFonts w:cs="Arial"/>
                <w:lang w:eastAsia="ja-JP"/>
              </w:rPr>
            </w:pPr>
            <w:ins w:id="677" w:author="Huawei2" w:date="2022-03-01T00:48:00Z">
              <w:r w:rsidRPr="00C50932">
                <w:rPr>
                  <w:rFonts w:cs="Arial"/>
                  <w:szCs w:val="18"/>
                  <w:lang w:eastAsia="ja-JP"/>
                </w:rPr>
                <w:t>M</w:t>
              </w:r>
            </w:ins>
          </w:p>
        </w:tc>
        <w:tc>
          <w:tcPr>
            <w:tcW w:w="1440" w:type="dxa"/>
          </w:tcPr>
          <w:p w14:paraId="35D5EFCE" w14:textId="4E1AA9F4" w:rsidR="008138FC" w:rsidRPr="00C50932" w:rsidRDefault="008138FC" w:rsidP="00814AE3">
            <w:pPr>
              <w:pStyle w:val="TAL"/>
              <w:rPr>
                <w:ins w:id="678" w:author="Huawei2" w:date="2022-03-01T00:48:00Z"/>
                <w:rFonts w:cs="Arial"/>
                <w:i/>
                <w:lang w:eastAsia="ja-JP"/>
              </w:rPr>
            </w:pPr>
          </w:p>
        </w:tc>
        <w:tc>
          <w:tcPr>
            <w:tcW w:w="1872" w:type="dxa"/>
          </w:tcPr>
          <w:p w14:paraId="6B5D7E7C" w14:textId="362ECA68" w:rsidR="008138FC" w:rsidRPr="00C50932" w:rsidRDefault="008138FC" w:rsidP="00814AE3">
            <w:pPr>
              <w:pStyle w:val="TAL"/>
              <w:rPr>
                <w:ins w:id="679" w:author="Huawei2" w:date="2022-03-01T00:48:00Z"/>
                <w:rFonts w:cs="Arial"/>
                <w:lang w:eastAsia="ja-JP"/>
              </w:rPr>
            </w:pPr>
            <w:ins w:id="680" w:author="Huawei2" w:date="2022-03-01T00:48:00Z">
              <w:r w:rsidRPr="00C50932">
                <w:rPr>
                  <w:rFonts w:eastAsia="Tahoma" w:cs="Arial"/>
                  <w:snapToGrid w:val="0"/>
                  <w:lang w:eastAsia="ja-JP"/>
                </w:rPr>
                <w:t>ENUMERATED (</w:t>
              </w:r>
              <w:r w:rsidRPr="00C50932">
                <w:rPr>
                  <w:rFonts w:cs="Arial"/>
                  <w:lang w:eastAsia="zh-CN"/>
                </w:rPr>
                <w:t>activated,  deactivated</w:t>
              </w:r>
              <w:r w:rsidRPr="00C50932">
                <w:rPr>
                  <w:rFonts w:eastAsia="Tahoma" w:cs="Arial"/>
                  <w:snapToGrid w:val="0"/>
                  <w:lang w:eastAsia="ja-JP"/>
                </w:rPr>
                <w:t>, …)</w:t>
              </w:r>
            </w:ins>
          </w:p>
        </w:tc>
        <w:tc>
          <w:tcPr>
            <w:tcW w:w="2880" w:type="dxa"/>
          </w:tcPr>
          <w:p w14:paraId="7CCA5447" w14:textId="3C17C209" w:rsidR="008138FC" w:rsidRPr="00C50932" w:rsidRDefault="008138FC" w:rsidP="00814AE3">
            <w:pPr>
              <w:pStyle w:val="TAL"/>
              <w:rPr>
                <w:ins w:id="681" w:author="Huawei2" w:date="2022-03-01T00:48:00Z"/>
                <w:rFonts w:cs="Arial"/>
                <w:lang w:eastAsia="ja-JP"/>
              </w:rPr>
            </w:pPr>
          </w:p>
        </w:tc>
      </w:tr>
    </w:tbl>
    <w:p w14:paraId="7D548989" w14:textId="01B57C76" w:rsidR="008A211D" w:rsidRPr="00C50932" w:rsidDel="000D3259" w:rsidRDefault="008A211D" w:rsidP="008A211D">
      <w:pPr>
        <w:rPr>
          <w:del w:id="682" w:author="Ericsson User r4" w:date="2022-03-01T09:15:00Z"/>
          <w:rFonts w:ascii="Arial" w:hAnsi="Arial" w:cs="Arial"/>
        </w:rPr>
      </w:pPr>
    </w:p>
    <w:p w14:paraId="2F2D51FE" w14:textId="77777777" w:rsidR="008A211D" w:rsidRPr="00A50F59" w:rsidRDefault="008A211D" w:rsidP="008A211D">
      <w:pPr>
        <w:pStyle w:val="41"/>
        <w:rPr>
          <w:ins w:id="683" w:author="Huawei2" w:date="2022-02-28T23:48:00Z"/>
          <w:rFonts w:cs="Arial"/>
          <w:lang w:eastAsia="en-GB"/>
        </w:rPr>
      </w:pPr>
      <w:ins w:id="684" w:author="Huawei2" w:date="2022-02-28T23:48:00Z">
        <w:r w:rsidRPr="00A50F59">
          <w:rPr>
            <w:rFonts w:cs="Arial"/>
            <w:lang w:eastAsia="ko-KR"/>
          </w:rPr>
          <w:t>9.2.3.</w:t>
        </w:r>
      </w:ins>
      <w:ins w:id="685" w:author="Huawei2" w:date="2022-02-28T23:49:00Z">
        <w:r>
          <w:rPr>
            <w:rFonts w:cs="Arial"/>
            <w:lang w:eastAsia="ko-KR"/>
          </w:rPr>
          <w:t>sss</w:t>
        </w:r>
      </w:ins>
      <w:ins w:id="686" w:author="Huawei2" w:date="2022-02-28T23:48:00Z">
        <w:r w:rsidRPr="00A50F59">
          <w:rPr>
            <w:rFonts w:cs="Arial"/>
            <w:lang w:eastAsia="ko-KR"/>
          </w:rPr>
          <w:tab/>
        </w:r>
        <w:r w:rsidRPr="00A50F59">
          <w:rPr>
            <w:rFonts w:cs="Arial"/>
            <w:lang w:eastAsia="en-GB"/>
          </w:rPr>
          <w:t>MBS Service Area</w:t>
        </w:r>
      </w:ins>
    </w:p>
    <w:p w14:paraId="78AF559C" w14:textId="77777777" w:rsidR="008A211D" w:rsidRPr="00A50F59" w:rsidRDefault="008A211D" w:rsidP="008A211D">
      <w:pPr>
        <w:overflowPunct w:val="0"/>
        <w:autoSpaceDE w:val="0"/>
        <w:autoSpaceDN w:val="0"/>
        <w:adjustRightInd w:val="0"/>
        <w:textAlignment w:val="baseline"/>
        <w:rPr>
          <w:ins w:id="687" w:author="Huawei2" w:date="2022-02-28T23:48:00Z"/>
          <w:rFonts w:ascii="Arial" w:hAnsi="Arial" w:cs="Arial"/>
          <w:lang w:eastAsia="en-GB"/>
        </w:rPr>
      </w:pPr>
      <w:ins w:id="688"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689" w:author="Huawei2" w:date="2022-02-28T23:48:00Z"/>
        </w:trPr>
        <w:tc>
          <w:tcPr>
            <w:tcW w:w="2419" w:type="dxa"/>
          </w:tcPr>
          <w:p w14:paraId="797447CA" w14:textId="77777777" w:rsidR="008A211D" w:rsidRPr="00A50F59" w:rsidRDefault="008A211D" w:rsidP="00814AE3">
            <w:pPr>
              <w:pStyle w:val="TAH"/>
              <w:rPr>
                <w:ins w:id="690" w:author="Huawei2" w:date="2022-02-28T23:48:00Z"/>
                <w:rFonts w:cs="Arial"/>
                <w:lang w:eastAsia="ja-JP"/>
              </w:rPr>
            </w:pPr>
            <w:ins w:id="691"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692" w:author="Huawei2" w:date="2022-02-28T23:48:00Z"/>
                <w:rFonts w:cs="Arial"/>
                <w:lang w:eastAsia="ja-JP"/>
              </w:rPr>
            </w:pPr>
            <w:ins w:id="693"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694" w:author="Huawei2" w:date="2022-02-28T23:48:00Z"/>
                <w:rFonts w:cs="Arial"/>
                <w:lang w:eastAsia="ja-JP"/>
              </w:rPr>
            </w:pPr>
            <w:ins w:id="695"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696" w:author="Huawei2" w:date="2022-02-28T23:48:00Z"/>
                <w:rFonts w:cs="Arial"/>
                <w:lang w:eastAsia="ja-JP"/>
              </w:rPr>
            </w:pPr>
            <w:ins w:id="697"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698" w:author="Huawei2" w:date="2022-02-28T23:48:00Z"/>
                <w:rFonts w:cs="Arial"/>
                <w:lang w:eastAsia="ja-JP"/>
              </w:rPr>
            </w:pPr>
            <w:ins w:id="699" w:author="Huawei2" w:date="2022-02-28T23:48:00Z">
              <w:r w:rsidRPr="00A50F59">
                <w:rPr>
                  <w:rFonts w:cs="Arial"/>
                  <w:lang w:eastAsia="ja-JP"/>
                </w:rPr>
                <w:t>Semantics description</w:t>
              </w:r>
            </w:ins>
          </w:p>
        </w:tc>
      </w:tr>
      <w:tr w:rsidR="008A211D" w:rsidRPr="00A50F59" w14:paraId="075A08DC" w14:textId="77777777" w:rsidTr="00814AE3">
        <w:trPr>
          <w:ins w:id="700" w:author="Huawei2" w:date="2022-02-28T23:48:00Z"/>
        </w:trPr>
        <w:tc>
          <w:tcPr>
            <w:tcW w:w="2419" w:type="dxa"/>
          </w:tcPr>
          <w:p w14:paraId="4D3470B5" w14:textId="77777777" w:rsidR="008A211D" w:rsidRPr="00A50F59" w:rsidRDefault="008A211D" w:rsidP="001338B8">
            <w:pPr>
              <w:pStyle w:val="TAL"/>
              <w:rPr>
                <w:ins w:id="701" w:author="Huawei2" w:date="2022-02-28T23:48:00Z"/>
                <w:lang w:eastAsia="ja-JP"/>
              </w:rPr>
            </w:pPr>
            <w:ins w:id="702" w:author="Huawei2" w:date="2022-02-28T23:48:00Z">
              <w:r w:rsidRPr="00A50F59">
                <w:rPr>
                  <w:lang w:eastAsia="ja-JP"/>
                </w:rPr>
                <w:t xml:space="preserve">CHOICE </w:t>
              </w:r>
              <w:r w:rsidRPr="001338B8">
                <w:rPr>
                  <w:i/>
                  <w:iCs/>
                  <w:lang w:eastAsia="ja-JP"/>
                </w:rPr>
                <w:t>Session Type</w:t>
              </w:r>
            </w:ins>
          </w:p>
        </w:tc>
        <w:tc>
          <w:tcPr>
            <w:tcW w:w="1069" w:type="dxa"/>
          </w:tcPr>
          <w:p w14:paraId="6FD4AC4A" w14:textId="77777777" w:rsidR="008A211D" w:rsidRPr="00A50F59" w:rsidRDefault="008A211D" w:rsidP="001338B8">
            <w:pPr>
              <w:pStyle w:val="TAL"/>
              <w:rPr>
                <w:ins w:id="703" w:author="Huawei2" w:date="2022-02-28T23:48:00Z"/>
                <w:lang w:eastAsia="ja-JP"/>
              </w:rPr>
            </w:pPr>
            <w:ins w:id="704" w:author="Huawei2" w:date="2022-02-28T23:48:00Z">
              <w:r w:rsidRPr="00A50F59">
                <w:rPr>
                  <w:lang w:eastAsia="ja-JP"/>
                </w:rPr>
                <w:t>M</w:t>
              </w:r>
            </w:ins>
          </w:p>
        </w:tc>
        <w:tc>
          <w:tcPr>
            <w:tcW w:w="1424" w:type="dxa"/>
          </w:tcPr>
          <w:p w14:paraId="4CE2793C" w14:textId="77777777" w:rsidR="008A211D" w:rsidRPr="00A50F59" w:rsidRDefault="008A211D" w:rsidP="001338B8">
            <w:pPr>
              <w:pStyle w:val="TAL"/>
              <w:rPr>
                <w:ins w:id="705" w:author="Huawei2" w:date="2022-02-28T23:48:00Z"/>
                <w:lang w:eastAsia="ja-JP"/>
              </w:rPr>
            </w:pPr>
          </w:p>
        </w:tc>
        <w:tc>
          <w:tcPr>
            <w:tcW w:w="1851" w:type="dxa"/>
          </w:tcPr>
          <w:p w14:paraId="2751D16F" w14:textId="77777777" w:rsidR="008A211D" w:rsidRPr="00A50F59" w:rsidRDefault="008A211D" w:rsidP="001338B8">
            <w:pPr>
              <w:pStyle w:val="TAL"/>
              <w:rPr>
                <w:ins w:id="706" w:author="Huawei2" w:date="2022-02-28T23:48:00Z"/>
                <w:lang w:eastAsia="ja-JP"/>
              </w:rPr>
            </w:pPr>
          </w:p>
        </w:tc>
        <w:tc>
          <w:tcPr>
            <w:tcW w:w="2957" w:type="dxa"/>
          </w:tcPr>
          <w:p w14:paraId="08DC529D" w14:textId="77777777" w:rsidR="008A211D" w:rsidRPr="00A50F59" w:rsidRDefault="008A211D" w:rsidP="001338B8">
            <w:pPr>
              <w:pStyle w:val="TAL"/>
              <w:rPr>
                <w:ins w:id="707" w:author="Huawei2" w:date="2022-02-28T23:48:00Z"/>
                <w:lang w:eastAsia="ja-JP"/>
              </w:rPr>
            </w:pPr>
          </w:p>
        </w:tc>
      </w:tr>
      <w:tr w:rsidR="008A211D" w:rsidRPr="00A50F59" w14:paraId="029745EF" w14:textId="77777777" w:rsidTr="00814AE3">
        <w:trPr>
          <w:ins w:id="708" w:author="Huawei2" w:date="2022-02-28T23:48:00Z"/>
        </w:trPr>
        <w:tc>
          <w:tcPr>
            <w:tcW w:w="2419" w:type="dxa"/>
          </w:tcPr>
          <w:p w14:paraId="24129FC3" w14:textId="77777777" w:rsidR="008A211D" w:rsidRPr="00A50F59" w:rsidRDefault="008A211D" w:rsidP="001338B8">
            <w:pPr>
              <w:pStyle w:val="TAL"/>
              <w:ind w:left="113"/>
              <w:rPr>
                <w:ins w:id="709" w:author="Huawei2" w:date="2022-02-28T23:48:00Z"/>
                <w:lang w:eastAsia="ja-JP"/>
              </w:rPr>
            </w:pPr>
            <w:ins w:id="710" w:author="Huawei2" w:date="2022-02-28T23:48:00Z">
              <w:r w:rsidRPr="00A50F59">
                <w:rPr>
                  <w:lang w:eastAsia="ja-JP"/>
                </w:rPr>
                <w:t>&gt;</w:t>
              </w:r>
              <w:r w:rsidRPr="001338B8">
                <w:rPr>
                  <w:i/>
                  <w:iCs/>
                  <w:lang w:eastAsia="ja-JP"/>
                </w:rPr>
                <w:t>location independent</w:t>
              </w:r>
            </w:ins>
          </w:p>
        </w:tc>
        <w:tc>
          <w:tcPr>
            <w:tcW w:w="1069" w:type="dxa"/>
          </w:tcPr>
          <w:p w14:paraId="7987CC62" w14:textId="77777777" w:rsidR="008A211D" w:rsidRPr="00A50F59" w:rsidRDefault="008A211D" w:rsidP="001338B8">
            <w:pPr>
              <w:pStyle w:val="TAL"/>
              <w:rPr>
                <w:ins w:id="711" w:author="Huawei2" w:date="2022-02-28T23:48:00Z"/>
                <w:lang w:eastAsia="ja-JP"/>
              </w:rPr>
            </w:pPr>
          </w:p>
        </w:tc>
        <w:tc>
          <w:tcPr>
            <w:tcW w:w="1424" w:type="dxa"/>
          </w:tcPr>
          <w:p w14:paraId="69B8D5EB" w14:textId="77777777" w:rsidR="008A211D" w:rsidRPr="00A50F59" w:rsidRDefault="008A211D" w:rsidP="001338B8">
            <w:pPr>
              <w:pStyle w:val="TAL"/>
              <w:rPr>
                <w:ins w:id="712" w:author="Huawei2" w:date="2022-02-28T23:48:00Z"/>
                <w:lang w:eastAsia="ja-JP"/>
              </w:rPr>
            </w:pPr>
          </w:p>
        </w:tc>
        <w:tc>
          <w:tcPr>
            <w:tcW w:w="1851" w:type="dxa"/>
          </w:tcPr>
          <w:p w14:paraId="72F37E32" w14:textId="77777777" w:rsidR="008A211D" w:rsidRPr="00A50F59" w:rsidRDefault="008A211D" w:rsidP="001338B8">
            <w:pPr>
              <w:pStyle w:val="TAL"/>
              <w:rPr>
                <w:ins w:id="713" w:author="Huawei2" w:date="2022-02-28T23:48:00Z"/>
                <w:lang w:eastAsia="ja-JP"/>
              </w:rPr>
            </w:pPr>
          </w:p>
        </w:tc>
        <w:tc>
          <w:tcPr>
            <w:tcW w:w="2957" w:type="dxa"/>
          </w:tcPr>
          <w:p w14:paraId="023D3E9A" w14:textId="77777777" w:rsidR="008A211D" w:rsidRPr="00A50F59" w:rsidRDefault="008A211D" w:rsidP="001338B8">
            <w:pPr>
              <w:pStyle w:val="TAL"/>
              <w:rPr>
                <w:ins w:id="714" w:author="Huawei2" w:date="2022-02-28T23:48:00Z"/>
                <w:lang w:eastAsia="ja-JP"/>
              </w:rPr>
            </w:pPr>
          </w:p>
        </w:tc>
      </w:tr>
      <w:tr w:rsidR="008A211D" w:rsidRPr="00A50F59" w14:paraId="578B1DD9" w14:textId="77777777" w:rsidTr="00814AE3">
        <w:trPr>
          <w:ins w:id="715" w:author="Huawei2" w:date="2022-02-28T23:48:00Z"/>
        </w:trPr>
        <w:tc>
          <w:tcPr>
            <w:tcW w:w="2419" w:type="dxa"/>
          </w:tcPr>
          <w:p w14:paraId="006286D8" w14:textId="77777777" w:rsidR="008A211D" w:rsidRPr="00A50F59" w:rsidRDefault="008A211D" w:rsidP="001338B8">
            <w:pPr>
              <w:pStyle w:val="TAL"/>
              <w:ind w:left="227"/>
              <w:rPr>
                <w:ins w:id="716" w:author="Huawei2" w:date="2022-02-28T23:48:00Z"/>
                <w:lang w:eastAsia="ja-JP"/>
              </w:rPr>
            </w:pPr>
            <w:ins w:id="717" w:author="Huawei2" w:date="2022-02-28T23:48:00Z">
              <w:r w:rsidRPr="00A50F59">
                <w:rPr>
                  <w:lang w:eastAsia="ja-JP"/>
                </w:rPr>
                <w:t>&gt;&gt;MBS Service Area Information</w:t>
              </w:r>
            </w:ins>
          </w:p>
        </w:tc>
        <w:tc>
          <w:tcPr>
            <w:tcW w:w="1069" w:type="dxa"/>
          </w:tcPr>
          <w:p w14:paraId="5EDBCC9A" w14:textId="77777777" w:rsidR="008A211D" w:rsidRPr="00A50F59" w:rsidRDefault="008A211D" w:rsidP="001338B8">
            <w:pPr>
              <w:pStyle w:val="TAL"/>
              <w:rPr>
                <w:ins w:id="718" w:author="Huawei2" w:date="2022-02-28T23:48:00Z"/>
                <w:lang w:eastAsia="ja-JP"/>
              </w:rPr>
            </w:pPr>
            <w:ins w:id="719" w:author="Huawei2" w:date="2022-02-28T23:48:00Z">
              <w:r w:rsidRPr="00A50F59">
                <w:rPr>
                  <w:lang w:eastAsia="ja-JP"/>
                </w:rPr>
                <w:t>M</w:t>
              </w:r>
            </w:ins>
          </w:p>
        </w:tc>
        <w:tc>
          <w:tcPr>
            <w:tcW w:w="1424" w:type="dxa"/>
          </w:tcPr>
          <w:p w14:paraId="314514BE" w14:textId="77777777" w:rsidR="008A211D" w:rsidRPr="00A50F59" w:rsidRDefault="008A211D" w:rsidP="001338B8">
            <w:pPr>
              <w:pStyle w:val="TAL"/>
              <w:rPr>
                <w:ins w:id="720" w:author="Huawei2" w:date="2022-02-28T23:48:00Z"/>
                <w:lang w:eastAsia="ja-JP"/>
              </w:rPr>
            </w:pPr>
          </w:p>
        </w:tc>
        <w:tc>
          <w:tcPr>
            <w:tcW w:w="1851" w:type="dxa"/>
          </w:tcPr>
          <w:p w14:paraId="42397B24" w14:textId="4F7026FF" w:rsidR="008A211D" w:rsidRPr="00A50F59" w:rsidRDefault="008A211D" w:rsidP="001338B8">
            <w:pPr>
              <w:pStyle w:val="TAL"/>
              <w:rPr>
                <w:ins w:id="721" w:author="Huawei2" w:date="2022-02-28T23:48:00Z"/>
                <w:lang w:eastAsia="ja-JP"/>
              </w:rPr>
            </w:pPr>
            <w:ins w:id="722" w:author="Huawei2" w:date="2022-02-28T23:48:00Z">
              <w:r w:rsidRPr="00A50F59">
                <w:rPr>
                  <w:lang w:eastAsia="ja-JP"/>
                </w:rPr>
                <w:t>9.</w:t>
              </w:r>
            </w:ins>
            <w:ins w:id="723" w:author="Huawei2" w:date="2022-02-28T23:53:00Z">
              <w:r w:rsidR="00BB4968">
                <w:rPr>
                  <w:lang w:eastAsia="ja-JP"/>
                </w:rPr>
                <w:t>3.1.ccc</w:t>
              </w:r>
            </w:ins>
          </w:p>
        </w:tc>
        <w:tc>
          <w:tcPr>
            <w:tcW w:w="2957" w:type="dxa"/>
          </w:tcPr>
          <w:p w14:paraId="3235DDCF" w14:textId="77777777" w:rsidR="008A211D" w:rsidRPr="00A50F59" w:rsidRDefault="008A211D" w:rsidP="001338B8">
            <w:pPr>
              <w:pStyle w:val="TAL"/>
              <w:rPr>
                <w:ins w:id="724" w:author="Huawei2" w:date="2022-02-28T23:48:00Z"/>
                <w:lang w:eastAsia="ja-JP"/>
              </w:rPr>
            </w:pPr>
          </w:p>
        </w:tc>
      </w:tr>
      <w:tr w:rsidR="008A211D" w:rsidRPr="00A50F59" w14:paraId="2B20DC17" w14:textId="77777777" w:rsidTr="00814AE3">
        <w:trPr>
          <w:ins w:id="725" w:author="Huawei2" w:date="2022-02-28T23:48:00Z"/>
        </w:trPr>
        <w:tc>
          <w:tcPr>
            <w:tcW w:w="2419" w:type="dxa"/>
          </w:tcPr>
          <w:p w14:paraId="0F04EAE5" w14:textId="77777777" w:rsidR="008A211D" w:rsidRPr="00A50F59" w:rsidRDefault="008A211D" w:rsidP="001338B8">
            <w:pPr>
              <w:pStyle w:val="TAL"/>
              <w:ind w:left="113"/>
              <w:rPr>
                <w:ins w:id="726" w:author="Huawei2" w:date="2022-02-28T23:48:00Z"/>
                <w:lang w:eastAsia="ja-JP"/>
              </w:rPr>
            </w:pPr>
            <w:ins w:id="727" w:author="Huawei2" w:date="2022-02-28T23:48:00Z">
              <w:r w:rsidRPr="00A50F59">
                <w:rPr>
                  <w:lang w:eastAsia="ja-JP"/>
                </w:rPr>
                <w:t>&gt;</w:t>
              </w:r>
              <w:r w:rsidRPr="001338B8">
                <w:rPr>
                  <w:i/>
                  <w:iCs/>
                  <w:lang w:eastAsia="ja-JP"/>
                </w:rPr>
                <w:t>location dependent</w:t>
              </w:r>
            </w:ins>
          </w:p>
        </w:tc>
        <w:tc>
          <w:tcPr>
            <w:tcW w:w="1069" w:type="dxa"/>
          </w:tcPr>
          <w:p w14:paraId="4AB41D98" w14:textId="77777777" w:rsidR="008A211D" w:rsidRPr="00A50F59" w:rsidRDefault="008A211D" w:rsidP="001338B8">
            <w:pPr>
              <w:pStyle w:val="TAL"/>
              <w:rPr>
                <w:ins w:id="728" w:author="Huawei2" w:date="2022-02-28T23:48:00Z"/>
                <w:lang w:eastAsia="ja-JP"/>
              </w:rPr>
            </w:pPr>
          </w:p>
        </w:tc>
        <w:tc>
          <w:tcPr>
            <w:tcW w:w="1424" w:type="dxa"/>
          </w:tcPr>
          <w:p w14:paraId="7AE03837" w14:textId="77777777" w:rsidR="008A211D" w:rsidRPr="00A50F59" w:rsidRDefault="008A211D" w:rsidP="001338B8">
            <w:pPr>
              <w:pStyle w:val="TAL"/>
              <w:rPr>
                <w:ins w:id="729" w:author="Huawei2" w:date="2022-02-28T23:48:00Z"/>
                <w:lang w:eastAsia="ja-JP"/>
              </w:rPr>
            </w:pPr>
          </w:p>
        </w:tc>
        <w:tc>
          <w:tcPr>
            <w:tcW w:w="1851" w:type="dxa"/>
          </w:tcPr>
          <w:p w14:paraId="06D99AAF" w14:textId="77777777" w:rsidR="008A211D" w:rsidRPr="00A50F59" w:rsidRDefault="008A211D" w:rsidP="001338B8">
            <w:pPr>
              <w:pStyle w:val="TAL"/>
              <w:rPr>
                <w:ins w:id="730" w:author="Huawei2" w:date="2022-02-28T23:48:00Z"/>
                <w:lang w:eastAsia="ja-JP"/>
              </w:rPr>
            </w:pPr>
          </w:p>
        </w:tc>
        <w:tc>
          <w:tcPr>
            <w:tcW w:w="2957" w:type="dxa"/>
          </w:tcPr>
          <w:p w14:paraId="650FD30F" w14:textId="77777777" w:rsidR="008A211D" w:rsidRPr="00A50F59" w:rsidRDefault="008A211D" w:rsidP="001338B8">
            <w:pPr>
              <w:pStyle w:val="TAL"/>
              <w:rPr>
                <w:ins w:id="731" w:author="Huawei2" w:date="2022-02-28T23:48:00Z"/>
                <w:lang w:eastAsia="ja-JP"/>
              </w:rPr>
            </w:pPr>
          </w:p>
        </w:tc>
      </w:tr>
      <w:tr w:rsidR="008A211D" w:rsidRPr="00A50F59" w14:paraId="3BC6743E" w14:textId="77777777" w:rsidTr="00814AE3">
        <w:trPr>
          <w:ins w:id="732" w:author="Huawei2" w:date="2022-02-28T23:48:00Z"/>
        </w:trPr>
        <w:tc>
          <w:tcPr>
            <w:tcW w:w="2419" w:type="dxa"/>
          </w:tcPr>
          <w:p w14:paraId="26A81894" w14:textId="77777777" w:rsidR="008A211D" w:rsidRPr="00A50F59" w:rsidRDefault="008A211D" w:rsidP="001338B8">
            <w:pPr>
              <w:pStyle w:val="TAL"/>
              <w:ind w:left="227"/>
              <w:rPr>
                <w:ins w:id="733" w:author="Huawei2" w:date="2022-02-28T23:48:00Z"/>
                <w:b/>
                <w:lang w:eastAsia="ja-JP"/>
              </w:rPr>
            </w:pPr>
            <w:ins w:id="734" w:author="Huawei2" w:date="2022-02-28T23:48:00Z">
              <w:r w:rsidRPr="00A50F59">
                <w:rPr>
                  <w:b/>
                  <w:lang w:eastAsia="ja-JP"/>
                </w:rPr>
                <w:t>&gt;&gt;MBS Service Area Information Location Dependent List</w:t>
              </w:r>
            </w:ins>
          </w:p>
        </w:tc>
        <w:tc>
          <w:tcPr>
            <w:tcW w:w="1069" w:type="dxa"/>
          </w:tcPr>
          <w:p w14:paraId="19C39E6A" w14:textId="77777777" w:rsidR="008A211D" w:rsidRPr="00A50F59" w:rsidRDefault="008A211D" w:rsidP="001338B8">
            <w:pPr>
              <w:pStyle w:val="TAL"/>
              <w:rPr>
                <w:ins w:id="735" w:author="Huawei2" w:date="2022-02-28T23:48:00Z"/>
                <w:lang w:eastAsia="ja-JP"/>
              </w:rPr>
            </w:pPr>
          </w:p>
        </w:tc>
        <w:tc>
          <w:tcPr>
            <w:tcW w:w="1424" w:type="dxa"/>
          </w:tcPr>
          <w:p w14:paraId="00A10847" w14:textId="77777777" w:rsidR="008A211D" w:rsidRPr="00A50F59" w:rsidRDefault="008A211D" w:rsidP="001338B8">
            <w:pPr>
              <w:pStyle w:val="TAL"/>
              <w:rPr>
                <w:ins w:id="736" w:author="Huawei2" w:date="2022-02-28T23:48:00Z"/>
                <w:lang w:eastAsia="ja-JP"/>
              </w:rPr>
            </w:pPr>
            <w:ins w:id="737" w:author="Huawei2" w:date="2022-02-28T23:48:00Z">
              <w:r w:rsidRPr="00A50F59">
                <w:rPr>
                  <w:lang w:eastAsia="ja-JP"/>
                </w:rPr>
                <w:t>&lt;1..maxnoofMBSServiceAreaInformation&gt;</w:t>
              </w:r>
            </w:ins>
          </w:p>
        </w:tc>
        <w:tc>
          <w:tcPr>
            <w:tcW w:w="1851" w:type="dxa"/>
          </w:tcPr>
          <w:p w14:paraId="3CC72F03" w14:textId="77777777" w:rsidR="008A211D" w:rsidRPr="00A50F59" w:rsidRDefault="008A211D" w:rsidP="001338B8">
            <w:pPr>
              <w:pStyle w:val="TAL"/>
              <w:rPr>
                <w:ins w:id="738" w:author="Huawei2" w:date="2022-02-28T23:48:00Z"/>
                <w:lang w:eastAsia="ja-JP"/>
              </w:rPr>
            </w:pPr>
          </w:p>
        </w:tc>
        <w:tc>
          <w:tcPr>
            <w:tcW w:w="2957" w:type="dxa"/>
          </w:tcPr>
          <w:p w14:paraId="406347CE" w14:textId="77777777" w:rsidR="008A211D" w:rsidRPr="00A50F59" w:rsidRDefault="008A211D" w:rsidP="001338B8">
            <w:pPr>
              <w:pStyle w:val="TAL"/>
              <w:rPr>
                <w:ins w:id="739" w:author="Huawei2" w:date="2022-02-28T23:48:00Z"/>
                <w:lang w:eastAsia="ja-JP"/>
              </w:rPr>
            </w:pPr>
          </w:p>
        </w:tc>
      </w:tr>
      <w:tr w:rsidR="008A211D" w:rsidRPr="00A50F59" w14:paraId="0760D453" w14:textId="77777777" w:rsidTr="00814AE3">
        <w:trPr>
          <w:ins w:id="740" w:author="Huawei2" w:date="2022-02-28T23:48:00Z"/>
        </w:trPr>
        <w:tc>
          <w:tcPr>
            <w:tcW w:w="2419" w:type="dxa"/>
          </w:tcPr>
          <w:p w14:paraId="47663029" w14:textId="77777777" w:rsidR="008A211D" w:rsidRPr="00A50F59" w:rsidRDefault="008A211D" w:rsidP="001338B8">
            <w:pPr>
              <w:pStyle w:val="TAL"/>
              <w:ind w:left="340"/>
              <w:rPr>
                <w:ins w:id="741" w:author="Huawei2" w:date="2022-02-28T23:48:00Z"/>
                <w:lang w:eastAsia="ja-JP"/>
              </w:rPr>
            </w:pPr>
            <w:ins w:id="742" w:author="Huawei2" w:date="2022-02-28T23:48:00Z">
              <w:r w:rsidRPr="00A50F59">
                <w:rPr>
                  <w:lang w:eastAsia="ja-JP"/>
                </w:rPr>
                <w:t>&gt;&gt;&gt;MBS Area Session ID</w:t>
              </w:r>
            </w:ins>
          </w:p>
        </w:tc>
        <w:tc>
          <w:tcPr>
            <w:tcW w:w="1069" w:type="dxa"/>
          </w:tcPr>
          <w:p w14:paraId="3652733B" w14:textId="77777777" w:rsidR="008A211D" w:rsidRPr="00A50F59" w:rsidRDefault="008A211D" w:rsidP="001338B8">
            <w:pPr>
              <w:pStyle w:val="TAL"/>
              <w:rPr>
                <w:ins w:id="743" w:author="Huawei2" w:date="2022-02-28T23:48:00Z"/>
                <w:lang w:eastAsia="ja-JP"/>
              </w:rPr>
            </w:pPr>
            <w:ins w:id="744" w:author="Huawei2" w:date="2022-02-28T23:48:00Z">
              <w:r w:rsidRPr="00A50F59">
                <w:rPr>
                  <w:lang w:eastAsia="ja-JP"/>
                </w:rPr>
                <w:t>M</w:t>
              </w:r>
            </w:ins>
          </w:p>
        </w:tc>
        <w:tc>
          <w:tcPr>
            <w:tcW w:w="1424" w:type="dxa"/>
          </w:tcPr>
          <w:p w14:paraId="141B6C36" w14:textId="77777777" w:rsidR="008A211D" w:rsidRPr="00A50F59" w:rsidRDefault="008A211D" w:rsidP="001338B8">
            <w:pPr>
              <w:pStyle w:val="TAL"/>
              <w:rPr>
                <w:ins w:id="745" w:author="Huawei2" w:date="2022-02-28T23:48:00Z"/>
                <w:lang w:eastAsia="ja-JP"/>
              </w:rPr>
            </w:pPr>
          </w:p>
        </w:tc>
        <w:tc>
          <w:tcPr>
            <w:tcW w:w="1851" w:type="dxa"/>
          </w:tcPr>
          <w:p w14:paraId="7B131BEB" w14:textId="70145FF9" w:rsidR="008A211D" w:rsidRPr="00A50F59" w:rsidRDefault="008A211D" w:rsidP="001338B8">
            <w:pPr>
              <w:pStyle w:val="TAL"/>
              <w:rPr>
                <w:ins w:id="746" w:author="Huawei2" w:date="2022-02-28T23:48:00Z"/>
                <w:lang w:eastAsia="ja-JP"/>
              </w:rPr>
            </w:pPr>
            <w:ins w:id="747" w:author="Huawei2" w:date="2022-02-28T23:48:00Z">
              <w:r w:rsidRPr="00A50F59">
                <w:rPr>
                  <w:lang w:eastAsia="ja-JP"/>
                </w:rPr>
                <w:t>9.</w:t>
              </w:r>
            </w:ins>
            <w:ins w:id="748" w:author="Huawei2" w:date="2022-02-28T23:53:00Z">
              <w:r w:rsidR="00BB4968">
                <w:rPr>
                  <w:lang w:eastAsia="ja-JP"/>
                </w:rPr>
                <w:t>3.1.bbb</w:t>
              </w:r>
            </w:ins>
          </w:p>
        </w:tc>
        <w:tc>
          <w:tcPr>
            <w:tcW w:w="2957" w:type="dxa"/>
          </w:tcPr>
          <w:p w14:paraId="27231171" w14:textId="77777777" w:rsidR="008A211D" w:rsidRPr="00A50F59" w:rsidRDefault="008A211D" w:rsidP="001338B8">
            <w:pPr>
              <w:pStyle w:val="TAL"/>
              <w:rPr>
                <w:ins w:id="749" w:author="Huawei2" w:date="2022-02-28T23:48:00Z"/>
                <w:lang w:eastAsia="ja-JP"/>
              </w:rPr>
            </w:pPr>
          </w:p>
        </w:tc>
      </w:tr>
      <w:tr w:rsidR="008A211D" w:rsidRPr="00A50F59" w14:paraId="37380651" w14:textId="77777777" w:rsidTr="00814AE3">
        <w:trPr>
          <w:ins w:id="750" w:author="Huawei2" w:date="2022-02-28T23:48:00Z"/>
        </w:trPr>
        <w:tc>
          <w:tcPr>
            <w:tcW w:w="2419" w:type="dxa"/>
          </w:tcPr>
          <w:p w14:paraId="28BE3771" w14:textId="77777777" w:rsidR="008A211D" w:rsidRPr="00A50F59" w:rsidRDefault="008A211D" w:rsidP="001338B8">
            <w:pPr>
              <w:pStyle w:val="TAL"/>
              <w:ind w:left="340"/>
              <w:rPr>
                <w:ins w:id="751" w:author="Huawei2" w:date="2022-02-28T23:48:00Z"/>
                <w:lang w:eastAsia="ja-JP"/>
              </w:rPr>
            </w:pPr>
            <w:ins w:id="752" w:author="Huawei2" w:date="2022-02-28T23:48:00Z">
              <w:r w:rsidRPr="00A50F59">
                <w:rPr>
                  <w:lang w:eastAsia="ja-JP"/>
                </w:rPr>
                <w:t>&gt;&gt;&gt;MBS Service Area Information</w:t>
              </w:r>
            </w:ins>
          </w:p>
        </w:tc>
        <w:tc>
          <w:tcPr>
            <w:tcW w:w="1069" w:type="dxa"/>
          </w:tcPr>
          <w:p w14:paraId="2461A1E0" w14:textId="77777777" w:rsidR="008A211D" w:rsidRPr="00A50F59" w:rsidRDefault="008A211D" w:rsidP="001338B8">
            <w:pPr>
              <w:pStyle w:val="TAL"/>
              <w:rPr>
                <w:ins w:id="753" w:author="Huawei2" w:date="2022-02-28T23:48:00Z"/>
                <w:lang w:eastAsia="ja-JP"/>
              </w:rPr>
            </w:pPr>
            <w:ins w:id="754" w:author="Huawei2" w:date="2022-02-28T23:48:00Z">
              <w:r w:rsidRPr="00A50F59">
                <w:rPr>
                  <w:lang w:eastAsia="ja-JP"/>
                </w:rPr>
                <w:t>M</w:t>
              </w:r>
            </w:ins>
          </w:p>
        </w:tc>
        <w:tc>
          <w:tcPr>
            <w:tcW w:w="1424" w:type="dxa"/>
          </w:tcPr>
          <w:p w14:paraId="508BCE37" w14:textId="77777777" w:rsidR="008A211D" w:rsidRPr="00A50F59" w:rsidRDefault="008A211D" w:rsidP="001338B8">
            <w:pPr>
              <w:pStyle w:val="TAL"/>
              <w:rPr>
                <w:ins w:id="755" w:author="Huawei2" w:date="2022-02-28T23:48:00Z"/>
                <w:lang w:eastAsia="ja-JP"/>
              </w:rPr>
            </w:pPr>
          </w:p>
        </w:tc>
        <w:tc>
          <w:tcPr>
            <w:tcW w:w="1851" w:type="dxa"/>
          </w:tcPr>
          <w:p w14:paraId="1E72E488" w14:textId="64BFC030" w:rsidR="008A211D" w:rsidRPr="00A50F59" w:rsidRDefault="008A211D" w:rsidP="001338B8">
            <w:pPr>
              <w:pStyle w:val="TAL"/>
              <w:rPr>
                <w:ins w:id="756" w:author="Huawei2" w:date="2022-02-28T23:48:00Z"/>
                <w:lang w:eastAsia="ja-JP"/>
              </w:rPr>
            </w:pPr>
            <w:ins w:id="757" w:author="Huawei2" w:date="2022-02-28T23:48:00Z">
              <w:r w:rsidRPr="00A50F59">
                <w:rPr>
                  <w:lang w:eastAsia="ja-JP"/>
                </w:rPr>
                <w:t>9.</w:t>
              </w:r>
            </w:ins>
            <w:ins w:id="758" w:author="Huawei2" w:date="2022-02-28T23:53:00Z">
              <w:r w:rsidR="00BB4968">
                <w:rPr>
                  <w:lang w:eastAsia="ja-JP"/>
                </w:rPr>
                <w:t>3.1.ccc</w:t>
              </w:r>
            </w:ins>
          </w:p>
        </w:tc>
        <w:tc>
          <w:tcPr>
            <w:tcW w:w="2957" w:type="dxa"/>
          </w:tcPr>
          <w:p w14:paraId="38B5F300" w14:textId="77777777" w:rsidR="008A211D" w:rsidRPr="00A50F59" w:rsidRDefault="008A211D" w:rsidP="001338B8">
            <w:pPr>
              <w:pStyle w:val="TAL"/>
              <w:rPr>
                <w:ins w:id="759" w:author="Huawei2" w:date="2022-02-28T23:48:00Z"/>
                <w:lang w:eastAsia="ja-JP"/>
              </w:rPr>
            </w:pPr>
          </w:p>
        </w:tc>
      </w:tr>
    </w:tbl>
    <w:p w14:paraId="7B57178E" w14:textId="77777777" w:rsidR="008A211D" w:rsidRPr="00A50F59" w:rsidRDefault="008A211D" w:rsidP="008A211D">
      <w:pPr>
        <w:spacing w:after="0"/>
        <w:rPr>
          <w:ins w:id="760"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761" w:author="Huawei2" w:date="2022-02-28T23:48:00Z"/>
        </w:trPr>
        <w:tc>
          <w:tcPr>
            <w:tcW w:w="3528" w:type="dxa"/>
          </w:tcPr>
          <w:p w14:paraId="572FA363" w14:textId="77777777" w:rsidR="008A211D" w:rsidRPr="00A50F59" w:rsidRDefault="008A211D" w:rsidP="00814AE3">
            <w:pPr>
              <w:pStyle w:val="TAH"/>
              <w:rPr>
                <w:ins w:id="762" w:author="Huawei2" w:date="2022-02-28T23:48:00Z"/>
                <w:rFonts w:eastAsia="MS Mincho" w:cs="Arial"/>
                <w:lang w:eastAsia="ja-JP"/>
              </w:rPr>
            </w:pPr>
            <w:ins w:id="763"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764" w:author="Huawei2" w:date="2022-02-28T23:48:00Z"/>
                <w:rFonts w:eastAsia="MS Mincho" w:cs="Arial"/>
                <w:lang w:eastAsia="ja-JP"/>
              </w:rPr>
            </w:pPr>
            <w:ins w:id="765" w:author="Huawei2" w:date="2022-02-28T23:48:00Z">
              <w:r w:rsidRPr="00A50F59">
                <w:rPr>
                  <w:rFonts w:eastAsia="MS Mincho" w:cs="Arial"/>
                  <w:lang w:eastAsia="ja-JP"/>
                </w:rPr>
                <w:t>Explanation</w:t>
              </w:r>
            </w:ins>
          </w:p>
        </w:tc>
      </w:tr>
      <w:tr w:rsidR="008A211D" w:rsidRPr="00A50F59" w14:paraId="4920F0A2" w14:textId="77777777" w:rsidTr="00814AE3">
        <w:trPr>
          <w:ins w:id="766" w:author="Huawei2" w:date="2022-02-28T23:48:00Z"/>
        </w:trPr>
        <w:tc>
          <w:tcPr>
            <w:tcW w:w="3528" w:type="dxa"/>
          </w:tcPr>
          <w:p w14:paraId="6E70250E" w14:textId="77777777" w:rsidR="008A211D" w:rsidRPr="00A50F59" w:rsidRDefault="008A211D" w:rsidP="00814AE3">
            <w:pPr>
              <w:pStyle w:val="TAL"/>
              <w:rPr>
                <w:ins w:id="767" w:author="Huawei2" w:date="2022-02-28T23:48:00Z"/>
                <w:rFonts w:cs="Arial"/>
                <w:lang w:eastAsia="ja-JP"/>
              </w:rPr>
            </w:pPr>
            <w:ins w:id="768" w:author="Huawei2" w:date="2022-02-28T23:48:00Z">
              <w:r w:rsidRPr="00A50F59">
                <w:rPr>
                  <w:rFonts w:cs="Arial"/>
                  <w:lang w:eastAsia="ja-JP"/>
                </w:rPr>
                <w:t>maxnoofMBSServiceAreaInformation</w:t>
              </w:r>
            </w:ins>
          </w:p>
        </w:tc>
        <w:tc>
          <w:tcPr>
            <w:tcW w:w="6192" w:type="dxa"/>
          </w:tcPr>
          <w:p w14:paraId="5F4A86C4" w14:textId="6D585A45" w:rsidR="008A211D" w:rsidRPr="00A50F59" w:rsidRDefault="008A211D" w:rsidP="00984424">
            <w:pPr>
              <w:pStyle w:val="TAL"/>
              <w:rPr>
                <w:ins w:id="769" w:author="Huawei2" w:date="2022-02-28T23:48:00Z"/>
                <w:rFonts w:cs="Arial"/>
                <w:lang w:eastAsia="ja-JP"/>
              </w:rPr>
            </w:pPr>
            <w:ins w:id="770" w:author="Huawei2" w:date="2022-02-28T23:48:00Z">
              <w:r w:rsidRPr="00A50F59">
                <w:rPr>
                  <w:rFonts w:cs="Arial"/>
                  <w:szCs w:val="18"/>
                  <w:lang w:eastAsia="ja-JP"/>
                </w:rPr>
                <w:t xml:space="preserve">Maximum no. of MBS Service Area Information elements in the </w:t>
              </w:r>
              <w:r w:rsidRPr="001338B8">
                <w:rPr>
                  <w:rFonts w:cs="Arial"/>
                  <w:i/>
                  <w:szCs w:val="18"/>
                  <w:lang w:eastAsia="ja-JP"/>
                </w:rPr>
                <w:t xml:space="preserve">MBS Service Area Information LocationDependent List </w:t>
              </w:r>
              <w:r w:rsidRPr="00A50F59">
                <w:rPr>
                  <w:rFonts w:cs="Arial"/>
                  <w:szCs w:val="18"/>
                  <w:lang w:eastAsia="ja-JP"/>
                </w:rPr>
                <w:t>IE. Value is 256.</w:t>
              </w:r>
            </w:ins>
          </w:p>
        </w:tc>
      </w:tr>
    </w:tbl>
    <w:p w14:paraId="46A70584" w14:textId="77777777" w:rsidR="008A211D" w:rsidRPr="00C50932" w:rsidRDefault="008A211D" w:rsidP="008A211D">
      <w:pPr>
        <w:rPr>
          <w:ins w:id="771" w:author="Huawei" w:date="2022-02-26T15:30:00Z"/>
          <w:rFonts w:ascii="Arial" w:hAnsi="Arial" w:cs="Arial"/>
        </w:rPr>
      </w:pPr>
    </w:p>
    <w:p w14:paraId="108B70C6" w14:textId="77777777" w:rsidR="008A211D" w:rsidRPr="00C50932" w:rsidRDefault="008A211D" w:rsidP="008A211D">
      <w:pPr>
        <w:pStyle w:val="21"/>
        <w:ind w:left="567" w:firstLine="0"/>
        <w:rPr>
          <w:rFonts w:cs="Arial"/>
        </w:rPr>
      </w:pPr>
      <w:bookmarkStart w:id="772" w:name="_Toc20955328"/>
      <w:bookmarkStart w:id="773" w:name="_Toc29503781"/>
      <w:bookmarkStart w:id="774" w:name="_Toc29504365"/>
      <w:bookmarkStart w:id="775" w:name="_Toc29504949"/>
      <w:bookmarkStart w:id="776" w:name="_Toc36553402"/>
      <w:bookmarkStart w:id="777" w:name="_Toc36555129"/>
      <w:bookmarkStart w:id="778" w:name="_Toc45652525"/>
      <w:bookmarkStart w:id="779" w:name="_Toc45658957"/>
      <w:bookmarkStart w:id="780" w:name="_Toc45720777"/>
      <w:bookmarkStart w:id="781" w:name="_Toc45798657"/>
      <w:bookmarkStart w:id="782" w:name="_Toc45898046"/>
      <w:bookmarkStart w:id="783" w:name="_Toc51746253"/>
      <w:bookmarkStart w:id="784" w:name="_Toc64446518"/>
      <w:r w:rsidRPr="00C50932">
        <w:rPr>
          <w:rFonts w:cs="Arial"/>
          <w:highlight w:val="yellow"/>
        </w:rPr>
        <w:t>*****************Next changes*******************</w:t>
      </w:r>
      <w:bookmarkEnd w:id="772"/>
      <w:bookmarkEnd w:id="773"/>
      <w:bookmarkEnd w:id="774"/>
      <w:bookmarkEnd w:id="775"/>
      <w:bookmarkEnd w:id="776"/>
      <w:bookmarkEnd w:id="777"/>
      <w:bookmarkEnd w:id="778"/>
      <w:bookmarkEnd w:id="779"/>
      <w:bookmarkEnd w:id="780"/>
      <w:bookmarkEnd w:id="781"/>
      <w:bookmarkEnd w:id="782"/>
      <w:bookmarkEnd w:id="783"/>
      <w:bookmarkEnd w:id="784"/>
    </w:p>
    <w:p w14:paraId="50720AE9" w14:textId="77777777" w:rsidR="008A211D" w:rsidRPr="00C50932" w:rsidRDefault="008A211D" w:rsidP="008A211D">
      <w:pPr>
        <w:pStyle w:val="41"/>
        <w:rPr>
          <w:rFonts w:cs="Arial"/>
        </w:rPr>
      </w:pPr>
      <w:bookmarkStart w:id="785" w:name="_Toc20955336"/>
      <w:bookmarkStart w:id="786" w:name="_Toc29503789"/>
      <w:bookmarkStart w:id="787" w:name="_Toc29504373"/>
      <w:bookmarkStart w:id="788" w:name="_Toc29504957"/>
      <w:bookmarkStart w:id="789" w:name="_Toc36553410"/>
      <w:bookmarkStart w:id="790" w:name="_Toc36555137"/>
      <w:bookmarkStart w:id="791" w:name="_Toc45652533"/>
      <w:bookmarkStart w:id="792" w:name="_Toc45658965"/>
      <w:bookmarkStart w:id="793" w:name="_Toc45720785"/>
      <w:bookmarkStart w:id="794" w:name="_Toc45798665"/>
      <w:bookmarkStart w:id="795" w:name="_Toc45898054"/>
      <w:bookmarkStart w:id="796" w:name="_Toc51746261"/>
      <w:bookmarkStart w:id="797" w:name="_Toc64446526"/>
      <w:bookmarkStart w:id="798" w:name="_Toc73982396"/>
      <w:bookmarkStart w:id="799" w:name="_Toc88652486"/>
      <w:r w:rsidRPr="00C50932">
        <w:rPr>
          <w:rFonts w:cs="Arial"/>
        </w:rPr>
        <w:t>9.3.4.9</w:t>
      </w:r>
      <w:r w:rsidRPr="00C50932">
        <w:rPr>
          <w:rFonts w:cs="Arial"/>
        </w:rPr>
        <w:tab/>
        <w:t>Path Switch Request Acknowledge Transfer</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r w:rsidRPr="00C50932">
              <w:rPr>
                <w:rFonts w:cs="Arial"/>
                <w:bCs/>
                <w:i/>
                <w:szCs w:val="18"/>
                <w:lang w:eastAsia="ja-JP"/>
              </w:rPr>
              <w:t>1..&lt;maxnoofQoSFlows&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800" w:author="Huawei" w:date="2022-02-26T16:13:00Z"/>
        </w:trPr>
        <w:tc>
          <w:tcPr>
            <w:tcW w:w="2268" w:type="dxa"/>
          </w:tcPr>
          <w:p w14:paraId="7F3F13FC" w14:textId="3C4CDDE3" w:rsidR="00BE478F" w:rsidRPr="00C50932" w:rsidRDefault="00BE478F" w:rsidP="00BE478F">
            <w:pPr>
              <w:pStyle w:val="TAL"/>
              <w:rPr>
                <w:ins w:id="801" w:author="Huawei" w:date="2022-02-26T16:13:00Z"/>
                <w:rFonts w:eastAsia="Calibri Light" w:cs="Arial"/>
              </w:rPr>
            </w:pPr>
            <w:ins w:id="802"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803" w:author="Huawei" w:date="2022-02-26T16:13:00Z"/>
                <w:rFonts w:cs="Arial"/>
              </w:rPr>
            </w:pPr>
          </w:p>
        </w:tc>
        <w:tc>
          <w:tcPr>
            <w:tcW w:w="1080" w:type="dxa"/>
          </w:tcPr>
          <w:p w14:paraId="2C1C394B" w14:textId="6BE91AA3" w:rsidR="00BE478F" w:rsidRPr="00C50932" w:rsidRDefault="00BE478F" w:rsidP="00BE478F">
            <w:pPr>
              <w:pStyle w:val="TAL"/>
              <w:rPr>
                <w:ins w:id="804" w:author="Huawei" w:date="2022-02-26T16:13:00Z"/>
                <w:rFonts w:cs="Arial"/>
                <w:i/>
                <w:lang w:eastAsia="ja-JP"/>
              </w:rPr>
            </w:pPr>
            <w:ins w:id="805" w:author="Huawei2" w:date="2022-03-01T00:48:00Z">
              <w:r w:rsidRPr="00C50932">
                <w:rPr>
                  <w:rFonts w:cs="Arial"/>
                  <w:i/>
                  <w:lang w:eastAsia="ja-JP"/>
                </w:rPr>
                <w:t>0..&lt;maxnoofMBSSessions&gt;</w:t>
              </w:r>
            </w:ins>
          </w:p>
        </w:tc>
        <w:tc>
          <w:tcPr>
            <w:tcW w:w="1587" w:type="dxa"/>
          </w:tcPr>
          <w:p w14:paraId="51CEC784" w14:textId="77777777" w:rsidR="00BE478F" w:rsidRPr="00C50932" w:rsidRDefault="00BE478F" w:rsidP="00BE478F">
            <w:pPr>
              <w:pStyle w:val="TAL"/>
              <w:rPr>
                <w:ins w:id="806" w:author="Huawei" w:date="2022-02-26T16:13:00Z"/>
                <w:rFonts w:cs="Arial"/>
                <w:lang w:eastAsia="zh-CN"/>
              </w:rPr>
            </w:pPr>
          </w:p>
        </w:tc>
        <w:tc>
          <w:tcPr>
            <w:tcW w:w="1757" w:type="dxa"/>
          </w:tcPr>
          <w:p w14:paraId="04C8E18F" w14:textId="77777777" w:rsidR="00BE478F" w:rsidRPr="00C50932" w:rsidRDefault="00BE478F" w:rsidP="00BE478F">
            <w:pPr>
              <w:pStyle w:val="TAL"/>
              <w:rPr>
                <w:ins w:id="807" w:author="Huawei" w:date="2022-02-26T16:13:00Z"/>
                <w:rFonts w:cs="Arial"/>
                <w:lang w:eastAsia="ja-JP"/>
              </w:rPr>
            </w:pPr>
          </w:p>
        </w:tc>
        <w:tc>
          <w:tcPr>
            <w:tcW w:w="1080" w:type="dxa"/>
          </w:tcPr>
          <w:p w14:paraId="2981CCD2" w14:textId="68AFE2DD" w:rsidR="00BE478F" w:rsidRPr="00C50932" w:rsidRDefault="00BE478F" w:rsidP="00BE478F">
            <w:pPr>
              <w:pStyle w:val="TAC"/>
              <w:rPr>
                <w:ins w:id="808" w:author="Huawei" w:date="2022-02-26T16:13:00Z"/>
                <w:rFonts w:cs="Arial"/>
                <w:lang w:eastAsia="zh-CN"/>
              </w:rPr>
            </w:pPr>
            <w:ins w:id="809"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810" w:author="Huawei" w:date="2022-02-26T16:13:00Z"/>
                <w:rFonts w:cs="Arial"/>
                <w:lang w:eastAsia="zh-CN"/>
              </w:rPr>
            </w:pPr>
            <w:ins w:id="811" w:author="Huawei2" w:date="2022-03-01T00:48:00Z">
              <w:r w:rsidRPr="00C50932">
                <w:rPr>
                  <w:rFonts w:cs="Arial"/>
                  <w:lang w:eastAsia="zh-CN"/>
                </w:rPr>
                <w:t>ignore</w:t>
              </w:r>
            </w:ins>
          </w:p>
        </w:tc>
      </w:tr>
      <w:tr w:rsidR="00BE478F" w:rsidRPr="00C50932" w14:paraId="3EBDA1F2" w14:textId="77777777" w:rsidTr="00814AE3">
        <w:trPr>
          <w:ins w:id="812" w:author="Huawei" w:date="2022-02-26T16:13:00Z"/>
        </w:trPr>
        <w:tc>
          <w:tcPr>
            <w:tcW w:w="2268" w:type="dxa"/>
          </w:tcPr>
          <w:p w14:paraId="04451C3C" w14:textId="785BDDB9" w:rsidR="00BE478F" w:rsidRPr="00C50932" w:rsidRDefault="00BE478F" w:rsidP="00BE478F">
            <w:pPr>
              <w:pStyle w:val="TAL"/>
              <w:ind w:leftChars="14" w:left="28" w:firstLineChars="16" w:firstLine="29"/>
              <w:rPr>
                <w:ins w:id="813" w:author="Huawei" w:date="2022-02-26T16:13:00Z"/>
                <w:rFonts w:eastAsia="Calibri Light" w:cs="Arial"/>
              </w:rPr>
            </w:pPr>
            <w:ins w:id="814"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815" w:author="Huawei" w:date="2022-02-26T16:13:00Z"/>
                <w:rFonts w:cs="Arial"/>
              </w:rPr>
            </w:pPr>
            <w:ins w:id="816"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817" w:author="Huawei" w:date="2022-02-26T16:13:00Z"/>
                <w:rFonts w:cs="Arial"/>
                <w:i/>
                <w:lang w:eastAsia="ja-JP"/>
              </w:rPr>
            </w:pPr>
          </w:p>
        </w:tc>
        <w:tc>
          <w:tcPr>
            <w:tcW w:w="1587" w:type="dxa"/>
          </w:tcPr>
          <w:p w14:paraId="33678D00" w14:textId="39E0C54E" w:rsidR="00BE478F" w:rsidRPr="00C50932" w:rsidRDefault="00BE478F" w:rsidP="00BE478F">
            <w:pPr>
              <w:pStyle w:val="TAL"/>
              <w:rPr>
                <w:ins w:id="818" w:author="Huawei" w:date="2022-02-26T16:13:00Z"/>
                <w:rFonts w:cs="Arial"/>
                <w:lang w:eastAsia="zh-CN"/>
              </w:rPr>
            </w:pPr>
            <w:ins w:id="819"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820" w:author="Huawei" w:date="2022-02-26T16:13:00Z"/>
                <w:rFonts w:cs="Arial"/>
                <w:lang w:eastAsia="ja-JP"/>
              </w:rPr>
            </w:pPr>
          </w:p>
        </w:tc>
        <w:tc>
          <w:tcPr>
            <w:tcW w:w="1080" w:type="dxa"/>
          </w:tcPr>
          <w:p w14:paraId="56CE324C" w14:textId="77777777" w:rsidR="00BE478F" w:rsidRPr="00C50932" w:rsidRDefault="00BE478F" w:rsidP="00BE478F">
            <w:pPr>
              <w:pStyle w:val="TAC"/>
              <w:rPr>
                <w:ins w:id="821" w:author="Huawei" w:date="2022-02-26T16:13:00Z"/>
                <w:rFonts w:cs="Arial"/>
                <w:lang w:eastAsia="zh-CN"/>
              </w:rPr>
            </w:pPr>
          </w:p>
        </w:tc>
        <w:tc>
          <w:tcPr>
            <w:tcW w:w="1080" w:type="dxa"/>
          </w:tcPr>
          <w:p w14:paraId="3F6C747C" w14:textId="77777777" w:rsidR="00BE478F" w:rsidRPr="00C50932" w:rsidRDefault="00BE478F" w:rsidP="00BE478F">
            <w:pPr>
              <w:pStyle w:val="TAC"/>
              <w:rPr>
                <w:ins w:id="822" w:author="Huawei" w:date="2022-02-26T16:13:00Z"/>
                <w:rFonts w:cs="Arial"/>
                <w:lang w:eastAsia="zh-CN"/>
              </w:rPr>
            </w:pPr>
          </w:p>
        </w:tc>
      </w:tr>
      <w:tr w:rsidR="00BE478F" w:rsidRPr="00C50932" w14:paraId="0614DA4B" w14:textId="77777777" w:rsidTr="00814AE3">
        <w:trPr>
          <w:ins w:id="823" w:author="Huawei" w:date="2022-02-26T16:13:00Z"/>
        </w:trPr>
        <w:tc>
          <w:tcPr>
            <w:tcW w:w="2268" w:type="dxa"/>
          </w:tcPr>
          <w:p w14:paraId="0BFAA625" w14:textId="3D9489D8" w:rsidR="00BE478F" w:rsidRPr="00C50932" w:rsidRDefault="00BE478F" w:rsidP="00BE478F">
            <w:pPr>
              <w:pStyle w:val="TAL"/>
              <w:ind w:leftChars="14" w:left="28" w:firstLineChars="16" w:firstLine="29"/>
              <w:rPr>
                <w:ins w:id="824" w:author="Huawei" w:date="2022-02-26T16:13:00Z"/>
                <w:rFonts w:eastAsia="Calibri Light" w:cs="Arial"/>
              </w:rPr>
            </w:pPr>
            <w:ins w:id="825" w:author="Huawei2" w:date="2022-03-01T00:48:00Z">
              <w:r w:rsidRPr="00C50932">
                <w:rPr>
                  <w:rFonts w:cs="Arial"/>
                  <w:lang w:eastAsia="ja-JP"/>
                </w:rPr>
                <w:t xml:space="preserve">&gt;Updated MBS </w:t>
              </w:r>
            </w:ins>
            <w:ins w:id="826" w:author="Nok-3" w:date="2022-02-28T23:52:00Z">
              <w:r w:rsidR="00C23FE7">
                <w:rPr>
                  <w:rFonts w:cs="Arial"/>
                  <w:lang w:eastAsia="ja-JP"/>
                </w:rPr>
                <w:t xml:space="preserve">Service </w:t>
              </w:r>
            </w:ins>
            <w:ins w:id="827" w:author="Huawei2" w:date="2022-03-01T00:48:00Z">
              <w:r w:rsidRPr="00C50932">
                <w:rPr>
                  <w:rFonts w:cs="Arial"/>
                  <w:lang w:eastAsia="ja-JP"/>
                </w:rPr>
                <w:t xml:space="preserve">Area </w:t>
              </w:r>
            </w:ins>
          </w:p>
        </w:tc>
        <w:tc>
          <w:tcPr>
            <w:tcW w:w="1020" w:type="dxa"/>
          </w:tcPr>
          <w:p w14:paraId="29C49C21" w14:textId="7587DD77" w:rsidR="00BE478F" w:rsidRPr="00C50932" w:rsidRDefault="00BE478F" w:rsidP="00BE478F">
            <w:pPr>
              <w:pStyle w:val="TAL"/>
              <w:rPr>
                <w:ins w:id="828" w:author="Huawei" w:date="2022-02-26T16:13:00Z"/>
                <w:rFonts w:cs="Arial"/>
              </w:rPr>
            </w:pPr>
            <w:ins w:id="829"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830" w:author="Huawei" w:date="2022-02-26T16:13:00Z"/>
                <w:rFonts w:cs="Arial"/>
                <w:i/>
                <w:lang w:eastAsia="ja-JP"/>
              </w:rPr>
            </w:pPr>
          </w:p>
        </w:tc>
        <w:tc>
          <w:tcPr>
            <w:tcW w:w="1587" w:type="dxa"/>
          </w:tcPr>
          <w:p w14:paraId="695BA830" w14:textId="6BF661B8" w:rsidR="00BE478F" w:rsidRPr="00C50932" w:rsidRDefault="00BE478F" w:rsidP="00BE478F">
            <w:pPr>
              <w:pStyle w:val="TAL"/>
              <w:rPr>
                <w:ins w:id="831" w:author="Huawei" w:date="2022-02-26T16:13:00Z"/>
                <w:rFonts w:cs="Arial"/>
                <w:lang w:eastAsia="zh-CN"/>
              </w:rPr>
            </w:pPr>
            <w:ins w:id="832" w:author="Huawei2" w:date="2022-03-01T00:48:00Z">
              <w:r w:rsidRPr="00C50932">
                <w:rPr>
                  <w:rFonts w:cs="Arial"/>
                  <w:lang w:eastAsia="ja-JP"/>
                </w:rPr>
                <w:t xml:space="preserve">MBS </w:t>
              </w:r>
            </w:ins>
            <w:ins w:id="833" w:author="Nok-3" w:date="2022-02-28T23:53:00Z">
              <w:r w:rsidR="00C23FE7">
                <w:rPr>
                  <w:rFonts w:cs="Arial"/>
                  <w:lang w:eastAsia="ja-JP"/>
                </w:rPr>
                <w:t xml:space="preserve">Service </w:t>
              </w:r>
            </w:ins>
            <w:ins w:id="834" w:author="Huawei2" w:date="2022-03-01T00:48:00Z">
              <w:r w:rsidRPr="00C50932">
                <w:rPr>
                  <w:rFonts w:cs="Arial"/>
                  <w:lang w:eastAsia="ja-JP"/>
                </w:rPr>
                <w:t>Area  9.3.</w:t>
              </w:r>
            </w:ins>
            <w:ins w:id="835" w:author="Nok-3" w:date="2022-02-28T23:52:00Z">
              <w:r w:rsidR="00C23FE7">
                <w:rPr>
                  <w:rFonts w:cs="Arial"/>
                  <w:lang w:eastAsia="ja-JP"/>
                </w:rPr>
                <w:t>3.sss</w:t>
              </w:r>
            </w:ins>
          </w:p>
        </w:tc>
        <w:tc>
          <w:tcPr>
            <w:tcW w:w="1757" w:type="dxa"/>
          </w:tcPr>
          <w:p w14:paraId="7C502D59" w14:textId="77777777" w:rsidR="00BE478F" w:rsidRPr="00C50932" w:rsidRDefault="00BE478F" w:rsidP="00BE478F">
            <w:pPr>
              <w:pStyle w:val="TAL"/>
              <w:rPr>
                <w:ins w:id="836" w:author="Huawei" w:date="2022-02-26T16:13:00Z"/>
                <w:rFonts w:cs="Arial"/>
                <w:lang w:eastAsia="ja-JP"/>
              </w:rPr>
            </w:pPr>
          </w:p>
        </w:tc>
        <w:tc>
          <w:tcPr>
            <w:tcW w:w="1080" w:type="dxa"/>
          </w:tcPr>
          <w:p w14:paraId="2AE8AF76" w14:textId="77777777" w:rsidR="00BE478F" w:rsidRPr="00C50932" w:rsidRDefault="00BE478F" w:rsidP="00BE478F">
            <w:pPr>
              <w:pStyle w:val="TAC"/>
              <w:rPr>
                <w:ins w:id="837" w:author="Huawei" w:date="2022-02-26T16:13:00Z"/>
                <w:rFonts w:cs="Arial"/>
                <w:lang w:eastAsia="zh-CN"/>
              </w:rPr>
            </w:pPr>
          </w:p>
        </w:tc>
        <w:tc>
          <w:tcPr>
            <w:tcW w:w="1080" w:type="dxa"/>
          </w:tcPr>
          <w:p w14:paraId="3BA00CB9" w14:textId="77777777" w:rsidR="00BE478F" w:rsidRPr="00C50932" w:rsidRDefault="00BE478F" w:rsidP="00BE478F">
            <w:pPr>
              <w:pStyle w:val="TAC"/>
              <w:rPr>
                <w:ins w:id="838"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839" w:author="Huawei" w:date="2022-02-26T16:19:00Z"/>
        </w:trPr>
        <w:tc>
          <w:tcPr>
            <w:tcW w:w="3289" w:type="dxa"/>
          </w:tcPr>
          <w:p w14:paraId="1D8E94FA" w14:textId="3835AD81" w:rsidR="00BE478F" w:rsidRPr="00C50932" w:rsidRDefault="00BE478F" w:rsidP="00BE478F">
            <w:pPr>
              <w:pStyle w:val="TAL"/>
              <w:rPr>
                <w:ins w:id="840" w:author="Huawei" w:date="2022-02-26T16:19:00Z"/>
                <w:rFonts w:cs="Arial"/>
                <w:lang w:eastAsia="ja-JP"/>
              </w:rPr>
            </w:pPr>
            <w:ins w:id="841" w:author="Huawei2" w:date="2022-03-01T00:48:00Z">
              <w:r w:rsidRPr="00C50932">
                <w:rPr>
                  <w:rFonts w:cs="Arial"/>
                  <w:lang w:eastAsia="ja-JP"/>
                </w:rPr>
                <w:t>maxnoofMBSSessions</w:t>
              </w:r>
            </w:ins>
          </w:p>
        </w:tc>
        <w:tc>
          <w:tcPr>
            <w:tcW w:w="6577" w:type="dxa"/>
          </w:tcPr>
          <w:p w14:paraId="01F5EDDA" w14:textId="7E4DEF6C" w:rsidR="00BE478F" w:rsidRPr="00C50932" w:rsidRDefault="00BE478F" w:rsidP="00BE478F">
            <w:pPr>
              <w:pStyle w:val="TAL"/>
              <w:rPr>
                <w:ins w:id="842" w:author="Huawei" w:date="2022-02-26T16:19:00Z"/>
                <w:rFonts w:cs="Arial"/>
                <w:lang w:eastAsia="ja-JP"/>
              </w:rPr>
            </w:pPr>
            <w:ins w:id="843"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844" w:name="_Toc20955096"/>
      <w:bookmarkStart w:id="845" w:name="_Toc29503542"/>
      <w:bookmarkStart w:id="846" w:name="_Toc29504126"/>
      <w:bookmarkStart w:id="847" w:name="_Toc29504710"/>
      <w:bookmarkStart w:id="848" w:name="_Toc36553156"/>
      <w:bookmarkStart w:id="849" w:name="_Toc36554883"/>
      <w:bookmarkStart w:id="850" w:name="_Toc45652189"/>
      <w:bookmarkStart w:id="851" w:name="_Toc45658621"/>
      <w:bookmarkStart w:id="852" w:name="_Toc45720441"/>
      <w:bookmarkStart w:id="853" w:name="_Toc45798321"/>
      <w:bookmarkStart w:id="854" w:name="_Toc45897710"/>
      <w:bookmarkStart w:id="855" w:name="_Toc51745914"/>
      <w:bookmarkStart w:id="856" w:name="_Toc64446178"/>
      <w:bookmarkStart w:id="857" w:name="_Toc73982048"/>
      <w:bookmarkStart w:id="858" w:name="_Toc88652137"/>
      <w:r w:rsidRPr="00C23FE7">
        <w:rPr>
          <w:rFonts w:ascii="Arial" w:hAnsi="Arial"/>
          <w:sz w:val="24"/>
          <w:lang w:eastAsia="ko-KR"/>
        </w:rPr>
        <w:t>9.2.3.4</w:t>
      </w:r>
      <w:r w:rsidRPr="00C23FE7">
        <w:rPr>
          <w:rFonts w:ascii="Arial" w:hAnsi="Arial"/>
          <w:sz w:val="24"/>
          <w:lang w:eastAsia="ko-KR"/>
        </w:rPr>
        <w:tab/>
        <w:t>HANDOVER REQUEST</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宋体" w:hint="eastAsia"/>
          <w:lang w:eastAsia="zh-CN"/>
        </w:rPr>
        <w:t>A</w:t>
      </w:r>
      <w:r w:rsidRPr="00C23FE7">
        <w:rPr>
          <w:lang w:eastAsia="ko-KR"/>
        </w:rPr>
        <w:t>M</w:t>
      </w:r>
      <w:r w:rsidRPr="00C23FE7">
        <w:rPr>
          <w:rFonts w:eastAsia="宋体" w:hint="eastAsia"/>
          <w:lang w:eastAsia="zh-CN"/>
        </w:rPr>
        <w:t>F</w:t>
      </w:r>
      <w:r w:rsidRPr="00C23FE7">
        <w:rPr>
          <w:lang w:eastAsia="ko-KR"/>
        </w:rPr>
        <w:t xml:space="preserve"> to the target </w:t>
      </w:r>
      <w:r w:rsidRPr="00C23FE7">
        <w:rPr>
          <w:rFonts w:eastAsia="宋体"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814AE3">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814AE3">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814AE3">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宋体" w:hAnsi="Arial" w:hint="eastAsia"/>
                <w:sz w:val="18"/>
                <w:lang w:eastAsia="zh-CN"/>
              </w:rPr>
              <w:t>A</w:t>
            </w:r>
            <w:r w:rsidRPr="00C23FE7">
              <w:rPr>
                <w:rFonts w:ascii="Arial" w:hAnsi="Arial"/>
                <w:sz w:val="18"/>
                <w:lang w:eastAsia="ko-KR"/>
              </w:rPr>
              <w:t>M</w:t>
            </w:r>
            <w:r w:rsidRPr="00C23FE7">
              <w:rPr>
                <w:rFonts w:ascii="Arial" w:eastAsia="宋体"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814AE3">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814AE3">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814AE3">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859" w:name="OLE_LINK159"/>
            <w:bookmarkStart w:id="860" w:name="OLE_LINK160"/>
            <w:r w:rsidRPr="00C23FE7">
              <w:rPr>
                <w:rFonts w:ascii="Arial" w:hAnsi="Arial" w:cs="Arial"/>
                <w:sz w:val="18"/>
                <w:lang w:eastAsia="ja-JP"/>
              </w:rPr>
              <w:t>UE Aggregate Maximum Bit Rate</w:t>
            </w:r>
            <w:bookmarkEnd w:id="859"/>
            <w:bookmarkEnd w:id="860"/>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814AE3">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814AE3">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814AE3">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814AE3">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814AE3">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Refers to either the “Intra N1 mode NAS transparent container” or the “S1 mode to N1 mode NAS transparent container”, the details of the IE definition and the encoding arespecified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814AE3">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宋体"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814AE3">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宋体"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sz w:val="18"/>
                <w:lang w:eastAsia="ja-JP"/>
              </w:rPr>
              <w:t>1..&lt;maxnoof</w:t>
            </w:r>
            <w:r w:rsidRPr="00C23FE7">
              <w:rPr>
                <w:rFonts w:ascii="Arial" w:eastAsia="宋体" w:hAnsi="Arial" w:hint="eastAsia"/>
                <w:i/>
                <w:sz w:val="18"/>
                <w:lang w:eastAsia="zh-CN"/>
              </w:rPr>
              <w:t>PDUSessions</w:t>
            </w:r>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814AE3">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宋体"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814AE3">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814AE3">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814AE3">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等线"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等线" w:hAnsi="Arial" w:cs="Arial"/>
                <w:sz w:val="18"/>
                <w:lang w:eastAsia="zh-CN"/>
              </w:rPr>
            </w:pPr>
            <w:r w:rsidRPr="00C23FE7">
              <w:rPr>
                <w:rFonts w:ascii="Arial" w:eastAsia="等线" w:hAnsi="Arial" w:cs="Arial" w:hint="eastAsia"/>
                <w:sz w:val="18"/>
                <w:lang w:eastAsia="zh-CN"/>
              </w:rPr>
              <w:t>E</w:t>
            </w:r>
            <w:r w:rsidRPr="00C23FE7">
              <w:rPr>
                <w:rFonts w:ascii="Arial" w:eastAsia="等线"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等线"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等线"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宋体" w:hAnsi="Arial" w:cs="Arial" w:hint="eastAsia"/>
                <w:sz w:val="18"/>
                <w:lang w:eastAsia="zh-CN"/>
              </w:rPr>
              <w:t>Y</w:t>
            </w:r>
            <w:r w:rsidRPr="00C23FE7">
              <w:rPr>
                <w:rFonts w:ascii="Arial" w:eastAsia="宋体"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宋体" w:hAnsi="Arial" w:cs="Arial" w:hint="eastAsia"/>
                <w:sz w:val="18"/>
                <w:lang w:eastAsia="zh-CN"/>
              </w:rPr>
              <w:t>i</w:t>
            </w:r>
            <w:r w:rsidRPr="00C23FE7">
              <w:rPr>
                <w:rFonts w:ascii="Arial" w:eastAsia="宋体" w:hAnsi="Arial" w:cs="Arial"/>
                <w:sz w:val="18"/>
                <w:lang w:eastAsia="zh-CN"/>
              </w:rPr>
              <w:t>gnore</w:t>
            </w:r>
          </w:p>
        </w:tc>
      </w:tr>
      <w:tr w:rsidR="00C23FE7" w:rsidRPr="00C23FE7" w14:paraId="64E5D482" w14:textId="77777777" w:rsidTr="00814AE3">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814AE3">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814AE3">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814AE3">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814AE3">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814AE3">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814AE3">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814AE3">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814AE3">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814AE3">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814AE3">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814AE3">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814AE3">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814AE3">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lastRenderedPageBreak/>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814AE3">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814AE3">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814AE3">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NR UE Sidelink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814AE3">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LTE UE Sidelink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814AE3">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814AE3">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814AE3">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UE User Plane CIoT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814AE3">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宋体"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宋体"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sz w:val="18"/>
                <w:lang w:eastAsia="ko-KR"/>
              </w:rPr>
            </w:pPr>
            <w:r w:rsidRPr="00C23FE7">
              <w:rPr>
                <w:rFonts w:ascii="Arial" w:eastAsia="宋体"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宋体"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宋体"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宋体" w:hAnsi="Arial" w:cs="Arial"/>
                <w:sz w:val="18"/>
                <w:lang w:eastAsia="ja-JP"/>
              </w:rPr>
              <w:t>ignore</w:t>
            </w:r>
          </w:p>
        </w:tc>
      </w:tr>
      <w:tr w:rsidR="00C23FE7" w:rsidRPr="00C23FE7" w14:paraId="69E3D56D" w14:textId="77777777" w:rsidTr="00814AE3">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宋体"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宋体"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C23FE7">
              <w:rPr>
                <w:rFonts w:ascii="Arial" w:hAnsi="Arial"/>
                <w:sz w:val="18"/>
                <w:lang w:eastAsia="ja-JP"/>
              </w:rPr>
              <w:t>reject</w:t>
            </w:r>
          </w:p>
        </w:tc>
      </w:tr>
      <w:tr w:rsidR="00C23FE7" w:rsidRPr="00C23FE7" w14:paraId="0952D7D5" w14:textId="77777777" w:rsidTr="00814AE3">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C4B77" w14:paraId="27CE2759" w14:textId="284A9B7A" w:rsidTr="00C23FE7">
        <w:trPr>
          <w:ins w:id="861" w:author="Nok-3" w:date="2022-02-28T23:57:00Z"/>
        </w:trPr>
        <w:tc>
          <w:tcPr>
            <w:tcW w:w="2268" w:type="dxa"/>
            <w:tcBorders>
              <w:top w:val="single" w:sz="4" w:space="0" w:color="auto"/>
              <w:left w:val="single" w:sz="4" w:space="0" w:color="auto"/>
              <w:bottom w:val="single" w:sz="4" w:space="0" w:color="auto"/>
              <w:right w:val="single" w:sz="4" w:space="0" w:color="auto"/>
            </w:tcBorders>
          </w:tcPr>
          <w:p w14:paraId="5D4E85FC" w14:textId="24DF59A1" w:rsidR="00C23FE7" w:rsidRPr="00CC4B77" w:rsidRDefault="00C23FE7" w:rsidP="000006C1">
            <w:pPr>
              <w:pStyle w:val="TAL"/>
              <w:rPr>
                <w:ins w:id="862" w:author="Nok-3" w:date="2022-02-28T23:57:00Z"/>
                <w:b/>
                <w:bCs/>
                <w:lang w:eastAsia="zh-CN"/>
              </w:rPr>
            </w:pPr>
            <w:ins w:id="863" w:author="Nok-3" w:date="2022-02-28T23:57:00Z">
              <w:r w:rsidRPr="00CC4B77">
                <w:rPr>
                  <w:b/>
                  <w:bCs/>
                  <w:lang w:eastAsia="zh-CN"/>
                </w:rPr>
                <w:t xml:space="preserve">MBS Session Information </w:t>
              </w:r>
            </w:ins>
          </w:p>
        </w:tc>
        <w:tc>
          <w:tcPr>
            <w:tcW w:w="1020" w:type="dxa"/>
            <w:tcBorders>
              <w:top w:val="single" w:sz="4" w:space="0" w:color="auto"/>
              <w:left w:val="single" w:sz="4" w:space="0" w:color="auto"/>
              <w:bottom w:val="single" w:sz="4" w:space="0" w:color="auto"/>
              <w:right w:val="single" w:sz="4" w:space="0" w:color="auto"/>
            </w:tcBorders>
          </w:tcPr>
          <w:p w14:paraId="2876F1C2" w14:textId="277E3721" w:rsidR="00C23FE7" w:rsidRPr="00CC4B77" w:rsidRDefault="00C23FE7" w:rsidP="000006C1">
            <w:pPr>
              <w:pStyle w:val="TAL"/>
              <w:rPr>
                <w:ins w:id="864" w:author="Nok-3" w:date="2022-02-28T23:5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62577D0" w14:textId="49663F24" w:rsidR="00C23FE7" w:rsidRPr="00CC4B77" w:rsidRDefault="00C23FE7" w:rsidP="000006C1">
            <w:pPr>
              <w:pStyle w:val="TAL"/>
              <w:rPr>
                <w:ins w:id="865" w:author="Nok-3" w:date="2022-02-28T23:57:00Z"/>
                <w:i/>
                <w:iCs/>
                <w:lang w:eastAsia="ja-JP"/>
              </w:rPr>
            </w:pPr>
            <w:ins w:id="866" w:author="Nok-3" w:date="2022-02-28T23:57:00Z">
              <w:r w:rsidRPr="00CC4B77">
                <w:rPr>
                  <w:i/>
                  <w:iCs/>
                  <w:lang w:eastAsia="ja-JP"/>
                </w:rPr>
                <w:t>0..&lt;maxnoofMBSSessionsofUE&gt;</w:t>
              </w:r>
            </w:ins>
          </w:p>
        </w:tc>
        <w:tc>
          <w:tcPr>
            <w:tcW w:w="1587" w:type="dxa"/>
            <w:tcBorders>
              <w:top w:val="single" w:sz="4" w:space="0" w:color="auto"/>
              <w:left w:val="single" w:sz="4" w:space="0" w:color="auto"/>
              <w:bottom w:val="single" w:sz="4" w:space="0" w:color="auto"/>
              <w:right w:val="single" w:sz="4" w:space="0" w:color="auto"/>
            </w:tcBorders>
          </w:tcPr>
          <w:p w14:paraId="16726CB0" w14:textId="729136BF" w:rsidR="00C23FE7" w:rsidRPr="00CC4B77" w:rsidRDefault="00C23FE7" w:rsidP="000006C1">
            <w:pPr>
              <w:pStyle w:val="TAL"/>
              <w:rPr>
                <w:ins w:id="867" w:author="Nok-3" w:date="2022-02-28T23:57:00Z"/>
                <w:lang w:eastAsia="ja-JP"/>
              </w:rPr>
            </w:pPr>
          </w:p>
        </w:tc>
        <w:tc>
          <w:tcPr>
            <w:tcW w:w="1757" w:type="dxa"/>
            <w:tcBorders>
              <w:top w:val="single" w:sz="4" w:space="0" w:color="auto"/>
              <w:left w:val="single" w:sz="4" w:space="0" w:color="auto"/>
              <w:bottom w:val="single" w:sz="4" w:space="0" w:color="auto"/>
              <w:right w:val="single" w:sz="4" w:space="0" w:color="auto"/>
            </w:tcBorders>
          </w:tcPr>
          <w:p w14:paraId="3EC054CF" w14:textId="47EE2217" w:rsidR="00C23FE7" w:rsidRPr="00CC4B77" w:rsidRDefault="00C23FE7" w:rsidP="000006C1">
            <w:pPr>
              <w:pStyle w:val="TAL"/>
              <w:rPr>
                <w:ins w:id="868"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73825DDE" w14:textId="03129590" w:rsidR="00C23FE7" w:rsidRPr="00CC4B77" w:rsidRDefault="00C23FE7" w:rsidP="000006C1">
            <w:pPr>
              <w:pStyle w:val="TAC"/>
              <w:rPr>
                <w:ins w:id="869" w:author="Nok-3" w:date="2022-02-28T23:57:00Z"/>
                <w:lang w:eastAsia="ja-JP"/>
              </w:rPr>
            </w:pPr>
            <w:ins w:id="870" w:author="Nok-3" w:date="2022-02-28T23:57:00Z">
              <w:r w:rsidRPr="00CC4B77">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57F13A" w14:textId="388369E1" w:rsidR="00C23FE7" w:rsidRPr="00CC4B77" w:rsidRDefault="00C23FE7" w:rsidP="000006C1">
            <w:pPr>
              <w:pStyle w:val="TAC"/>
              <w:rPr>
                <w:ins w:id="871" w:author="Nok-3" w:date="2022-02-28T23:57:00Z"/>
                <w:lang w:eastAsia="ja-JP"/>
              </w:rPr>
            </w:pPr>
            <w:ins w:id="872" w:author="Nok-3" w:date="2022-02-28T23:57:00Z">
              <w:r w:rsidRPr="00CC4B77">
                <w:rPr>
                  <w:lang w:eastAsia="ja-JP"/>
                </w:rPr>
                <w:t>ignore</w:t>
              </w:r>
            </w:ins>
          </w:p>
        </w:tc>
      </w:tr>
      <w:tr w:rsidR="00C23FE7" w:rsidRPr="00CC4B77" w14:paraId="47A5FD4F" w14:textId="21F6231D" w:rsidTr="00C23FE7">
        <w:trPr>
          <w:ins w:id="873" w:author="Nok-3" w:date="2022-02-28T23:57:00Z"/>
        </w:trPr>
        <w:tc>
          <w:tcPr>
            <w:tcW w:w="2268" w:type="dxa"/>
            <w:tcBorders>
              <w:top w:val="single" w:sz="4" w:space="0" w:color="auto"/>
              <w:left w:val="single" w:sz="4" w:space="0" w:color="auto"/>
              <w:bottom w:val="single" w:sz="4" w:space="0" w:color="auto"/>
              <w:right w:val="single" w:sz="4" w:space="0" w:color="auto"/>
            </w:tcBorders>
          </w:tcPr>
          <w:p w14:paraId="2AC83CC0" w14:textId="6BF8F709" w:rsidR="00C23FE7" w:rsidRPr="00CC4B77" w:rsidRDefault="00C23FE7" w:rsidP="001338B8">
            <w:pPr>
              <w:pStyle w:val="TAL"/>
              <w:ind w:left="113"/>
              <w:rPr>
                <w:ins w:id="874" w:author="Nok-3" w:date="2022-02-28T23:57:00Z"/>
                <w:lang w:eastAsia="zh-CN"/>
              </w:rPr>
            </w:pPr>
            <w:ins w:id="875" w:author="Nok-3" w:date="2022-02-28T23:57:00Z">
              <w:r w:rsidRPr="00CC4B77">
                <w:rPr>
                  <w:lang w:eastAsia="zh-CN"/>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ECF6D29" w14:textId="6CE4C8C6" w:rsidR="00C23FE7" w:rsidRPr="00CC4B77" w:rsidRDefault="00C23FE7" w:rsidP="001338B8">
            <w:pPr>
              <w:pStyle w:val="TAL"/>
              <w:rPr>
                <w:ins w:id="876" w:author="Nok-3" w:date="2022-02-28T23:57:00Z"/>
                <w:lang w:eastAsia="ja-JP"/>
              </w:rPr>
            </w:pPr>
            <w:ins w:id="877" w:author="Nok-3" w:date="2022-02-28T23:57:00Z">
              <w:r w:rsidRPr="00CC4B77">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69BAECF" w14:textId="1FF73B2F" w:rsidR="00C23FE7" w:rsidRPr="00CC4B77" w:rsidRDefault="00C23FE7" w:rsidP="001338B8">
            <w:pPr>
              <w:pStyle w:val="TAL"/>
              <w:rPr>
                <w:ins w:id="878" w:author="Nok-3" w:date="2022-02-28T23:57:00Z"/>
                <w:lang w:eastAsia="ja-JP"/>
              </w:rPr>
            </w:pPr>
          </w:p>
        </w:tc>
        <w:tc>
          <w:tcPr>
            <w:tcW w:w="1587" w:type="dxa"/>
            <w:tcBorders>
              <w:top w:val="single" w:sz="4" w:space="0" w:color="auto"/>
              <w:left w:val="single" w:sz="4" w:space="0" w:color="auto"/>
              <w:bottom w:val="single" w:sz="4" w:space="0" w:color="auto"/>
              <w:right w:val="single" w:sz="4" w:space="0" w:color="auto"/>
            </w:tcBorders>
          </w:tcPr>
          <w:p w14:paraId="2D8E3123" w14:textId="05EEB7B9" w:rsidR="00C23FE7" w:rsidRPr="00CC4B77" w:rsidRDefault="00C23FE7" w:rsidP="001338B8">
            <w:pPr>
              <w:pStyle w:val="TAL"/>
              <w:rPr>
                <w:ins w:id="879" w:author="Nok-3" w:date="2022-02-28T23:57:00Z"/>
                <w:lang w:eastAsia="ja-JP"/>
              </w:rPr>
            </w:pPr>
            <w:ins w:id="880" w:author="Nok-3" w:date="2022-02-28T23:57:00Z">
              <w:r w:rsidRPr="00CC4B77">
                <w:rPr>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42FFE1CF" w14:textId="320AF087" w:rsidR="00C23FE7" w:rsidRPr="00CC4B77" w:rsidRDefault="00C23FE7" w:rsidP="001338B8">
            <w:pPr>
              <w:pStyle w:val="TAL"/>
              <w:rPr>
                <w:ins w:id="881"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6D8690B9" w14:textId="09864057" w:rsidR="00C23FE7" w:rsidRPr="00CC4B77" w:rsidRDefault="00C23FE7" w:rsidP="001338B8">
            <w:pPr>
              <w:pStyle w:val="TAC"/>
              <w:rPr>
                <w:ins w:id="882" w:author="Nok-3" w:date="2022-02-28T23:57:00Z"/>
                <w:lang w:eastAsia="ja-JP"/>
              </w:rPr>
            </w:pPr>
            <w:ins w:id="883"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6AF0D5" w14:textId="03CE71F3" w:rsidR="00C23FE7" w:rsidRPr="00CC4B77" w:rsidRDefault="00C23FE7" w:rsidP="001338B8">
            <w:pPr>
              <w:pStyle w:val="TAC"/>
              <w:rPr>
                <w:ins w:id="884" w:author="Nok-3" w:date="2022-02-28T23:57:00Z"/>
                <w:lang w:eastAsia="ja-JP"/>
              </w:rPr>
            </w:pPr>
          </w:p>
        </w:tc>
      </w:tr>
      <w:tr w:rsidR="00C23FE7" w:rsidRPr="00CC4B77" w14:paraId="20A40B10" w14:textId="00D0DBCF" w:rsidTr="00C23FE7">
        <w:trPr>
          <w:ins w:id="885" w:author="Nok-3" w:date="2022-02-28T23:57:00Z"/>
        </w:trPr>
        <w:tc>
          <w:tcPr>
            <w:tcW w:w="2268" w:type="dxa"/>
            <w:tcBorders>
              <w:top w:val="single" w:sz="4" w:space="0" w:color="auto"/>
              <w:left w:val="single" w:sz="4" w:space="0" w:color="auto"/>
              <w:bottom w:val="single" w:sz="4" w:space="0" w:color="auto"/>
              <w:right w:val="single" w:sz="4" w:space="0" w:color="auto"/>
            </w:tcBorders>
          </w:tcPr>
          <w:p w14:paraId="06B9DCC0" w14:textId="2B5BD2F1" w:rsidR="00C23FE7" w:rsidRPr="00CC4B77" w:rsidRDefault="00C23FE7" w:rsidP="001338B8">
            <w:pPr>
              <w:pStyle w:val="TAL"/>
              <w:ind w:left="113"/>
              <w:rPr>
                <w:ins w:id="886" w:author="Nok-3" w:date="2022-02-28T23:57:00Z"/>
                <w:lang w:eastAsia="zh-CN"/>
              </w:rPr>
            </w:pPr>
            <w:ins w:id="887" w:author="Nok-3" w:date="2022-02-28T23:57:00Z">
              <w:r w:rsidRPr="00CC4B77">
                <w:rPr>
                  <w:lang w:eastAsia="zh-CN"/>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2356653A" w14:textId="42611A22" w:rsidR="00C23FE7" w:rsidRPr="00CC4B77" w:rsidRDefault="00C23FE7" w:rsidP="001338B8">
            <w:pPr>
              <w:pStyle w:val="TAL"/>
              <w:rPr>
                <w:ins w:id="888" w:author="Nok-3" w:date="2022-02-28T23:57:00Z"/>
                <w:lang w:eastAsia="ja-JP"/>
              </w:rPr>
            </w:pPr>
            <w:ins w:id="889" w:author="Nok-3" w:date="2022-02-28T23:57:00Z">
              <w:r w:rsidRPr="00CC4B77">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7633BE" w14:textId="22345342" w:rsidR="00C23FE7" w:rsidRPr="00CC4B77" w:rsidRDefault="00C23FE7" w:rsidP="001338B8">
            <w:pPr>
              <w:pStyle w:val="TAL"/>
              <w:rPr>
                <w:ins w:id="890" w:author="Nok-3" w:date="2022-02-28T23:57:00Z"/>
                <w:lang w:eastAsia="ja-JP"/>
              </w:rPr>
            </w:pPr>
          </w:p>
        </w:tc>
        <w:tc>
          <w:tcPr>
            <w:tcW w:w="1587" w:type="dxa"/>
            <w:tcBorders>
              <w:top w:val="single" w:sz="4" w:space="0" w:color="auto"/>
              <w:left w:val="single" w:sz="4" w:space="0" w:color="auto"/>
              <w:bottom w:val="single" w:sz="4" w:space="0" w:color="auto"/>
              <w:right w:val="single" w:sz="4" w:space="0" w:color="auto"/>
            </w:tcBorders>
          </w:tcPr>
          <w:p w14:paraId="05ABD96B" w14:textId="3A54E90F" w:rsidR="00C23FE7" w:rsidRPr="00CC4B77" w:rsidRDefault="00C23FE7" w:rsidP="001338B8">
            <w:pPr>
              <w:pStyle w:val="TAL"/>
              <w:rPr>
                <w:ins w:id="891" w:author="Nok-3" w:date="2022-02-28T23:57:00Z"/>
                <w:lang w:eastAsia="ja-JP"/>
              </w:rPr>
            </w:pPr>
            <w:ins w:id="892" w:author="Nok-3" w:date="2022-02-28T23:57:00Z">
              <w:r w:rsidRPr="00CC4B77">
                <w:rPr>
                  <w:lang w:eastAsia="ja-JP"/>
                </w:rPr>
                <w:t>9.3.1.sss</w:t>
              </w:r>
            </w:ins>
          </w:p>
        </w:tc>
        <w:tc>
          <w:tcPr>
            <w:tcW w:w="1757" w:type="dxa"/>
            <w:tcBorders>
              <w:top w:val="single" w:sz="4" w:space="0" w:color="auto"/>
              <w:left w:val="single" w:sz="4" w:space="0" w:color="auto"/>
              <w:bottom w:val="single" w:sz="4" w:space="0" w:color="auto"/>
              <w:right w:val="single" w:sz="4" w:space="0" w:color="auto"/>
            </w:tcBorders>
          </w:tcPr>
          <w:p w14:paraId="2CC085BC" w14:textId="667DAABB" w:rsidR="00C23FE7" w:rsidRPr="00CC4B77" w:rsidRDefault="00C23FE7" w:rsidP="001338B8">
            <w:pPr>
              <w:pStyle w:val="TAL"/>
              <w:rPr>
                <w:ins w:id="893"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70D7490C" w14:textId="2D1C46DD" w:rsidR="00C23FE7" w:rsidRPr="00CC4B77" w:rsidRDefault="00C23FE7" w:rsidP="001338B8">
            <w:pPr>
              <w:pStyle w:val="TAC"/>
              <w:rPr>
                <w:ins w:id="894" w:author="Nok-3" w:date="2022-02-28T23:57:00Z"/>
                <w:lang w:eastAsia="ja-JP"/>
              </w:rPr>
            </w:pPr>
            <w:ins w:id="895"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E1A43B4" w14:textId="057BFE21" w:rsidR="00C23FE7" w:rsidRPr="00CC4B77" w:rsidRDefault="00C23FE7" w:rsidP="001338B8">
            <w:pPr>
              <w:pStyle w:val="TAC"/>
              <w:rPr>
                <w:ins w:id="896" w:author="Nok-3" w:date="2022-02-28T23:57:00Z"/>
                <w:lang w:eastAsia="ja-JP"/>
              </w:rPr>
            </w:pPr>
          </w:p>
        </w:tc>
      </w:tr>
      <w:tr w:rsidR="00C23FE7" w:rsidRPr="00CC4B77" w14:paraId="270B69BA" w14:textId="71CEF44E" w:rsidTr="00C23FE7">
        <w:trPr>
          <w:ins w:id="897" w:author="Nok-3" w:date="2022-02-28T23:57:00Z"/>
        </w:trPr>
        <w:tc>
          <w:tcPr>
            <w:tcW w:w="2268" w:type="dxa"/>
            <w:tcBorders>
              <w:top w:val="single" w:sz="4" w:space="0" w:color="auto"/>
              <w:left w:val="single" w:sz="4" w:space="0" w:color="auto"/>
              <w:bottom w:val="single" w:sz="4" w:space="0" w:color="auto"/>
              <w:right w:val="single" w:sz="4" w:space="0" w:color="auto"/>
            </w:tcBorders>
          </w:tcPr>
          <w:p w14:paraId="504920E8" w14:textId="3100D529" w:rsidR="00C23FE7" w:rsidRPr="00CC4B77" w:rsidRDefault="00C23FE7" w:rsidP="001338B8">
            <w:pPr>
              <w:pStyle w:val="TAL"/>
              <w:ind w:left="113"/>
              <w:rPr>
                <w:ins w:id="898" w:author="Nok-3" w:date="2022-02-28T23:57:00Z"/>
                <w:b/>
                <w:bCs/>
                <w:lang w:eastAsia="zh-CN"/>
              </w:rPr>
            </w:pPr>
            <w:ins w:id="899" w:author="Nok-3" w:date="2022-02-28T23:57:00Z">
              <w:r w:rsidRPr="00CC4B77">
                <w:rPr>
                  <w:b/>
                  <w:bCs/>
                  <w:lang w:eastAsia="zh-CN"/>
                </w:rPr>
                <w:t>&gt;MBS QoS Flow to Add List</w:t>
              </w:r>
            </w:ins>
          </w:p>
        </w:tc>
        <w:tc>
          <w:tcPr>
            <w:tcW w:w="1020" w:type="dxa"/>
            <w:tcBorders>
              <w:top w:val="single" w:sz="4" w:space="0" w:color="auto"/>
              <w:left w:val="single" w:sz="4" w:space="0" w:color="auto"/>
              <w:bottom w:val="single" w:sz="4" w:space="0" w:color="auto"/>
              <w:right w:val="single" w:sz="4" w:space="0" w:color="auto"/>
            </w:tcBorders>
          </w:tcPr>
          <w:p w14:paraId="208031AF" w14:textId="07FE5E04" w:rsidR="00C23FE7" w:rsidRPr="00CC4B77" w:rsidRDefault="00C23FE7" w:rsidP="001338B8">
            <w:pPr>
              <w:pStyle w:val="TAL"/>
              <w:rPr>
                <w:ins w:id="900" w:author="Nok-3" w:date="2022-02-28T23:5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FED266" w14:textId="1A2C0000" w:rsidR="00C23FE7" w:rsidRPr="00CC4B77" w:rsidRDefault="00C23FE7" w:rsidP="001338B8">
            <w:pPr>
              <w:pStyle w:val="TAL"/>
              <w:rPr>
                <w:ins w:id="901" w:author="Nok-3" w:date="2022-02-28T23:57:00Z"/>
                <w:lang w:eastAsia="ja-JP"/>
              </w:rPr>
            </w:pPr>
            <w:ins w:id="902" w:author="Nok-3" w:date="2022-02-28T23:57:00Z">
              <w:r w:rsidRPr="00CC4B77">
                <w:rPr>
                  <w:lang w:eastAsia="ja-JP"/>
                </w:rPr>
                <w:t>1..&lt;maxnoofMBSQoSFlows&gt;</w:t>
              </w:r>
            </w:ins>
          </w:p>
        </w:tc>
        <w:tc>
          <w:tcPr>
            <w:tcW w:w="1587" w:type="dxa"/>
            <w:tcBorders>
              <w:top w:val="single" w:sz="4" w:space="0" w:color="auto"/>
              <w:left w:val="single" w:sz="4" w:space="0" w:color="auto"/>
              <w:bottom w:val="single" w:sz="4" w:space="0" w:color="auto"/>
              <w:right w:val="single" w:sz="4" w:space="0" w:color="auto"/>
            </w:tcBorders>
          </w:tcPr>
          <w:p w14:paraId="7ADA8C5C" w14:textId="2508C59C" w:rsidR="00C23FE7" w:rsidRPr="00CC4B77" w:rsidRDefault="00C23FE7" w:rsidP="001338B8">
            <w:pPr>
              <w:pStyle w:val="TAL"/>
              <w:rPr>
                <w:ins w:id="903" w:author="Nok-3" w:date="2022-02-28T23:57:00Z"/>
                <w:lang w:eastAsia="ja-JP"/>
              </w:rPr>
            </w:pPr>
          </w:p>
        </w:tc>
        <w:tc>
          <w:tcPr>
            <w:tcW w:w="1757" w:type="dxa"/>
            <w:tcBorders>
              <w:top w:val="single" w:sz="4" w:space="0" w:color="auto"/>
              <w:left w:val="single" w:sz="4" w:space="0" w:color="auto"/>
              <w:bottom w:val="single" w:sz="4" w:space="0" w:color="auto"/>
              <w:right w:val="single" w:sz="4" w:space="0" w:color="auto"/>
            </w:tcBorders>
          </w:tcPr>
          <w:p w14:paraId="2D47A89F" w14:textId="5C91C1B2" w:rsidR="00C23FE7" w:rsidRPr="00CC4B77" w:rsidRDefault="00C23FE7" w:rsidP="001338B8">
            <w:pPr>
              <w:pStyle w:val="TAL"/>
              <w:rPr>
                <w:ins w:id="904"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311CB7B3" w14:textId="678AA523" w:rsidR="00C23FE7" w:rsidRPr="00CC4B77" w:rsidRDefault="00C23FE7" w:rsidP="001338B8">
            <w:pPr>
              <w:pStyle w:val="TAC"/>
              <w:rPr>
                <w:ins w:id="905" w:author="Nok-3" w:date="2022-02-28T23:57:00Z"/>
                <w:lang w:eastAsia="ja-JP"/>
              </w:rPr>
            </w:pPr>
            <w:ins w:id="906"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C022FF" w14:textId="3CF08299" w:rsidR="00C23FE7" w:rsidRPr="00CC4B77" w:rsidRDefault="00C23FE7" w:rsidP="001338B8">
            <w:pPr>
              <w:pStyle w:val="TAC"/>
              <w:rPr>
                <w:ins w:id="907" w:author="Nok-3" w:date="2022-02-28T23:57:00Z"/>
                <w:lang w:eastAsia="ja-JP"/>
              </w:rPr>
            </w:pPr>
          </w:p>
        </w:tc>
      </w:tr>
      <w:tr w:rsidR="00C23FE7" w:rsidRPr="00CC4B77" w14:paraId="7B8CC8A0" w14:textId="05B14F59" w:rsidTr="00C23FE7">
        <w:trPr>
          <w:ins w:id="908" w:author="Nok-3" w:date="2022-02-28T23:57:00Z"/>
        </w:trPr>
        <w:tc>
          <w:tcPr>
            <w:tcW w:w="2268" w:type="dxa"/>
            <w:tcBorders>
              <w:top w:val="single" w:sz="4" w:space="0" w:color="auto"/>
              <w:left w:val="single" w:sz="4" w:space="0" w:color="auto"/>
              <w:bottom w:val="single" w:sz="4" w:space="0" w:color="auto"/>
              <w:right w:val="single" w:sz="4" w:space="0" w:color="auto"/>
            </w:tcBorders>
          </w:tcPr>
          <w:p w14:paraId="7BE3DD48" w14:textId="4EDB03E1" w:rsidR="00C23FE7" w:rsidRPr="00CC4B77" w:rsidRDefault="00C23FE7" w:rsidP="001338B8">
            <w:pPr>
              <w:pStyle w:val="TAL"/>
              <w:ind w:left="227"/>
              <w:rPr>
                <w:ins w:id="909" w:author="Nok-3" w:date="2022-02-28T23:57:00Z"/>
                <w:lang w:eastAsia="zh-CN"/>
              </w:rPr>
            </w:pPr>
            <w:ins w:id="910" w:author="Nok-3" w:date="2022-02-28T23:57:00Z">
              <w:r w:rsidRPr="00CC4B77">
                <w:rPr>
                  <w:lang w:eastAsia="zh-CN"/>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6FAD15C1" w14:textId="3DBA1C30" w:rsidR="00C23FE7" w:rsidRPr="00CC4B77" w:rsidRDefault="00C23FE7" w:rsidP="001338B8">
            <w:pPr>
              <w:pStyle w:val="TAL"/>
              <w:rPr>
                <w:ins w:id="911" w:author="Nok-3" w:date="2022-02-28T23:57:00Z"/>
                <w:lang w:eastAsia="ja-JP"/>
              </w:rPr>
            </w:pPr>
            <w:ins w:id="912" w:author="Nok-3" w:date="2022-02-28T23:57:00Z">
              <w:r w:rsidRPr="00CC4B77">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E287E07" w14:textId="27D82991" w:rsidR="00C23FE7" w:rsidRPr="00CC4B77" w:rsidRDefault="00C23FE7" w:rsidP="001338B8">
            <w:pPr>
              <w:pStyle w:val="TAL"/>
              <w:rPr>
                <w:ins w:id="913" w:author="Nok-3" w:date="2022-02-28T23:57:00Z"/>
                <w:lang w:eastAsia="ja-JP"/>
              </w:rPr>
            </w:pPr>
          </w:p>
        </w:tc>
        <w:tc>
          <w:tcPr>
            <w:tcW w:w="1587" w:type="dxa"/>
            <w:tcBorders>
              <w:top w:val="single" w:sz="4" w:space="0" w:color="auto"/>
              <w:left w:val="single" w:sz="4" w:space="0" w:color="auto"/>
              <w:bottom w:val="single" w:sz="4" w:space="0" w:color="auto"/>
              <w:right w:val="single" w:sz="4" w:space="0" w:color="auto"/>
            </w:tcBorders>
          </w:tcPr>
          <w:p w14:paraId="5277C88E" w14:textId="0C0AACA2" w:rsidR="00C23FE7" w:rsidRPr="00CC4B77" w:rsidRDefault="00C23FE7" w:rsidP="001338B8">
            <w:pPr>
              <w:pStyle w:val="TAL"/>
              <w:rPr>
                <w:ins w:id="914" w:author="Nok-3" w:date="2022-02-28T23:57:00Z"/>
                <w:lang w:eastAsia="ja-JP"/>
              </w:rPr>
            </w:pPr>
            <w:ins w:id="915" w:author="Nok-3" w:date="2022-02-28T23:57:00Z">
              <w:r w:rsidRPr="00CC4B77">
                <w:rPr>
                  <w:lang w:eastAsia="ja-JP"/>
                </w:rPr>
                <w:t>QoS Flow Identifier</w:t>
              </w:r>
            </w:ins>
          </w:p>
          <w:p w14:paraId="5855CCA5" w14:textId="1D7D0C24" w:rsidR="00C23FE7" w:rsidRPr="00CC4B77" w:rsidRDefault="00C23FE7" w:rsidP="001338B8">
            <w:pPr>
              <w:pStyle w:val="TAL"/>
              <w:rPr>
                <w:ins w:id="916" w:author="Nok-3" w:date="2022-02-28T23:57:00Z"/>
                <w:lang w:eastAsia="ja-JP"/>
              </w:rPr>
            </w:pPr>
            <w:ins w:id="917" w:author="Nok-3" w:date="2022-02-28T23:57:00Z">
              <w:r w:rsidRPr="00CC4B77">
                <w:rPr>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6E98C6B5" w14:textId="614771DB" w:rsidR="00C23FE7" w:rsidRPr="00CC4B77" w:rsidRDefault="00C23FE7" w:rsidP="001338B8">
            <w:pPr>
              <w:pStyle w:val="TAL"/>
              <w:rPr>
                <w:ins w:id="918"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760BF5C0" w14:textId="0207F150" w:rsidR="00C23FE7" w:rsidRPr="00CC4B77" w:rsidRDefault="00C23FE7" w:rsidP="001338B8">
            <w:pPr>
              <w:pStyle w:val="TAC"/>
              <w:rPr>
                <w:ins w:id="919" w:author="Nok-3" w:date="2022-02-28T23:57:00Z"/>
                <w:lang w:eastAsia="ja-JP"/>
              </w:rPr>
            </w:pPr>
            <w:ins w:id="920"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DFCB73" w14:textId="51F02B13" w:rsidR="00C23FE7" w:rsidRPr="00CC4B77" w:rsidRDefault="00C23FE7" w:rsidP="001338B8">
            <w:pPr>
              <w:pStyle w:val="TAC"/>
              <w:rPr>
                <w:ins w:id="921" w:author="Nok-3" w:date="2022-02-28T23:57:00Z"/>
                <w:lang w:eastAsia="ja-JP"/>
              </w:rPr>
            </w:pPr>
          </w:p>
        </w:tc>
      </w:tr>
      <w:tr w:rsidR="00C23FE7" w:rsidRPr="00BB4968" w14:paraId="1429839C" w14:textId="695D357B" w:rsidTr="00C23FE7">
        <w:trPr>
          <w:ins w:id="922" w:author="Nok-3" w:date="2022-02-28T23:57:00Z"/>
        </w:trPr>
        <w:tc>
          <w:tcPr>
            <w:tcW w:w="2268" w:type="dxa"/>
            <w:tcBorders>
              <w:top w:val="single" w:sz="4" w:space="0" w:color="auto"/>
              <w:left w:val="single" w:sz="4" w:space="0" w:color="auto"/>
              <w:bottom w:val="single" w:sz="4" w:space="0" w:color="auto"/>
              <w:right w:val="single" w:sz="4" w:space="0" w:color="auto"/>
            </w:tcBorders>
          </w:tcPr>
          <w:p w14:paraId="62F997C3" w14:textId="215BC48E" w:rsidR="00C23FE7" w:rsidRPr="00CC4B77" w:rsidRDefault="00C23FE7" w:rsidP="001338B8">
            <w:pPr>
              <w:pStyle w:val="TAL"/>
              <w:ind w:left="227"/>
              <w:rPr>
                <w:ins w:id="923" w:author="Nok-3" w:date="2022-02-28T23:57:00Z"/>
                <w:lang w:eastAsia="zh-CN"/>
              </w:rPr>
            </w:pPr>
            <w:ins w:id="924" w:author="Nok-3" w:date="2022-02-28T23:57:00Z">
              <w:r w:rsidRPr="00CC4B77">
                <w:rPr>
                  <w:lang w:eastAsia="zh-CN"/>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1C3FF493" w14:textId="30A370E1" w:rsidR="00C23FE7" w:rsidRPr="00CC4B77" w:rsidRDefault="00C23FE7" w:rsidP="001338B8">
            <w:pPr>
              <w:pStyle w:val="TAL"/>
              <w:rPr>
                <w:ins w:id="925" w:author="Nok-3" w:date="2022-02-28T23:57:00Z"/>
                <w:lang w:eastAsia="ja-JP"/>
              </w:rPr>
            </w:pPr>
            <w:ins w:id="926" w:author="Nok-3" w:date="2022-02-28T23:57:00Z">
              <w:r w:rsidRPr="00CC4B77">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C9671FC" w14:textId="092E36CB" w:rsidR="00C23FE7" w:rsidRPr="00CC4B77" w:rsidRDefault="00C23FE7" w:rsidP="001338B8">
            <w:pPr>
              <w:pStyle w:val="TAL"/>
              <w:rPr>
                <w:ins w:id="927" w:author="Nok-3" w:date="2022-02-28T23:57:00Z"/>
                <w:lang w:eastAsia="ja-JP"/>
              </w:rPr>
            </w:pPr>
          </w:p>
        </w:tc>
        <w:tc>
          <w:tcPr>
            <w:tcW w:w="1587" w:type="dxa"/>
            <w:tcBorders>
              <w:top w:val="single" w:sz="4" w:space="0" w:color="auto"/>
              <w:left w:val="single" w:sz="4" w:space="0" w:color="auto"/>
              <w:bottom w:val="single" w:sz="4" w:space="0" w:color="auto"/>
              <w:right w:val="single" w:sz="4" w:space="0" w:color="auto"/>
            </w:tcBorders>
          </w:tcPr>
          <w:p w14:paraId="129FAE6F" w14:textId="7B60BDD1" w:rsidR="00C23FE7" w:rsidRPr="00CC4B77" w:rsidRDefault="00C23FE7" w:rsidP="001338B8">
            <w:pPr>
              <w:pStyle w:val="TAL"/>
              <w:rPr>
                <w:ins w:id="928" w:author="Nok-3" w:date="2022-02-28T23:57:00Z"/>
                <w:lang w:eastAsia="ja-JP"/>
              </w:rPr>
            </w:pPr>
            <w:ins w:id="929" w:author="Nok-3" w:date="2022-02-28T23:57:00Z">
              <w:r w:rsidRPr="00CC4B77">
                <w:rPr>
                  <w:lang w:eastAsia="ja-JP"/>
                </w:rPr>
                <w:t>QoS Flow Level QoS Parameters</w:t>
              </w:r>
            </w:ins>
          </w:p>
          <w:p w14:paraId="12F3A2A8" w14:textId="5D813F64" w:rsidR="00C23FE7" w:rsidRPr="00CC4B77" w:rsidRDefault="00C23FE7" w:rsidP="001338B8">
            <w:pPr>
              <w:pStyle w:val="TAL"/>
              <w:rPr>
                <w:ins w:id="930" w:author="Nok-3" w:date="2022-02-28T23:57:00Z"/>
                <w:lang w:eastAsia="ja-JP"/>
              </w:rPr>
            </w:pPr>
            <w:ins w:id="931" w:author="Nok-3" w:date="2022-02-28T23:57:00Z">
              <w:r w:rsidRPr="00CC4B77">
                <w:rPr>
                  <w:lang w:eastAsia="ja-JP"/>
                </w:rPr>
                <w:t>9.3.1.12</w:t>
              </w:r>
            </w:ins>
          </w:p>
        </w:tc>
        <w:tc>
          <w:tcPr>
            <w:tcW w:w="1757" w:type="dxa"/>
            <w:tcBorders>
              <w:top w:val="single" w:sz="4" w:space="0" w:color="auto"/>
              <w:left w:val="single" w:sz="4" w:space="0" w:color="auto"/>
              <w:bottom w:val="single" w:sz="4" w:space="0" w:color="auto"/>
              <w:right w:val="single" w:sz="4" w:space="0" w:color="auto"/>
            </w:tcBorders>
          </w:tcPr>
          <w:p w14:paraId="27B3C1B4" w14:textId="4269B87E" w:rsidR="00C23FE7" w:rsidRPr="00CC4B77" w:rsidRDefault="00C23FE7" w:rsidP="001338B8">
            <w:pPr>
              <w:pStyle w:val="TAL"/>
              <w:rPr>
                <w:ins w:id="932"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361AD27C" w14:textId="684F68B8" w:rsidR="00C23FE7" w:rsidRPr="00C23FE7" w:rsidRDefault="00C23FE7" w:rsidP="001338B8">
            <w:pPr>
              <w:pStyle w:val="TAC"/>
              <w:rPr>
                <w:ins w:id="933" w:author="Nok-3" w:date="2022-02-28T23:57:00Z"/>
                <w:lang w:eastAsia="ja-JP"/>
              </w:rPr>
            </w:pPr>
            <w:ins w:id="934"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09AC73" w14:textId="3FA99F9E" w:rsidR="00C23FE7" w:rsidRPr="00C23FE7" w:rsidRDefault="00C23FE7" w:rsidP="001338B8">
            <w:pPr>
              <w:pStyle w:val="TAC"/>
              <w:rPr>
                <w:ins w:id="935" w:author="Nok-3" w:date="2022-02-28T23:57:00Z"/>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814AE3">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814AE3">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axnoofPDUSessions</w:t>
            </w:r>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宋体" w:hAnsi="Arial" w:hint="eastAsia"/>
                <w:sz w:val="18"/>
                <w:lang w:eastAsia="zh-CN"/>
              </w:rPr>
              <w:t>256</w:t>
            </w:r>
            <w:r w:rsidRPr="00C23FE7">
              <w:rPr>
                <w:rFonts w:ascii="Arial" w:hAnsi="Arial"/>
                <w:sz w:val="18"/>
                <w:lang w:eastAsia="ja-JP"/>
              </w:rPr>
              <w:t>.</w:t>
            </w:r>
          </w:p>
        </w:tc>
      </w:tr>
      <w:tr w:rsidR="001338B8" w:rsidRPr="00C23FE7" w14:paraId="1CC6E0AB" w14:textId="77777777" w:rsidTr="00814AE3">
        <w:trPr>
          <w:ins w:id="936" w:author="Ericsson User r4" w:date="2022-03-01T12:21:00Z"/>
        </w:trPr>
        <w:tc>
          <w:tcPr>
            <w:tcW w:w="3288" w:type="dxa"/>
          </w:tcPr>
          <w:p w14:paraId="0A75C8F1" w14:textId="3259DFBD" w:rsidR="001338B8" w:rsidRPr="00C23FE7" w:rsidRDefault="001338B8" w:rsidP="00C23FE7">
            <w:pPr>
              <w:keepNext/>
              <w:keepLines/>
              <w:overflowPunct w:val="0"/>
              <w:autoSpaceDE w:val="0"/>
              <w:autoSpaceDN w:val="0"/>
              <w:adjustRightInd w:val="0"/>
              <w:spacing w:after="0"/>
              <w:textAlignment w:val="baseline"/>
              <w:rPr>
                <w:ins w:id="937" w:author="Ericsson User r4" w:date="2022-03-01T12:21:00Z"/>
                <w:rFonts w:ascii="Arial" w:hAnsi="Arial"/>
                <w:sz w:val="18"/>
                <w:lang w:eastAsia="ja-JP"/>
              </w:rPr>
            </w:pPr>
            <w:ins w:id="938" w:author="Ericsson User r4" w:date="2022-03-01T12:21:00Z">
              <w:r>
                <w:rPr>
                  <w:rFonts w:ascii="Arial" w:hAnsi="Arial"/>
                  <w:sz w:val="18"/>
                  <w:lang w:eastAsia="ja-JP"/>
                </w:rPr>
                <w:t>maxnoofMBSSession</w:t>
              </w:r>
            </w:ins>
            <w:ins w:id="939" w:author="Huawei" w:date="2022-03-02T15:08:00Z">
              <w:r w:rsidR="00CC4B77">
                <w:rPr>
                  <w:rFonts w:ascii="Arial" w:hAnsi="Arial"/>
                  <w:sz w:val="18"/>
                  <w:lang w:eastAsia="ja-JP"/>
                </w:rPr>
                <w:t>s</w:t>
              </w:r>
            </w:ins>
            <w:ins w:id="940" w:author="Ericsson User r4" w:date="2022-03-01T12:21:00Z">
              <w:r>
                <w:rPr>
                  <w:rFonts w:ascii="Arial" w:hAnsi="Arial"/>
                  <w:sz w:val="18"/>
                  <w:lang w:eastAsia="ja-JP"/>
                </w:rPr>
                <w:t>ofUE</w:t>
              </w:r>
            </w:ins>
          </w:p>
        </w:tc>
        <w:tc>
          <w:tcPr>
            <w:tcW w:w="6576" w:type="dxa"/>
          </w:tcPr>
          <w:p w14:paraId="63AA713B" w14:textId="58DC0BD8" w:rsidR="001338B8" w:rsidRPr="00C23FE7" w:rsidRDefault="00CC4B77" w:rsidP="00C23FE7">
            <w:pPr>
              <w:keepNext/>
              <w:keepLines/>
              <w:overflowPunct w:val="0"/>
              <w:autoSpaceDE w:val="0"/>
              <w:autoSpaceDN w:val="0"/>
              <w:adjustRightInd w:val="0"/>
              <w:spacing w:after="0"/>
              <w:textAlignment w:val="baseline"/>
              <w:rPr>
                <w:ins w:id="941" w:author="Ericsson User r4" w:date="2022-03-01T12:21:00Z"/>
                <w:rFonts w:ascii="Arial" w:hAnsi="Arial"/>
                <w:sz w:val="18"/>
                <w:lang w:eastAsia="ja-JP"/>
              </w:rPr>
            </w:pPr>
            <w:ins w:id="942" w:author="Huawei" w:date="2022-03-02T15:08:00Z">
              <w:r w:rsidRPr="00CC4B77">
                <w:rPr>
                  <w:rFonts w:ascii="Arial" w:hAnsi="Arial"/>
                  <w:sz w:val="18"/>
                  <w:lang w:eastAsia="ja-JP"/>
                </w:rPr>
                <w:t>Maximum no. of MBS sessions allowed towards one UE. Value is 8192.</w:t>
              </w:r>
            </w:ins>
          </w:p>
        </w:tc>
      </w:tr>
    </w:tbl>
    <w:p w14:paraId="4A2B567D" w14:textId="77777777" w:rsidR="00CC4B77" w:rsidRPr="00C50932" w:rsidRDefault="00CC4B77" w:rsidP="00CC4B77">
      <w:pPr>
        <w:pStyle w:val="21"/>
        <w:ind w:left="567" w:firstLine="0"/>
        <w:rPr>
          <w:rFonts w:cs="Arial"/>
        </w:rPr>
      </w:pPr>
      <w:r w:rsidRPr="00C50932">
        <w:rPr>
          <w:rFonts w:cs="Arial"/>
          <w:highlight w:val="yellow"/>
        </w:rPr>
        <w:t>*****************Next changes*******************</w:t>
      </w:r>
    </w:p>
    <w:p w14:paraId="015B974B" w14:textId="77777777" w:rsidR="00D4048E" w:rsidRDefault="00D4048E" w:rsidP="008A211D">
      <w:pPr>
        <w:rPr>
          <w:ins w:id="943" w:author="Huawei" w:date="2022-03-02T15:08:00Z"/>
        </w:rPr>
        <w:sectPr w:rsidR="00D4048E">
          <w:footerReference w:type="default" r:id="rId12"/>
          <w:footnotePr>
            <w:numRestart w:val="eachSect"/>
          </w:footnotePr>
          <w:pgSz w:w="11907" w:h="16840" w:code="9"/>
          <w:pgMar w:top="1416" w:right="1133" w:bottom="1133" w:left="1133" w:header="850" w:footer="340" w:gutter="0"/>
          <w:cols w:space="720"/>
          <w:formProt w:val="0"/>
        </w:sectPr>
      </w:pPr>
    </w:p>
    <w:p w14:paraId="19D62C23" w14:textId="77777777" w:rsidR="00716C6A" w:rsidRPr="001D2E49" w:rsidRDefault="00716C6A" w:rsidP="00716C6A">
      <w:pPr>
        <w:pStyle w:val="3"/>
      </w:pPr>
      <w:bookmarkStart w:id="944" w:name="_Toc20955354"/>
      <w:bookmarkStart w:id="945" w:name="_Toc29503807"/>
      <w:bookmarkStart w:id="946" w:name="_Toc29504391"/>
      <w:bookmarkStart w:id="947" w:name="_Toc29504975"/>
      <w:bookmarkStart w:id="948" w:name="_Toc36553428"/>
      <w:bookmarkStart w:id="949" w:name="_Toc36555155"/>
      <w:bookmarkStart w:id="950" w:name="_Toc45652554"/>
      <w:bookmarkStart w:id="951" w:name="_Toc45658986"/>
      <w:bookmarkStart w:id="952" w:name="_Toc45720806"/>
      <w:bookmarkStart w:id="953" w:name="_Toc45798686"/>
      <w:bookmarkStart w:id="954" w:name="_Toc45898075"/>
      <w:bookmarkStart w:id="955" w:name="_Toc51746282"/>
      <w:bookmarkStart w:id="956" w:name="_Toc64446547"/>
      <w:bookmarkStart w:id="957" w:name="_Toc73982417"/>
      <w:bookmarkStart w:id="958" w:name="_Toc88652507"/>
      <w:r w:rsidRPr="001D2E49">
        <w:lastRenderedPageBreak/>
        <w:t>9.4.3</w:t>
      </w:r>
      <w:r w:rsidRPr="001D2E49">
        <w:tab/>
        <w:t>Elementary Procedure Definition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4867E786" w14:textId="77777777" w:rsidR="00716C6A" w:rsidRPr="001D2E49" w:rsidRDefault="00716C6A" w:rsidP="00716C6A">
      <w:pPr>
        <w:pStyle w:val="PL"/>
        <w:rPr>
          <w:noProof w:val="0"/>
          <w:snapToGrid w:val="0"/>
        </w:rPr>
      </w:pPr>
      <w:r w:rsidRPr="001D2E49">
        <w:rPr>
          <w:noProof w:val="0"/>
          <w:snapToGrid w:val="0"/>
        </w:rPr>
        <w:t>-- ASN1START</w:t>
      </w:r>
    </w:p>
    <w:p w14:paraId="5529CAFB" w14:textId="77777777" w:rsidR="00716C6A" w:rsidRPr="001D2E49" w:rsidRDefault="00716C6A" w:rsidP="00716C6A">
      <w:pPr>
        <w:pStyle w:val="PL"/>
        <w:rPr>
          <w:noProof w:val="0"/>
          <w:snapToGrid w:val="0"/>
        </w:rPr>
      </w:pPr>
      <w:r w:rsidRPr="001D2E49">
        <w:rPr>
          <w:noProof w:val="0"/>
          <w:snapToGrid w:val="0"/>
        </w:rPr>
        <w:t>-- **************************************************************</w:t>
      </w:r>
    </w:p>
    <w:p w14:paraId="3F5CEE14" w14:textId="77777777" w:rsidR="00716C6A" w:rsidRPr="001D2E49" w:rsidRDefault="00716C6A" w:rsidP="00716C6A">
      <w:pPr>
        <w:pStyle w:val="PL"/>
        <w:rPr>
          <w:noProof w:val="0"/>
          <w:snapToGrid w:val="0"/>
        </w:rPr>
      </w:pPr>
      <w:r w:rsidRPr="001D2E49">
        <w:rPr>
          <w:noProof w:val="0"/>
          <w:snapToGrid w:val="0"/>
        </w:rPr>
        <w:t>--</w:t>
      </w:r>
    </w:p>
    <w:p w14:paraId="6B264882" w14:textId="77777777" w:rsidR="00716C6A" w:rsidRPr="001D2E49" w:rsidRDefault="00716C6A" w:rsidP="00716C6A">
      <w:pPr>
        <w:pStyle w:val="PL"/>
        <w:rPr>
          <w:noProof w:val="0"/>
          <w:snapToGrid w:val="0"/>
        </w:rPr>
      </w:pPr>
      <w:r w:rsidRPr="001D2E49">
        <w:rPr>
          <w:noProof w:val="0"/>
          <w:snapToGrid w:val="0"/>
        </w:rPr>
        <w:t>-- Elementary Procedure definitions</w:t>
      </w:r>
    </w:p>
    <w:p w14:paraId="36B89BDD" w14:textId="77777777" w:rsidR="00716C6A" w:rsidRPr="001D2E49" w:rsidRDefault="00716C6A" w:rsidP="00716C6A">
      <w:pPr>
        <w:pStyle w:val="PL"/>
        <w:rPr>
          <w:noProof w:val="0"/>
          <w:snapToGrid w:val="0"/>
        </w:rPr>
      </w:pPr>
      <w:r w:rsidRPr="001D2E49">
        <w:rPr>
          <w:noProof w:val="0"/>
          <w:snapToGrid w:val="0"/>
        </w:rPr>
        <w:t>--</w:t>
      </w:r>
    </w:p>
    <w:p w14:paraId="634031D8" w14:textId="77777777" w:rsidR="00716C6A" w:rsidRPr="001D2E49" w:rsidRDefault="00716C6A" w:rsidP="00716C6A">
      <w:pPr>
        <w:pStyle w:val="PL"/>
        <w:rPr>
          <w:noProof w:val="0"/>
          <w:snapToGrid w:val="0"/>
        </w:rPr>
      </w:pPr>
      <w:r w:rsidRPr="001D2E49">
        <w:rPr>
          <w:noProof w:val="0"/>
          <w:snapToGrid w:val="0"/>
        </w:rPr>
        <w:t>-- **************************************************************</w:t>
      </w:r>
    </w:p>
    <w:p w14:paraId="30C50D07" w14:textId="77777777" w:rsidR="00716C6A" w:rsidRPr="001D2E49" w:rsidRDefault="00716C6A" w:rsidP="00716C6A">
      <w:pPr>
        <w:pStyle w:val="PL"/>
        <w:rPr>
          <w:noProof w:val="0"/>
          <w:snapToGrid w:val="0"/>
        </w:rPr>
      </w:pPr>
    </w:p>
    <w:p w14:paraId="12918C0E" w14:textId="77777777" w:rsidR="00716C6A" w:rsidRPr="001D2E49" w:rsidRDefault="00716C6A" w:rsidP="00716C6A">
      <w:pPr>
        <w:pStyle w:val="PL"/>
        <w:rPr>
          <w:snapToGrid w:val="0"/>
        </w:rPr>
      </w:pPr>
      <w:r w:rsidRPr="001D2E49">
        <w:rPr>
          <w:snapToGrid w:val="0"/>
        </w:rPr>
        <w:t xml:space="preserve">NGAP-PDU-Descriptions  { </w:t>
      </w:r>
    </w:p>
    <w:p w14:paraId="74B6A5A3"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1DFD5308" w14:textId="77777777" w:rsidR="00716C6A" w:rsidRPr="001D2E49" w:rsidRDefault="00716C6A" w:rsidP="00716C6A">
      <w:pPr>
        <w:pStyle w:val="PL"/>
        <w:rPr>
          <w:noProof w:val="0"/>
          <w:snapToGrid w:val="0"/>
        </w:rPr>
      </w:pPr>
      <w:r w:rsidRPr="001D2E49">
        <w:rPr>
          <w:noProof w:val="0"/>
          <w:snapToGrid w:val="0"/>
        </w:rPr>
        <w:t>ngran-Access (22) modules (3) ngap (1) version1 (1) ngap-PDU-Descriptions (0)}</w:t>
      </w:r>
    </w:p>
    <w:p w14:paraId="1A671447" w14:textId="77777777" w:rsidR="00716C6A" w:rsidRPr="001D2E49" w:rsidRDefault="00716C6A" w:rsidP="00716C6A">
      <w:pPr>
        <w:pStyle w:val="PL"/>
        <w:rPr>
          <w:noProof w:val="0"/>
          <w:snapToGrid w:val="0"/>
        </w:rPr>
      </w:pPr>
    </w:p>
    <w:p w14:paraId="7F81AE5F" w14:textId="77777777" w:rsidR="00716C6A" w:rsidRPr="001D2E49" w:rsidRDefault="00716C6A" w:rsidP="00716C6A">
      <w:pPr>
        <w:pStyle w:val="PL"/>
        <w:rPr>
          <w:noProof w:val="0"/>
          <w:snapToGrid w:val="0"/>
        </w:rPr>
      </w:pPr>
      <w:r w:rsidRPr="001D2E49">
        <w:rPr>
          <w:noProof w:val="0"/>
          <w:snapToGrid w:val="0"/>
        </w:rPr>
        <w:t xml:space="preserve">DEFINITIONS AUTOMATIC TAGS ::= </w:t>
      </w:r>
    </w:p>
    <w:p w14:paraId="2D0B76C3" w14:textId="77777777" w:rsidR="00716C6A" w:rsidRPr="001D2E49" w:rsidRDefault="00716C6A" w:rsidP="00716C6A">
      <w:pPr>
        <w:pStyle w:val="PL"/>
        <w:rPr>
          <w:noProof w:val="0"/>
          <w:snapToGrid w:val="0"/>
        </w:rPr>
      </w:pPr>
    </w:p>
    <w:p w14:paraId="2BD7E13F" w14:textId="77777777" w:rsidR="00716C6A" w:rsidRPr="001D2E49" w:rsidRDefault="00716C6A" w:rsidP="00716C6A">
      <w:pPr>
        <w:pStyle w:val="PL"/>
        <w:rPr>
          <w:noProof w:val="0"/>
          <w:snapToGrid w:val="0"/>
        </w:rPr>
      </w:pPr>
      <w:r w:rsidRPr="001D2E49">
        <w:rPr>
          <w:noProof w:val="0"/>
          <w:snapToGrid w:val="0"/>
        </w:rPr>
        <w:t>BEGIN</w:t>
      </w:r>
    </w:p>
    <w:p w14:paraId="13E8EF87" w14:textId="77777777" w:rsidR="00716C6A" w:rsidRPr="001D2E49" w:rsidRDefault="00716C6A" w:rsidP="00716C6A">
      <w:pPr>
        <w:pStyle w:val="PL"/>
        <w:rPr>
          <w:noProof w:val="0"/>
          <w:snapToGrid w:val="0"/>
        </w:rPr>
      </w:pPr>
    </w:p>
    <w:p w14:paraId="6A39C603" w14:textId="77777777" w:rsidR="00716C6A" w:rsidRPr="001D2E49" w:rsidRDefault="00716C6A" w:rsidP="00716C6A">
      <w:pPr>
        <w:pStyle w:val="PL"/>
        <w:rPr>
          <w:noProof w:val="0"/>
          <w:snapToGrid w:val="0"/>
        </w:rPr>
      </w:pPr>
      <w:r w:rsidRPr="001D2E49">
        <w:rPr>
          <w:noProof w:val="0"/>
          <w:snapToGrid w:val="0"/>
        </w:rPr>
        <w:t>-- **************************************************************</w:t>
      </w:r>
    </w:p>
    <w:p w14:paraId="456E553B" w14:textId="77777777" w:rsidR="00716C6A" w:rsidRPr="001D2E49" w:rsidRDefault="00716C6A" w:rsidP="00716C6A">
      <w:pPr>
        <w:pStyle w:val="PL"/>
        <w:rPr>
          <w:noProof w:val="0"/>
          <w:snapToGrid w:val="0"/>
        </w:rPr>
      </w:pPr>
      <w:r w:rsidRPr="001D2E49">
        <w:rPr>
          <w:noProof w:val="0"/>
          <w:snapToGrid w:val="0"/>
        </w:rPr>
        <w:t>--</w:t>
      </w:r>
    </w:p>
    <w:p w14:paraId="34C880BE" w14:textId="77777777" w:rsidR="00716C6A" w:rsidRPr="001D2E49" w:rsidRDefault="00716C6A" w:rsidP="00716C6A">
      <w:pPr>
        <w:pStyle w:val="PL"/>
        <w:outlineLvl w:val="3"/>
        <w:rPr>
          <w:noProof w:val="0"/>
          <w:snapToGrid w:val="0"/>
        </w:rPr>
      </w:pPr>
      <w:r w:rsidRPr="001D2E49">
        <w:rPr>
          <w:noProof w:val="0"/>
          <w:snapToGrid w:val="0"/>
        </w:rPr>
        <w:t>-- IE parameter types from other modules.</w:t>
      </w:r>
    </w:p>
    <w:p w14:paraId="0AFFB75E" w14:textId="77777777" w:rsidR="00716C6A" w:rsidRPr="001D2E49" w:rsidRDefault="00716C6A" w:rsidP="00716C6A">
      <w:pPr>
        <w:pStyle w:val="PL"/>
        <w:rPr>
          <w:noProof w:val="0"/>
          <w:snapToGrid w:val="0"/>
        </w:rPr>
      </w:pPr>
      <w:r w:rsidRPr="001D2E49">
        <w:rPr>
          <w:noProof w:val="0"/>
          <w:snapToGrid w:val="0"/>
        </w:rPr>
        <w:t>--</w:t>
      </w:r>
    </w:p>
    <w:p w14:paraId="0F2A496C" w14:textId="77777777" w:rsidR="00716C6A" w:rsidRPr="001D2E49" w:rsidRDefault="00716C6A" w:rsidP="00716C6A">
      <w:pPr>
        <w:pStyle w:val="PL"/>
        <w:rPr>
          <w:noProof w:val="0"/>
          <w:snapToGrid w:val="0"/>
        </w:rPr>
      </w:pPr>
      <w:r w:rsidRPr="001D2E49">
        <w:rPr>
          <w:noProof w:val="0"/>
          <w:snapToGrid w:val="0"/>
        </w:rPr>
        <w:t>-- **************************************************************</w:t>
      </w:r>
    </w:p>
    <w:p w14:paraId="644F7785" w14:textId="77777777" w:rsidR="00716C6A" w:rsidRPr="001D2E49" w:rsidRDefault="00716C6A" w:rsidP="00716C6A">
      <w:pPr>
        <w:pStyle w:val="PL"/>
        <w:rPr>
          <w:noProof w:val="0"/>
          <w:snapToGrid w:val="0"/>
        </w:rPr>
      </w:pPr>
    </w:p>
    <w:p w14:paraId="57A90780" w14:textId="77777777" w:rsidR="00716C6A" w:rsidRPr="001D2E49" w:rsidRDefault="00716C6A" w:rsidP="00716C6A">
      <w:pPr>
        <w:pStyle w:val="PL"/>
        <w:rPr>
          <w:noProof w:val="0"/>
          <w:snapToGrid w:val="0"/>
        </w:rPr>
      </w:pPr>
      <w:r w:rsidRPr="001D2E49">
        <w:rPr>
          <w:noProof w:val="0"/>
          <w:snapToGrid w:val="0"/>
        </w:rPr>
        <w:t>IMPORTS</w:t>
      </w:r>
    </w:p>
    <w:p w14:paraId="0A919FB5" w14:textId="77777777" w:rsidR="00716C6A" w:rsidRPr="001D2E49" w:rsidRDefault="00716C6A" w:rsidP="00716C6A">
      <w:pPr>
        <w:pStyle w:val="PL"/>
        <w:rPr>
          <w:noProof w:val="0"/>
          <w:snapToGrid w:val="0"/>
        </w:rPr>
      </w:pPr>
    </w:p>
    <w:p w14:paraId="0FA88CF1" w14:textId="77777777" w:rsidR="00716C6A" w:rsidRPr="001D2E49" w:rsidRDefault="00716C6A" w:rsidP="00716C6A">
      <w:pPr>
        <w:pStyle w:val="PL"/>
        <w:rPr>
          <w:noProof w:val="0"/>
          <w:snapToGrid w:val="0"/>
        </w:rPr>
      </w:pPr>
      <w:r w:rsidRPr="001D2E49">
        <w:rPr>
          <w:noProof w:val="0"/>
          <w:snapToGrid w:val="0"/>
        </w:rPr>
        <w:tab/>
        <w:t>Criticality,</w:t>
      </w:r>
    </w:p>
    <w:p w14:paraId="5033B724" w14:textId="77777777" w:rsidR="00716C6A" w:rsidRPr="001D2E49" w:rsidRDefault="00716C6A" w:rsidP="00716C6A">
      <w:pPr>
        <w:pStyle w:val="PL"/>
        <w:rPr>
          <w:noProof w:val="0"/>
          <w:snapToGrid w:val="0"/>
        </w:rPr>
      </w:pPr>
      <w:r w:rsidRPr="001D2E49">
        <w:rPr>
          <w:noProof w:val="0"/>
          <w:snapToGrid w:val="0"/>
        </w:rPr>
        <w:tab/>
        <w:t>ProcedureCode</w:t>
      </w:r>
    </w:p>
    <w:p w14:paraId="6B05C5C1" w14:textId="77777777" w:rsidR="00716C6A" w:rsidRPr="001D2E49" w:rsidRDefault="00716C6A" w:rsidP="00716C6A">
      <w:pPr>
        <w:pStyle w:val="PL"/>
        <w:rPr>
          <w:noProof w:val="0"/>
          <w:snapToGrid w:val="0"/>
        </w:rPr>
      </w:pPr>
      <w:r w:rsidRPr="001D2E49">
        <w:rPr>
          <w:noProof w:val="0"/>
          <w:snapToGrid w:val="0"/>
        </w:rPr>
        <w:t>FROM NGAP-CommonDataTypes</w:t>
      </w:r>
    </w:p>
    <w:p w14:paraId="5780699C" w14:textId="77777777" w:rsidR="00716C6A" w:rsidRPr="001D2E49" w:rsidRDefault="00716C6A" w:rsidP="00716C6A">
      <w:pPr>
        <w:pStyle w:val="PL"/>
        <w:rPr>
          <w:noProof w:val="0"/>
          <w:snapToGrid w:val="0"/>
        </w:rPr>
      </w:pPr>
    </w:p>
    <w:p w14:paraId="7460601C" w14:textId="77777777" w:rsidR="00716C6A" w:rsidRPr="001D2E49" w:rsidRDefault="00716C6A" w:rsidP="00716C6A">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3053F53A" w14:textId="77777777" w:rsidR="00716C6A" w:rsidRPr="001D2E49" w:rsidRDefault="00716C6A" w:rsidP="00716C6A">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1FF39102" w14:textId="77777777" w:rsidR="00716C6A" w:rsidRPr="001D2E49" w:rsidRDefault="00716C6A" w:rsidP="00716C6A">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5E0EB285" w14:textId="77777777" w:rsidR="00716C6A" w:rsidRPr="001D2E49" w:rsidRDefault="00716C6A" w:rsidP="00716C6A">
      <w:pPr>
        <w:pStyle w:val="PL"/>
        <w:rPr>
          <w:noProof w:val="0"/>
          <w:snapToGrid w:val="0"/>
        </w:rPr>
      </w:pPr>
      <w:r>
        <w:rPr>
          <w:noProof w:val="0"/>
          <w:snapToGrid w:val="0"/>
        </w:rPr>
        <w:tab/>
        <w:t>AMF</w:t>
      </w:r>
      <w:r w:rsidRPr="00CE3BBF">
        <w:rPr>
          <w:noProof w:val="0"/>
          <w:snapToGrid w:val="0"/>
        </w:rPr>
        <w:t>CPRelocationIndication</w:t>
      </w:r>
      <w:r>
        <w:rPr>
          <w:noProof w:val="0"/>
          <w:snapToGrid w:val="0"/>
        </w:rPr>
        <w:t>,</w:t>
      </w:r>
    </w:p>
    <w:p w14:paraId="74E38C61" w14:textId="77777777" w:rsidR="00716C6A" w:rsidRDefault="00716C6A" w:rsidP="00716C6A">
      <w:pPr>
        <w:pStyle w:val="PL"/>
        <w:rPr>
          <w:ins w:id="959" w:author="作者"/>
          <w:noProof w:val="0"/>
          <w:snapToGrid w:val="0"/>
        </w:rPr>
      </w:pPr>
      <w:r w:rsidRPr="001D2E49">
        <w:rPr>
          <w:noProof w:val="0"/>
          <w:snapToGrid w:val="0"/>
        </w:rPr>
        <w:tab/>
        <w:t>AMFStatusIndication,</w:t>
      </w:r>
    </w:p>
    <w:p w14:paraId="588D4CF0" w14:textId="77777777" w:rsidR="00716C6A" w:rsidRPr="00595E5C" w:rsidRDefault="00716C6A" w:rsidP="00716C6A">
      <w:pPr>
        <w:pStyle w:val="PL"/>
        <w:rPr>
          <w:ins w:id="960" w:author="作者"/>
          <w:noProof w:val="0"/>
          <w:snapToGrid w:val="0"/>
          <w:rPrChange w:id="961" w:author="作者">
            <w:rPr>
              <w:ins w:id="962" w:author="作者"/>
              <w:rFonts w:eastAsia="Malgun Gothic"/>
              <w:noProof w:val="0"/>
              <w:snapToGrid w:val="0"/>
            </w:rPr>
          </w:rPrChange>
        </w:rPr>
      </w:pPr>
      <w:ins w:id="963" w:author="作者">
        <w:r w:rsidRPr="00595E5C">
          <w:rPr>
            <w:noProof w:val="0"/>
            <w:snapToGrid w:val="0"/>
            <w:rPrChange w:id="964" w:author="作者">
              <w:rPr>
                <w:rFonts w:eastAsia="Malgun Gothic"/>
                <w:noProof w:val="0"/>
                <w:snapToGrid w:val="0"/>
              </w:rPr>
            </w:rPrChange>
          </w:rPr>
          <w:tab/>
          <w:t>BroadcastSessionModificationFailure,</w:t>
        </w:r>
      </w:ins>
    </w:p>
    <w:p w14:paraId="3FCD7C03" w14:textId="77777777" w:rsidR="00716C6A" w:rsidRPr="00595E5C" w:rsidRDefault="00716C6A" w:rsidP="00716C6A">
      <w:pPr>
        <w:pStyle w:val="PL"/>
        <w:rPr>
          <w:ins w:id="965" w:author="作者"/>
          <w:noProof w:val="0"/>
          <w:snapToGrid w:val="0"/>
          <w:rPrChange w:id="966" w:author="作者">
            <w:rPr>
              <w:ins w:id="967" w:author="作者"/>
              <w:rFonts w:eastAsia="Malgun Gothic"/>
              <w:noProof w:val="0"/>
              <w:snapToGrid w:val="0"/>
            </w:rPr>
          </w:rPrChange>
        </w:rPr>
      </w:pPr>
      <w:ins w:id="968" w:author="作者">
        <w:r w:rsidRPr="00595E5C">
          <w:rPr>
            <w:noProof w:val="0"/>
            <w:snapToGrid w:val="0"/>
            <w:rPrChange w:id="969" w:author="作者">
              <w:rPr>
                <w:rFonts w:eastAsia="Malgun Gothic"/>
                <w:noProof w:val="0"/>
                <w:snapToGrid w:val="0"/>
              </w:rPr>
            </w:rPrChange>
          </w:rPr>
          <w:tab/>
          <w:t>BroadcastSessionModificationRequest,</w:t>
        </w:r>
      </w:ins>
    </w:p>
    <w:p w14:paraId="491B5D59" w14:textId="77777777" w:rsidR="00716C6A" w:rsidRPr="00595E5C" w:rsidRDefault="00716C6A" w:rsidP="00716C6A">
      <w:pPr>
        <w:pStyle w:val="PL"/>
        <w:rPr>
          <w:ins w:id="970" w:author="作者"/>
          <w:noProof w:val="0"/>
          <w:snapToGrid w:val="0"/>
          <w:rPrChange w:id="971" w:author="作者">
            <w:rPr>
              <w:ins w:id="972" w:author="作者"/>
              <w:rFonts w:eastAsia="Malgun Gothic"/>
              <w:noProof w:val="0"/>
              <w:snapToGrid w:val="0"/>
            </w:rPr>
          </w:rPrChange>
        </w:rPr>
      </w:pPr>
      <w:ins w:id="973" w:author="作者">
        <w:r w:rsidRPr="00595E5C">
          <w:rPr>
            <w:noProof w:val="0"/>
            <w:snapToGrid w:val="0"/>
            <w:rPrChange w:id="974" w:author="作者">
              <w:rPr>
                <w:rFonts w:eastAsia="Malgun Gothic"/>
                <w:noProof w:val="0"/>
                <w:snapToGrid w:val="0"/>
              </w:rPr>
            </w:rPrChange>
          </w:rPr>
          <w:tab/>
          <w:t>BroadcastSessionModificationResponse,</w:t>
        </w:r>
      </w:ins>
    </w:p>
    <w:p w14:paraId="39D90C81" w14:textId="77777777" w:rsidR="00716C6A" w:rsidRPr="00595E5C" w:rsidRDefault="00716C6A" w:rsidP="00716C6A">
      <w:pPr>
        <w:pStyle w:val="PL"/>
        <w:rPr>
          <w:ins w:id="975" w:author="作者"/>
          <w:noProof w:val="0"/>
          <w:snapToGrid w:val="0"/>
          <w:rPrChange w:id="976" w:author="作者">
            <w:rPr>
              <w:ins w:id="977" w:author="作者"/>
              <w:rFonts w:eastAsia="Malgun Gothic"/>
              <w:noProof w:val="0"/>
              <w:snapToGrid w:val="0"/>
            </w:rPr>
          </w:rPrChange>
        </w:rPr>
      </w:pPr>
      <w:ins w:id="978" w:author="作者">
        <w:r w:rsidRPr="00595E5C">
          <w:rPr>
            <w:noProof w:val="0"/>
            <w:snapToGrid w:val="0"/>
            <w:rPrChange w:id="979" w:author="作者">
              <w:rPr>
                <w:rFonts w:eastAsia="Malgun Gothic"/>
                <w:noProof w:val="0"/>
                <w:snapToGrid w:val="0"/>
              </w:rPr>
            </w:rPrChange>
          </w:rPr>
          <w:tab/>
          <w:t>BroadcastSessionReleaseRequest,</w:t>
        </w:r>
      </w:ins>
    </w:p>
    <w:p w14:paraId="56C17D4A" w14:textId="77777777" w:rsidR="00716C6A" w:rsidRPr="00595E5C" w:rsidRDefault="00716C6A" w:rsidP="00716C6A">
      <w:pPr>
        <w:pStyle w:val="PL"/>
        <w:rPr>
          <w:ins w:id="980" w:author="作者"/>
          <w:noProof w:val="0"/>
          <w:snapToGrid w:val="0"/>
          <w:rPrChange w:id="981" w:author="作者">
            <w:rPr>
              <w:ins w:id="982" w:author="作者"/>
              <w:rFonts w:eastAsia="Malgun Gothic"/>
              <w:noProof w:val="0"/>
              <w:snapToGrid w:val="0"/>
            </w:rPr>
          </w:rPrChange>
        </w:rPr>
      </w:pPr>
      <w:ins w:id="983" w:author="作者">
        <w:r w:rsidRPr="00595E5C">
          <w:rPr>
            <w:noProof w:val="0"/>
            <w:snapToGrid w:val="0"/>
            <w:rPrChange w:id="984" w:author="作者">
              <w:rPr>
                <w:rFonts w:eastAsia="Malgun Gothic"/>
                <w:noProof w:val="0"/>
                <w:snapToGrid w:val="0"/>
              </w:rPr>
            </w:rPrChange>
          </w:rPr>
          <w:tab/>
          <w:t>BroadcastSessionReleaseResponse,</w:t>
        </w:r>
      </w:ins>
    </w:p>
    <w:p w14:paraId="57F06436" w14:textId="77777777" w:rsidR="00716C6A" w:rsidRPr="00595E5C" w:rsidRDefault="00716C6A" w:rsidP="00716C6A">
      <w:pPr>
        <w:pStyle w:val="PL"/>
        <w:rPr>
          <w:ins w:id="985" w:author="作者"/>
          <w:noProof w:val="0"/>
          <w:snapToGrid w:val="0"/>
          <w:rPrChange w:id="986" w:author="作者">
            <w:rPr>
              <w:ins w:id="987" w:author="作者"/>
              <w:rFonts w:eastAsia="Malgun Gothic"/>
              <w:noProof w:val="0"/>
              <w:snapToGrid w:val="0"/>
            </w:rPr>
          </w:rPrChange>
        </w:rPr>
      </w:pPr>
      <w:ins w:id="988" w:author="作者">
        <w:r w:rsidRPr="00595E5C">
          <w:rPr>
            <w:noProof w:val="0"/>
            <w:snapToGrid w:val="0"/>
            <w:rPrChange w:id="989" w:author="作者">
              <w:rPr>
                <w:rFonts w:eastAsia="Malgun Gothic"/>
                <w:noProof w:val="0"/>
                <w:snapToGrid w:val="0"/>
              </w:rPr>
            </w:rPrChange>
          </w:rPr>
          <w:tab/>
          <w:t>BroadcastSessionSetupFailure,</w:t>
        </w:r>
      </w:ins>
    </w:p>
    <w:p w14:paraId="3C414DC6" w14:textId="77777777" w:rsidR="00716C6A" w:rsidRPr="00595E5C" w:rsidRDefault="00716C6A" w:rsidP="00716C6A">
      <w:pPr>
        <w:pStyle w:val="PL"/>
        <w:rPr>
          <w:ins w:id="990" w:author="作者"/>
          <w:noProof w:val="0"/>
          <w:snapToGrid w:val="0"/>
          <w:rPrChange w:id="991" w:author="作者">
            <w:rPr>
              <w:ins w:id="992" w:author="作者"/>
              <w:rFonts w:eastAsia="Malgun Gothic"/>
              <w:noProof w:val="0"/>
              <w:snapToGrid w:val="0"/>
            </w:rPr>
          </w:rPrChange>
        </w:rPr>
      </w:pPr>
      <w:ins w:id="993" w:author="作者">
        <w:r w:rsidRPr="00595E5C">
          <w:rPr>
            <w:noProof w:val="0"/>
            <w:snapToGrid w:val="0"/>
            <w:rPrChange w:id="994" w:author="作者">
              <w:rPr>
                <w:rFonts w:eastAsia="Malgun Gothic"/>
                <w:noProof w:val="0"/>
                <w:snapToGrid w:val="0"/>
              </w:rPr>
            </w:rPrChange>
          </w:rPr>
          <w:tab/>
          <w:t>BroadcastSessionSetupRequest,</w:t>
        </w:r>
      </w:ins>
    </w:p>
    <w:p w14:paraId="30517CD2" w14:textId="77777777" w:rsidR="00716C6A" w:rsidRPr="001D2E49" w:rsidRDefault="00716C6A" w:rsidP="00716C6A">
      <w:pPr>
        <w:pStyle w:val="PL"/>
        <w:rPr>
          <w:noProof w:val="0"/>
          <w:snapToGrid w:val="0"/>
        </w:rPr>
      </w:pPr>
      <w:ins w:id="995" w:author="作者">
        <w:r w:rsidRPr="00595E5C">
          <w:rPr>
            <w:noProof w:val="0"/>
            <w:snapToGrid w:val="0"/>
            <w:rPrChange w:id="996" w:author="作者">
              <w:rPr>
                <w:rFonts w:eastAsia="Malgun Gothic"/>
                <w:noProof w:val="0"/>
                <w:snapToGrid w:val="0"/>
              </w:rPr>
            </w:rPrChange>
          </w:rPr>
          <w:tab/>
          <w:t>BroadcastSessionSetupResponse,</w:t>
        </w:r>
      </w:ins>
    </w:p>
    <w:p w14:paraId="412E609A" w14:textId="77777777" w:rsidR="00716C6A" w:rsidRPr="001D2E49" w:rsidRDefault="00716C6A" w:rsidP="00716C6A">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2B3CC565" w14:textId="77777777" w:rsidR="00716C6A" w:rsidRDefault="00716C6A" w:rsidP="00716C6A">
      <w:pPr>
        <w:pStyle w:val="PL"/>
        <w:rPr>
          <w:noProof w:val="0"/>
          <w:snapToGrid w:val="0"/>
        </w:rPr>
      </w:pPr>
      <w:r>
        <w:rPr>
          <w:noProof w:val="0"/>
          <w:snapToGrid w:val="0"/>
        </w:rPr>
        <w:tab/>
      </w:r>
      <w:r w:rsidRPr="008711EA">
        <w:rPr>
          <w:noProof w:val="0"/>
          <w:snapToGrid w:val="0"/>
        </w:rPr>
        <w:t>ConnectionEstablishmentIndication,</w:t>
      </w:r>
    </w:p>
    <w:p w14:paraId="556D782D" w14:textId="77777777" w:rsidR="00716C6A" w:rsidRDefault="00716C6A" w:rsidP="00716C6A">
      <w:pPr>
        <w:pStyle w:val="PL"/>
        <w:rPr>
          <w:ins w:id="997" w:author="作者"/>
          <w:noProof w:val="0"/>
          <w:snapToGrid w:val="0"/>
        </w:rPr>
      </w:pPr>
      <w:r w:rsidRPr="001D2E49">
        <w:rPr>
          <w:noProof w:val="0"/>
          <w:snapToGrid w:val="0"/>
        </w:rPr>
        <w:tab/>
      </w:r>
      <w:r w:rsidRPr="001D2E49">
        <w:rPr>
          <w:noProof w:val="0"/>
        </w:rPr>
        <w:t>DeactivateTrace</w:t>
      </w:r>
      <w:r w:rsidRPr="001D2E49">
        <w:rPr>
          <w:noProof w:val="0"/>
          <w:snapToGrid w:val="0"/>
        </w:rPr>
        <w:t>,</w:t>
      </w:r>
    </w:p>
    <w:p w14:paraId="63A830EF" w14:textId="77777777" w:rsidR="00716C6A" w:rsidRDefault="00716C6A" w:rsidP="00716C6A">
      <w:pPr>
        <w:pStyle w:val="PL"/>
        <w:rPr>
          <w:ins w:id="998" w:author="作者"/>
          <w:noProof w:val="0"/>
          <w:snapToGrid w:val="0"/>
        </w:rPr>
      </w:pPr>
      <w:ins w:id="999" w:author="作者">
        <w:r>
          <w:rPr>
            <w:rFonts w:cs="Arial"/>
            <w:lang w:eastAsia="zh-CN"/>
          </w:rPr>
          <w:tab/>
          <w:t>Distribution</w:t>
        </w:r>
        <w:r w:rsidRPr="00ED658D">
          <w:rPr>
            <w:rFonts w:eastAsia="Malgun Gothic" w:cs="Arial"/>
            <w:lang w:eastAsia="ja-JP"/>
          </w:rPr>
          <w:t>Release</w:t>
        </w:r>
        <w:r w:rsidRPr="0098026E">
          <w:rPr>
            <w:rFonts w:cs="Arial"/>
            <w:lang w:eastAsia="zh-CN"/>
          </w:rPr>
          <w:t>Request</w:t>
        </w:r>
        <w:r>
          <w:rPr>
            <w:noProof w:val="0"/>
            <w:snapToGrid w:val="0"/>
          </w:rPr>
          <w:t>,</w:t>
        </w:r>
      </w:ins>
    </w:p>
    <w:p w14:paraId="466A31D1" w14:textId="77777777" w:rsidR="00716C6A" w:rsidRDefault="00716C6A" w:rsidP="00716C6A">
      <w:pPr>
        <w:pStyle w:val="PL"/>
        <w:rPr>
          <w:ins w:id="1000" w:author="作者"/>
          <w:noProof w:val="0"/>
          <w:snapToGrid w:val="0"/>
        </w:rPr>
      </w:pPr>
      <w:ins w:id="1001" w:author="作者">
        <w:r>
          <w:rPr>
            <w:rFonts w:cs="Arial"/>
            <w:lang w:eastAsia="zh-CN"/>
          </w:rPr>
          <w:tab/>
          <w:t>Distribution</w:t>
        </w:r>
        <w:r w:rsidRPr="00ED658D">
          <w:rPr>
            <w:rFonts w:eastAsia="Malgun Gothic" w:cs="Arial"/>
            <w:lang w:eastAsia="ja-JP"/>
          </w:rPr>
          <w:t>Release</w:t>
        </w:r>
        <w:r w:rsidRPr="0098026E">
          <w:rPr>
            <w:rFonts w:cs="Arial"/>
            <w:lang w:eastAsia="zh-CN"/>
          </w:rPr>
          <w:t>Re</w:t>
        </w:r>
        <w:r>
          <w:rPr>
            <w:rFonts w:cs="Arial"/>
            <w:lang w:eastAsia="zh-CN"/>
          </w:rPr>
          <w:t>sponse</w:t>
        </w:r>
        <w:r>
          <w:rPr>
            <w:noProof w:val="0"/>
            <w:snapToGrid w:val="0"/>
          </w:rPr>
          <w:t>,</w:t>
        </w:r>
      </w:ins>
    </w:p>
    <w:p w14:paraId="7305F577" w14:textId="77777777" w:rsidR="00716C6A" w:rsidRDefault="00716C6A" w:rsidP="00716C6A">
      <w:pPr>
        <w:pStyle w:val="PL"/>
        <w:rPr>
          <w:ins w:id="1002" w:author="作者"/>
          <w:noProof w:val="0"/>
          <w:snapToGrid w:val="0"/>
        </w:rPr>
      </w:pPr>
      <w:ins w:id="1003" w:author="作者">
        <w:r>
          <w:rPr>
            <w:rFonts w:cs="Arial"/>
            <w:lang w:eastAsia="zh-CN"/>
          </w:rPr>
          <w:tab/>
          <w:t>DistributionSetup</w:t>
        </w:r>
        <w:r w:rsidRPr="001D2E49">
          <w:rPr>
            <w:noProof w:val="0"/>
            <w:snapToGrid w:val="0"/>
          </w:rPr>
          <w:t>Failure</w:t>
        </w:r>
        <w:r>
          <w:rPr>
            <w:noProof w:val="0"/>
            <w:snapToGrid w:val="0"/>
          </w:rPr>
          <w:t>,</w:t>
        </w:r>
      </w:ins>
    </w:p>
    <w:p w14:paraId="46A6CE91" w14:textId="77777777" w:rsidR="00716C6A" w:rsidRPr="001D2E49" w:rsidRDefault="00716C6A" w:rsidP="00716C6A">
      <w:pPr>
        <w:pStyle w:val="PL"/>
        <w:rPr>
          <w:ins w:id="1004" w:author="作者"/>
          <w:noProof w:val="0"/>
          <w:snapToGrid w:val="0"/>
        </w:rPr>
      </w:pPr>
      <w:ins w:id="1005" w:author="作者">
        <w:r>
          <w:rPr>
            <w:rFonts w:cs="Arial"/>
            <w:lang w:eastAsia="zh-CN"/>
          </w:rPr>
          <w:tab/>
          <w:t>DistributionSetup</w:t>
        </w:r>
        <w:r w:rsidRPr="0098026E">
          <w:rPr>
            <w:rFonts w:cs="Arial"/>
            <w:lang w:eastAsia="zh-CN"/>
          </w:rPr>
          <w:t>Request</w:t>
        </w:r>
        <w:r>
          <w:rPr>
            <w:rFonts w:cs="Arial" w:hint="eastAsia"/>
            <w:lang w:eastAsia="zh-CN"/>
          </w:rPr>
          <w:t>,</w:t>
        </w:r>
      </w:ins>
    </w:p>
    <w:p w14:paraId="084F5FBB" w14:textId="77777777" w:rsidR="00716C6A" w:rsidRPr="00D94BC9" w:rsidRDefault="00716C6A" w:rsidP="00716C6A">
      <w:pPr>
        <w:pStyle w:val="PL"/>
        <w:rPr>
          <w:noProof w:val="0"/>
          <w:snapToGrid w:val="0"/>
        </w:rPr>
      </w:pPr>
      <w:ins w:id="1006" w:author="作者">
        <w:r>
          <w:rPr>
            <w:rFonts w:cs="Arial"/>
            <w:lang w:eastAsia="zh-CN"/>
          </w:rPr>
          <w:tab/>
          <w:t>DistributionSetup</w:t>
        </w:r>
        <w:r w:rsidRPr="0098026E">
          <w:rPr>
            <w:rFonts w:cs="Arial"/>
            <w:lang w:eastAsia="zh-CN"/>
          </w:rPr>
          <w:t>Re</w:t>
        </w:r>
        <w:r>
          <w:rPr>
            <w:rFonts w:cs="Arial"/>
            <w:lang w:eastAsia="zh-CN"/>
          </w:rPr>
          <w:t>sponse</w:t>
        </w:r>
        <w:r>
          <w:rPr>
            <w:noProof w:val="0"/>
            <w:snapToGrid w:val="0"/>
          </w:rPr>
          <w:t>,</w:t>
        </w:r>
      </w:ins>
    </w:p>
    <w:p w14:paraId="68182E3F" w14:textId="77777777" w:rsidR="00716C6A" w:rsidRPr="001D2E49" w:rsidRDefault="00716C6A" w:rsidP="00716C6A">
      <w:pPr>
        <w:pStyle w:val="PL"/>
        <w:rPr>
          <w:noProof w:val="0"/>
          <w:snapToGrid w:val="0"/>
        </w:rPr>
      </w:pPr>
      <w:r w:rsidRPr="001D2E49">
        <w:rPr>
          <w:noProof w:val="0"/>
          <w:snapToGrid w:val="0"/>
        </w:rPr>
        <w:tab/>
        <w:t>DownlinkNASTransport,</w:t>
      </w:r>
    </w:p>
    <w:p w14:paraId="02B31243" w14:textId="77777777" w:rsidR="00716C6A" w:rsidRPr="001D2E49" w:rsidRDefault="00716C6A" w:rsidP="00716C6A">
      <w:pPr>
        <w:pStyle w:val="PL"/>
        <w:rPr>
          <w:noProof w:val="0"/>
          <w:snapToGrid w:val="0"/>
        </w:rPr>
      </w:pPr>
      <w:r w:rsidRPr="001D2E49">
        <w:rPr>
          <w:noProof w:val="0"/>
          <w:snapToGrid w:val="0"/>
          <w:lang w:eastAsia="zh-CN"/>
        </w:rPr>
        <w:lastRenderedPageBreak/>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2AD052FB" w14:textId="77777777" w:rsidR="00716C6A" w:rsidRPr="001D2E49" w:rsidRDefault="00716C6A" w:rsidP="00716C6A">
      <w:pPr>
        <w:pStyle w:val="PL"/>
        <w:rPr>
          <w:noProof w:val="0"/>
          <w:snapToGrid w:val="0"/>
        </w:rPr>
      </w:pPr>
      <w:r w:rsidRPr="001D2E49">
        <w:rPr>
          <w:noProof w:val="0"/>
          <w:snapToGrid w:val="0"/>
        </w:rPr>
        <w:tab/>
        <w:t>DownlinkRANConfigurationTransfer,</w:t>
      </w:r>
    </w:p>
    <w:p w14:paraId="150C3B55" w14:textId="77777777" w:rsidR="00716C6A" w:rsidRPr="00367E0D" w:rsidRDefault="00716C6A" w:rsidP="00716C6A">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Pr>
          <w:noProof w:val="0"/>
          <w:snapToGrid w:val="0"/>
        </w:rPr>
        <w:t>,</w:t>
      </w:r>
    </w:p>
    <w:p w14:paraId="114CF5B0" w14:textId="77777777" w:rsidR="00716C6A" w:rsidRPr="001D2E49" w:rsidRDefault="00716C6A" w:rsidP="00716C6A">
      <w:pPr>
        <w:pStyle w:val="PL"/>
        <w:rPr>
          <w:noProof w:val="0"/>
          <w:snapToGrid w:val="0"/>
        </w:rPr>
      </w:pPr>
      <w:r w:rsidRPr="001D2E49">
        <w:rPr>
          <w:noProof w:val="0"/>
          <w:snapToGrid w:val="0"/>
        </w:rPr>
        <w:tab/>
        <w:t>DownlinkRANStatusTransfer,</w:t>
      </w:r>
    </w:p>
    <w:p w14:paraId="507A1131" w14:textId="77777777" w:rsidR="00716C6A" w:rsidRPr="001D2E49" w:rsidRDefault="00716C6A" w:rsidP="00716C6A">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75F25DBD" w14:textId="77777777" w:rsidR="00716C6A" w:rsidRPr="001D2E49" w:rsidRDefault="00716C6A" w:rsidP="00716C6A">
      <w:pPr>
        <w:pStyle w:val="PL"/>
        <w:rPr>
          <w:noProof w:val="0"/>
          <w:snapToGrid w:val="0"/>
        </w:rPr>
      </w:pPr>
      <w:r w:rsidRPr="001D2E49">
        <w:rPr>
          <w:noProof w:val="0"/>
          <w:snapToGrid w:val="0"/>
        </w:rPr>
        <w:tab/>
        <w:t>ErrorIndication,</w:t>
      </w:r>
    </w:p>
    <w:p w14:paraId="6E030CCD" w14:textId="77777777" w:rsidR="00716C6A" w:rsidRPr="001D2E49" w:rsidRDefault="00716C6A" w:rsidP="00716C6A">
      <w:pPr>
        <w:pStyle w:val="PL"/>
        <w:rPr>
          <w:noProof w:val="0"/>
          <w:snapToGrid w:val="0"/>
        </w:rPr>
      </w:pPr>
      <w:r w:rsidRPr="001D2E49">
        <w:rPr>
          <w:noProof w:val="0"/>
          <w:snapToGrid w:val="0"/>
        </w:rPr>
        <w:tab/>
        <w:t>HandoverCancel,</w:t>
      </w:r>
    </w:p>
    <w:p w14:paraId="060EF91B" w14:textId="77777777" w:rsidR="00716C6A" w:rsidRPr="001D2E49" w:rsidRDefault="00716C6A" w:rsidP="00716C6A">
      <w:pPr>
        <w:pStyle w:val="PL"/>
        <w:rPr>
          <w:noProof w:val="0"/>
          <w:snapToGrid w:val="0"/>
        </w:rPr>
      </w:pPr>
      <w:r w:rsidRPr="001D2E49">
        <w:rPr>
          <w:noProof w:val="0"/>
          <w:snapToGrid w:val="0"/>
        </w:rPr>
        <w:tab/>
        <w:t>HandoverCancelAcknowledge,</w:t>
      </w:r>
    </w:p>
    <w:p w14:paraId="07773231" w14:textId="77777777" w:rsidR="00716C6A" w:rsidRPr="001D2E49" w:rsidRDefault="00716C6A" w:rsidP="00716C6A">
      <w:pPr>
        <w:pStyle w:val="PL"/>
        <w:rPr>
          <w:noProof w:val="0"/>
          <w:snapToGrid w:val="0"/>
        </w:rPr>
      </w:pPr>
      <w:r w:rsidRPr="001D2E49">
        <w:rPr>
          <w:noProof w:val="0"/>
          <w:snapToGrid w:val="0"/>
        </w:rPr>
        <w:tab/>
        <w:t>HandoverCommand,</w:t>
      </w:r>
    </w:p>
    <w:p w14:paraId="02CD29D1" w14:textId="77777777" w:rsidR="00716C6A" w:rsidRPr="001D2E49" w:rsidRDefault="00716C6A" w:rsidP="00716C6A">
      <w:pPr>
        <w:pStyle w:val="PL"/>
        <w:rPr>
          <w:noProof w:val="0"/>
          <w:snapToGrid w:val="0"/>
        </w:rPr>
      </w:pPr>
      <w:r w:rsidRPr="001D2E49">
        <w:rPr>
          <w:noProof w:val="0"/>
          <w:snapToGrid w:val="0"/>
        </w:rPr>
        <w:tab/>
        <w:t>HandoverFailure,</w:t>
      </w:r>
    </w:p>
    <w:p w14:paraId="13C9EA41" w14:textId="77777777" w:rsidR="00716C6A" w:rsidRPr="001D2E49" w:rsidRDefault="00716C6A" w:rsidP="00716C6A">
      <w:pPr>
        <w:pStyle w:val="PL"/>
        <w:rPr>
          <w:noProof w:val="0"/>
          <w:snapToGrid w:val="0"/>
        </w:rPr>
      </w:pPr>
      <w:r w:rsidRPr="001D2E49">
        <w:rPr>
          <w:noProof w:val="0"/>
          <w:snapToGrid w:val="0"/>
        </w:rPr>
        <w:tab/>
        <w:t>HandoverNotify,</w:t>
      </w:r>
    </w:p>
    <w:p w14:paraId="442C835A" w14:textId="77777777" w:rsidR="00716C6A" w:rsidRPr="001D2E49" w:rsidRDefault="00716C6A" w:rsidP="00716C6A">
      <w:pPr>
        <w:pStyle w:val="PL"/>
        <w:rPr>
          <w:noProof w:val="0"/>
          <w:snapToGrid w:val="0"/>
        </w:rPr>
      </w:pPr>
      <w:r w:rsidRPr="001D2E49">
        <w:rPr>
          <w:noProof w:val="0"/>
          <w:snapToGrid w:val="0"/>
        </w:rPr>
        <w:tab/>
        <w:t>HandoverPreparationFailure,</w:t>
      </w:r>
    </w:p>
    <w:p w14:paraId="7AB7E5F7" w14:textId="77777777" w:rsidR="00716C6A" w:rsidRPr="001D2E49" w:rsidRDefault="00716C6A" w:rsidP="00716C6A">
      <w:pPr>
        <w:pStyle w:val="PL"/>
        <w:rPr>
          <w:noProof w:val="0"/>
          <w:snapToGrid w:val="0"/>
        </w:rPr>
      </w:pPr>
      <w:r w:rsidRPr="001D2E49">
        <w:rPr>
          <w:noProof w:val="0"/>
          <w:snapToGrid w:val="0"/>
        </w:rPr>
        <w:tab/>
        <w:t>HandoverRequest,</w:t>
      </w:r>
    </w:p>
    <w:p w14:paraId="7BFE1F80" w14:textId="77777777" w:rsidR="00716C6A" w:rsidRPr="001D2E49" w:rsidRDefault="00716C6A" w:rsidP="00716C6A">
      <w:pPr>
        <w:pStyle w:val="PL"/>
        <w:rPr>
          <w:noProof w:val="0"/>
          <w:snapToGrid w:val="0"/>
        </w:rPr>
      </w:pPr>
      <w:r w:rsidRPr="001D2E49">
        <w:rPr>
          <w:noProof w:val="0"/>
          <w:snapToGrid w:val="0"/>
        </w:rPr>
        <w:tab/>
        <w:t>HandoverRequestAcknowledge,</w:t>
      </w:r>
    </w:p>
    <w:p w14:paraId="5F0B6B8E" w14:textId="77777777" w:rsidR="00716C6A" w:rsidRPr="001D2E49" w:rsidRDefault="00716C6A" w:rsidP="00716C6A">
      <w:pPr>
        <w:pStyle w:val="PL"/>
        <w:rPr>
          <w:noProof w:val="0"/>
          <w:snapToGrid w:val="0"/>
        </w:rPr>
      </w:pPr>
      <w:r w:rsidRPr="001D2E49">
        <w:rPr>
          <w:noProof w:val="0"/>
          <w:snapToGrid w:val="0"/>
        </w:rPr>
        <w:tab/>
        <w:t>HandoverRequired,</w:t>
      </w:r>
    </w:p>
    <w:p w14:paraId="542A22BE" w14:textId="77777777" w:rsidR="00716C6A" w:rsidRPr="00367E0D" w:rsidRDefault="00716C6A" w:rsidP="00716C6A">
      <w:pPr>
        <w:pStyle w:val="PL"/>
        <w:rPr>
          <w:noProof w:val="0"/>
          <w:snapToGrid w:val="0"/>
        </w:rPr>
      </w:pPr>
      <w:r w:rsidRPr="00367E0D">
        <w:rPr>
          <w:noProof w:val="0"/>
          <w:snapToGrid w:val="0"/>
        </w:rPr>
        <w:tab/>
        <w:t>Handover</w:t>
      </w:r>
      <w:r w:rsidRPr="00367E0D">
        <w:rPr>
          <w:rFonts w:hint="eastAsia"/>
          <w:noProof w:val="0"/>
          <w:snapToGrid w:val="0"/>
        </w:rPr>
        <w:t>Success,</w:t>
      </w:r>
    </w:p>
    <w:p w14:paraId="6F83AC09" w14:textId="77777777" w:rsidR="00716C6A" w:rsidRPr="001D2E49" w:rsidRDefault="00716C6A" w:rsidP="00716C6A">
      <w:pPr>
        <w:pStyle w:val="PL"/>
        <w:rPr>
          <w:noProof w:val="0"/>
          <w:snapToGrid w:val="0"/>
        </w:rPr>
      </w:pPr>
      <w:r w:rsidRPr="001D2E49">
        <w:rPr>
          <w:noProof w:val="0"/>
          <w:snapToGrid w:val="0"/>
        </w:rPr>
        <w:tab/>
        <w:t>InitialContextSetupFailure,</w:t>
      </w:r>
    </w:p>
    <w:p w14:paraId="296BCD62" w14:textId="77777777" w:rsidR="00716C6A" w:rsidRPr="001D2E49" w:rsidRDefault="00716C6A" w:rsidP="00716C6A">
      <w:pPr>
        <w:pStyle w:val="PL"/>
        <w:rPr>
          <w:noProof w:val="0"/>
          <w:snapToGrid w:val="0"/>
        </w:rPr>
      </w:pPr>
      <w:r w:rsidRPr="001D2E49">
        <w:rPr>
          <w:noProof w:val="0"/>
          <w:snapToGrid w:val="0"/>
        </w:rPr>
        <w:tab/>
        <w:t>InitialContextSetupRequest,</w:t>
      </w:r>
    </w:p>
    <w:p w14:paraId="27B2E2AC" w14:textId="77777777" w:rsidR="00716C6A" w:rsidRPr="001D2E49" w:rsidRDefault="00716C6A" w:rsidP="00716C6A">
      <w:pPr>
        <w:pStyle w:val="PL"/>
        <w:rPr>
          <w:noProof w:val="0"/>
          <w:snapToGrid w:val="0"/>
        </w:rPr>
      </w:pPr>
      <w:r w:rsidRPr="001D2E49">
        <w:rPr>
          <w:noProof w:val="0"/>
          <w:snapToGrid w:val="0"/>
        </w:rPr>
        <w:tab/>
        <w:t>InitialContextSetupResponse,</w:t>
      </w:r>
    </w:p>
    <w:p w14:paraId="14AEB18F" w14:textId="77777777" w:rsidR="00716C6A" w:rsidRPr="001D2E49" w:rsidRDefault="00716C6A" w:rsidP="00716C6A">
      <w:pPr>
        <w:pStyle w:val="PL"/>
        <w:rPr>
          <w:noProof w:val="0"/>
          <w:snapToGrid w:val="0"/>
        </w:rPr>
      </w:pPr>
      <w:r w:rsidRPr="001D2E49">
        <w:rPr>
          <w:noProof w:val="0"/>
          <w:snapToGrid w:val="0"/>
        </w:rPr>
        <w:tab/>
        <w:t>InitialUEMessage,</w:t>
      </w:r>
    </w:p>
    <w:p w14:paraId="0CDE82F5" w14:textId="77777777" w:rsidR="00716C6A" w:rsidRPr="001D2E49" w:rsidRDefault="00716C6A" w:rsidP="00716C6A">
      <w:pPr>
        <w:pStyle w:val="PL"/>
        <w:rPr>
          <w:noProof w:val="0"/>
          <w:snapToGrid w:val="0"/>
        </w:rPr>
      </w:pPr>
      <w:r w:rsidRPr="001D2E49">
        <w:rPr>
          <w:noProof w:val="0"/>
          <w:snapToGrid w:val="0"/>
        </w:rPr>
        <w:tab/>
      </w:r>
      <w:r w:rsidRPr="001D2E49">
        <w:rPr>
          <w:noProof w:val="0"/>
          <w:snapToGrid w:val="0"/>
          <w:lang w:eastAsia="zh-CN"/>
        </w:rPr>
        <w:t>LocationReport,</w:t>
      </w:r>
    </w:p>
    <w:p w14:paraId="4F52B9D5" w14:textId="77777777" w:rsidR="00716C6A" w:rsidRPr="001D2E49" w:rsidRDefault="00716C6A" w:rsidP="00716C6A">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33B00F80" w14:textId="77777777" w:rsidR="00716C6A" w:rsidRDefault="00716C6A" w:rsidP="00716C6A">
      <w:pPr>
        <w:pStyle w:val="PL"/>
        <w:rPr>
          <w:ins w:id="1007" w:author="作者"/>
          <w:noProof w:val="0"/>
          <w:snapToGrid w:val="0"/>
          <w:lang w:eastAsia="zh-CN"/>
        </w:rPr>
      </w:pPr>
      <w:r w:rsidRPr="001D2E49">
        <w:rPr>
          <w:noProof w:val="0"/>
          <w:snapToGrid w:val="0"/>
        </w:rPr>
        <w:tab/>
      </w:r>
      <w:r w:rsidRPr="001D2E49">
        <w:rPr>
          <w:noProof w:val="0"/>
          <w:snapToGrid w:val="0"/>
          <w:lang w:eastAsia="zh-CN"/>
        </w:rPr>
        <w:t>LocationReportingFailureIndication,</w:t>
      </w:r>
    </w:p>
    <w:p w14:paraId="044F634A" w14:textId="77777777" w:rsidR="00716C6A" w:rsidRDefault="00716C6A" w:rsidP="00716C6A">
      <w:pPr>
        <w:pStyle w:val="PL"/>
        <w:rPr>
          <w:ins w:id="1008" w:author="作者"/>
          <w:noProof w:val="0"/>
          <w:snapToGrid w:val="0"/>
        </w:rPr>
      </w:pPr>
      <w:ins w:id="1009" w:author="作者">
        <w:r>
          <w:rPr>
            <w:lang w:eastAsia="ja-JP"/>
          </w:rPr>
          <w:tab/>
          <w:t>MulticastSessionActivation</w:t>
        </w:r>
        <w:r w:rsidRPr="001D2E49">
          <w:rPr>
            <w:noProof w:val="0"/>
            <w:snapToGrid w:val="0"/>
          </w:rPr>
          <w:t>Failure</w:t>
        </w:r>
        <w:r>
          <w:rPr>
            <w:noProof w:val="0"/>
            <w:snapToGrid w:val="0"/>
          </w:rPr>
          <w:t>,</w:t>
        </w:r>
      </w:ins>
    </w:p>
    <w:p w14:paraId="74A0D3CA" w14:textId="77777777" w:rsidR="00716C6A" w:rsidRDefault="00716C6A" w:rsidP="00716C6A">
      <w:pPr>
        <w:pStyle w:val="PL"/>
        <w:rPr>
          <w:ins w:id="1010" w:author="作者"/>
          <w:noProof w:val="0"/>
          <w:snapToGrid w:val="0"/>
        </w:rPr>
      </w:pPr>
      <w:ins w:id="1011" w:author="作者">
        <w:r>
          <w:rPr>
            <w:lang w:eastAsia="ja-JP"/>
          </w:rPr>
          <w:tab/>
          <w:t>MulticastSessionActivation</w:t>
        </w:r>
        <w:r w:rsidRPr="00C37D2B">
          <w:rPr>
            <w:lang w:eastAsia="ja-JP"/>
          </w:rPr>
          <w:t>Request</w:t>
        </w:r>
        <w:r>
          <w:rPr>
            <w:noProof w:val="0"/>
            <w:snapToGrid w:val="0"/>
          </w:rPr>
          <w:t>,</w:t>
        </w:r>
      </w:ins>
    </w:p>
    <w:p w14:paraId="58E9D847" w14:textId="77777777" w:rsidR="00716C6A" w:rsidRPr="00D65448" w:rsidRDefault="00716C6A" w:rsidP="00716C6A">
      <w:pPr>
        <w:pStyle w:val="PL"/>
        <w:rPr>
          <w:ins w:id="1012" w:author="作者"/>
          <w:rFonts w:eastAsia="Malgun Gothic"/>
          <w:noProof w:val="0"/>
          <w:snapToGrid w:val="0"/>
        </w:rPr>
      </w:pPr>
      <w:ins w:id="1013" w:author="作者">
        <w:r>
          <w:rPr>
            <w:lang w:eastAsia="ja-JP"/>
          </w:rPr>
          <w:tab/>
          <w:t>MulticastSessionActivation</w:t>
        </w:r>
        <w:r w:rsidRPr="001D2E49">
          <w:rPr>
            <w:noProof w:val="0"/>
            <w:snapToGrid w:val="0"/>
          </w:rPr>
          <w:t>Response</w:t>
        </w:r>
        <w:r>
          <w:rPr>
            <w:noProof w:val="0"/>
            <w:snapToGrid w:val="0"/>
          </w:rPr>
          <w:t>,</w:t>
        </w:r>
      </w:ins>
    </w:p>
    <w:p w14:paraId="1E1B0B37" w14:textId="77777777" w:rsidR="00716C6A" w:rsidRDefault="00716C6A" w:rsidP="00716C6A">
      <w:pPr>
        <w:pStyle w:val="PL"/>
        <w:rPr>
          <w:ins w:id="1014" w:author="作者"/>
          <w:noProof w:val="0"/>
          <w:snapToGrid w:val="0"/>
        </w:rPr>
      </w:pPr>
      <w:ins w:id="1015" w:author="作者">
        <w:r>
          <w:rPr>
            <w:lang w:eastAsia="ja-JP"/>
          </w:rPr>
          <w:tab/>
          <w:t>MulticastSessionDeactivation</w:t>
        </w:r>
        <w:r w:rsidRPr="00C37D2B">
          <w:rPr>
            <w:lang w:eastAsia="ja-JP"/>
          </w:rPr>
          <w:t>Request</w:t>
        </w:r>
        <w:r>
          <w:rPr>
            <w:noProof w:val="0"/>
            <w:snapToGrid w:val="0"/>
          </w:rPr>
          <w:t>,</w:t>
        </w:r>
      </w:ins>
    </w:p>
    <w:p w14:paraId="0E89F448" w14:textId="77777777" w:rsidR="00716C6A" w:rsidRDefault="00716C6A" w:rsidP="00716C6A">
      <w:pPr>
        <w:pStyle w:val="PL"/>
        <w:rPr>
          <w:ins w:id="1016" w:author="作者"/>
          <w:noProof w:val="0"/>
          <w:snapToGrid w:val="0"/>
        </w:rPr>
      </w:pPr>
      <w:ins w:id="1017" w:author="作者">
        <w:r>
          <w:rPr>
            <w:lang w:eastAsia="ja-JP"/>
          </w:rPr>
          <w:tab/>
          <w:t>MulticastSessionDeactivation</w:t>
        </w:r>
        <w:r w:rsidRPr="001D2E49">
          <w:rPr>
            <w:noProof w:val="0"/>
            <w:snapToGrid w:val="0"/>
          </w:rPr>
          <w:t>Response</w:t>
        </w:r>
        <w:r>
          <w:rPr>
            <w:noProof w:val="0"/>
            <w:snapToGrid w:val="0"/>
          </w:rPr>
          <w:t>,</w:t>
        </w:r>
      </w:ins>
    </w:p>
    <w:p w14:paraId="5D6D2394" w14:textId="77777777" w:rsidR="00716C6A" w:rsidRDefault="00716C6A" w:rsidP="00716C6A">
      <w:pPr>
        <w:pStyle w:val="PL"/>
        <w:rPr>
          <w:ins w:id="1018" w:author="作者"/>
          <w:noProof w:val="0"/>
          <w:snapToGrid w:val="0"/>
        </w:rPr>
      </w:pPr>
      <w:ins w:id="1019" w:author="作者">
        <w:r>
          <w:rPr>
            <w:lang w:eastAsia="ja-JP"/>
          </w:rPr>
          <w:tab/>
          <w:t>MulticastSession</w:t>
        </w:r>
        <w:r w:rsidRPr="00D33FFB">
          <w:rPr>
            <w:noProof w:val="0"/>
            <w:snapToGrid w:val="0"/>
          </w:rPr>
          <w:t>Update</w:t>
        </w:r>
        <w:r w:rsidRPr="001D2E49">
          <w:rPr>
            <w:noProof w:val="0"/>
            <w:snapToGrid w:val="0"/>
          </w:rPr>
          <w:t>Failure</w:t>
        </w:r>
        <w:r>
          <w:rPr>
            <w:noProof w:val="0"/>
            <w:snapToGrid w:val="0"/>
          </w:rPr>
          <w:t>,</w:t>
        </w:r>
      </w:ins>
    </w:p>
    <w:p w14:paraId="3EFAD229" w14:textId="77777777" w:rsidR="00716C6A" w:rsidRDefault="00716C6A" w:rsidP="00716C6A">
      <w:pPr>
        <w:pStyle w:val="PL"/>
        <w:rPr>
          <w:ins w:id="1020" w:author="作者"/>
          <w:noProof w:val="0"/>
          <w:snapToGrid w:val="0"/>
        </w:rPr>
      </w:pPr>
      <w:ins w:id="1021" w:author="作者">
        <w:r>
          <w:rPr>
            <w:lang w:eastAsia="ja-JP"/>
          </w:rPr>
          <w:tab/>
          <w:t>MulticastSession</w:t>
        </w:r>
        <w:r w:rsidRPr="00D33FFB">
          <w:rPr>
            <w:noProof w:val="0"/>
            <w:snapToGrid w:val="0"/>
          </w:rPr>
          <w:t>Update</w:t>
        </w:r>
        <w:r w:rsidRPr="00C37D2B">
          <w:rPr>
            <w:lang w:eastAsia="ja-JP"/>
          </w:rPr>
          <w:t>Request</w:t>
        </w:r>
        <w:r>
          <w:rPr>
            <w:noProof w:val="0"/>
            <w:snapToGrid w:val="0"/>
          </w:rPr>
          <w:t>,</w:t>
        </w:r>
      </w:ins>
    </w:p>
    <w:p w14:paraId="375D503A" w14:textId="77777777" w:rsidR="00716C6A" w:rsidRDefault="00716C6A" w:rsidP="00716C6A">
      <w:pPr>
        <w:pStyle w:val="PL"/>
        <w:rPr>
          <w:ins w:id="1022" w:author="作者"/>
          <w:noProof w:val="0"/>
          <w:snapToGrid w:val="0"/>
        </w:rPr>
      </w:pPr>
      <w:ins w:id="1023" w:author="作者">
        <w:r>
          <w:rPr>
            <w:lang w:eastAsia="ja-JP"/>
          </w:rPr>
          <w:tab/>
          <w:t>MulticastSession</w:t>
        </w:r>
        <w:r w:rsidRPr="00D33FFB">
          <w:rPr>
            <w:noProof w:val="0"/>
            <w:snapToGrid w:val="0"/>
          </w:rPr>
          <w:t>Update</w:t>
        </w:r>
        <w:r w:rsidRPr="001D2E49">
          <w:rPr>
            <w:noProof w:val="0"/>
            <w:snapToGrid w:val="0"/>
          </w:rPr>
          <w:t>Response</w:t>
        </w:r>
        <w:r>
          <w:rPr>
            <w:noProof w:val="0"/>
            <w:snapToGrid w:val="0"/>
          </w:rPr>
          <w:t>,</w:t>
        </w:r>
      </w:ins>
    </w:p>
    <w:p w14:paraId="11DB990A" w14:textId="77777777" w:rsidR="00716C6A" w:rsidRPr="00D94BC9" w:rsidRDefault="00716C6A" w:rsidP="00716C6A">
      <w:pPr>
        <w:pStyle w:val="PL"/>
        <w:rPr>
          <w:noProof w:val="0"/>
          <w:snapToGrid w:val="0"/>
        </w:rPr>
      </w:pPr>
      <w:ins w:id="1024" w:author="作者">
        <w:r>
          <w:rPr>
            <w:lang w:eastAsia="ja-JP"/>
          </w:rPr>
          <w:tab/>
        </w:r>
        <w:r w:rsidRPr="007B4391">
          <w:rPr>
            <w:lang w:eastAsia="ja-JP"/>
          </w:rPr>
          <w:t>MulticastGroupPaging,</w:t>
        </w:r>
      </w:ins>
    </w:p>
    <w:p w14:paraId="308AD18D" w14:textId="77777777" w:rsidR="00716C6A" w:rsidRPr="001D2E49" w:rsidRDefault="00716C6A" w:rsidP="00716C6A">
      <w:pPr>
        <w:pStyle w:val="PL"/>
        <w:rPr>
          <w:noProof w:val="0"/>
          <w:snapToGrid w:val="0"/>
        </w:rPr>
      </w:pPr>
      <w:r w:rsidRPr="001D2E49">
        <w:rPr>
          <w:noProof w:val="0"/>
          <w:snapToGrid w:val="0"/>
        </w:rPr>
        <w:tab/>
        <w:t>NASNonDeliveryIndication,</w:t>
      </w:r>
    </w:p>
    <w:p w14:paraId="5895DB8C" w14:textId="77777777" w:rsidR="00716C6A" w:rsidRPr="001D2E49" w:rsidRDefault="00716C6A" w:rsidP="00716C6A">
      <w:pPr>
        <w:pStyle w:val="PL"/>
        <w:rPr>
          <w:noProof w:val="0"/>
          <w:snapToGrid w:val="0"/>
        </w:rPr>
      </w:pPr>
      <w:r w:rsidRPr="001D2E49">
        <w:rPr>
          <w:noProof w:val="0"/>
          <w:snapToGrid w:val="0"/>
        </w:rPr>
        <w:tab/>
        <w:t>NGReset,</w:t>
      </w:r>
    </w:p>
    <w:p w14:paraId="08147516" w14:textId="77777777" w:rsidR="00716C6A" w:rsidRPr="001D2E49" w:rsidRDefault="00716C6A" w:rsidP="00716C6A">
      <w:pPr>
        <w:pStyle w:val="PL"/>
        <w:rPr>
          <w:noProof w:val="0"/>
          <w:snapToGrid w:val="0"/>
        </w:rPr>
      </w:pPr>
      <w:r w:rsidRPr="001D2E49">
        <w:rPr>
          <w:noProof w:val="0"/>
          <w:snapToGrid w:val="0"/>
        </w:rPr>
        <w:tab/>
        <w:t>NGResetAcknowledge,</w:t>
      </w:r>
    </w:p>
    <w:p w14:paraId="13DC7DB3" w14:textId="77777777" w:rsidR="00716C6A" w:rsidRPr="001D2E49" w:rsidRDefault="00716C6A" w:rsidP="00716C6A">
      <w:pPr>
        <w:pStyle w:val="PL"/>
        <w:rPr>
          <w:noProof w:val="0"/>
          <w:snapToGrid w:val="0"/>
        </w:rPr>
      </w:pPr>
      <w:r w:rsidRPr="001D2E49">
        <w:rPr>
          <w:noProof w:val="0"/>
          <w:snapToGrid w:val="0"/>
        </w:rPr>
        <w:tab/>
        <w:t>NGSetupFailure,</w:t>
      </w:r>
    </w:p>
    <w:p w14:paraId="0CCEF20E" w14:textId="77777777" w:rsidR="00716C6A" w:rsidRPr="001D2E49" w:rsidRDefault="00716C6A" w:rsidP="00716C6A">
      <w:pPr>
        <w:pStyle w:val="PL"/>
        <w:rPr>
          <w:noProof w:val="0"/>
          <w:snapToGrid w:val="0"/>
        </w:rPr>
      </w:pPr>
      <w:r w:rsidRPr="001D2E49">
        <w:rPr>
          <w:noProof w:val="0"/>
          <w:snapToGrid w:val="0"/>
        </w:rPr>
        <w:tab/>
        <w:t>NGSetupRequest,</w:t>
      </w:r>
    </w:p>
    <w:p w14:paraId="7A28B523" w14:textId="77777777" w:rsidR="00716C6A" w:rsidRPr="001D2E49" w:rsidRDefault="00716C6A" w:rsidP="00716C6A">
      <w:pPr>
        <w:pStyle w:val="PL"/>
        <w:rPr>
          <w:noProof w:val="0"/>
          <w:snapToGrid w:val="0"/>
        </w:rPr>
      </w:pPr>
      <w:r w:rsidRPr="001D2E49">
        <w:rPr>
          <w:noProof w:val="0"/>
          <w:snapToGrid w:val="0"/>
        </w:rPr>
        <w:tab/>
        <w:t>NGSetupResponse,</w:t>
      </w:r>
    </w:p>
    <w:p w14:paraId="06B9E672" w14:textId="77777777" w:rsidR="00716C6A" w:rsidRPr="001D2E49" w:rsidRDefault="00716C6A" w:rsidP="00716C6A">
      <w:pPr>
        <w:pStyle w:val="PL"/>
        <w:rPr>
          <w:noProof w:val="0"/>
          <w:snapToGrid w:val="0"/>
        </w:rPr>
      </w:pPr>
      <w:r w:rsidRPr="001D2E49">
        <w:rPr>
          <w:noProof w:val="0"/>
          <w:snapToGrid w:val="0"/>
        </w:rPr>
        <w:tab/>
        <w:t>OverloadStart,</w:t>
      </w:r>
    </w:p>
    <w:p w14:paraId="24CA5817" w14:textId="77777777" w:rsidR="00716C6A" w:rsidRPr="001D2E49" w:rsidRDefault="00716C6A" w:rsidP="00716C6A">
      <w:pPr>
        <w:pStyle w:val="PL"/>
        <w:rPr>
          <w:noProof w:val="0"/>
          <w:snapToGrid w:val="0"/>
        </w:rPr>
      </w:pPr>
      <w:r w:rsidRPr="001D2E49">
        <w:rPr>
          <w:noProof w:val="0"/>
          <w:snapToGrid w:val="0"/>
        </w:rPr>
        <w:tab/>
        <w:t>OverloadStop,</w:t>
      </w:r>
    </w:p>
    <w:p w14:paraId="01A2386F" w14:textId="77777777" w:rsidR="00716C6A" w:rsidRPr="001D2E49" w:rsidRDefault="00716C6A" w:rsidP="00716C6A">
      <w:pPr>
        <w:pStyle w:val="PL"/>
        <w:rPr>
          <w:noProof w:val="0"/>
          <w:snapToGrid w:val="0"/>
        </w:rPr>
      </w:pPr>
      <w:r w:rsidRPr="001D2E49">
        <w:rPr>
          <w:noProof w:val="0"/>
          <w:snapToGrid w:val="0"/>
        </w:rPr>
        <w:tab/>
        <w:t>Paging,</w:t>
      </w:r>
    </w:p>
    <w:p w14:paraId="475BB824" w14:textId="77777777" w:rsidR="00716C6A" w:rsidRPr="001D2E49" w:rsidRDefault="00716C6A" w:rsidP="00716C6A">
      <w:pPr>
        <w:pStyle w:val="PL"/>
        <w:rPr>
          <w:noProof w:val="0"/>
          <w:snapToGrid w:val="0"/>
        </w:rPr>
      </w:pPr>
      <w:r w:rsidRPr="001D2E49">
        <w:rPr>
          <w:noProof w:val="0"/>
          <w:snapToGrid w:val="0"/>
        </w:rPr>
        <w:tab/>
        <w:t>PathSwitchRequest,</w:t>
      </w:r>
    </w:p>
    <w:p w14:paraId="24B4114D" w14:textId="77777777" w:rsidR="00716C6A" w:rsidRPr="001D2E49" w:rsidRDefault="00716C6A" w:rsidP="00716C6A">
      <w:pPr>
        <w:pStyle w:val="PL"/>
        <w:rPr>
          <w:noProof w:val="0"/>
          <w:snapToGrid w:val="0"/>
        </w:rPr>
      </w:pPr>
      <w:r w:rsidRPr="001D2E49">
        <w:rPr>
          <w:noProof w:val="0"/>
          <w:snapToGrid w:val="0"/>
        </w:rPr>
        <w:tab/>
        <w:t>PathSwitchRequestAcknowledge,</w:t>
      </w:r>
    </w:p>
    <w:p w14:paraId="2B087C35" w14:textId="77777777" w:rsidR="00716C6A" w:rsidRPr="001D2E49" w:rsidRDefault="00716C6A" w:rsidP="00716C6A">
      <w:pPr>
        <w:pStyle w:val="PL"/>
        <w:rPr>
          <w:noProof w:val="0"/>
          <w:snapToGrid w:val="0"/>
        </w:rPr>
      </w:pPr>
      <w:r w:rsidRPr="001D2E49">
        <w:rPr>
          <w:noProof w:val="0"/>
          <w:snapToGrid w:val="0"/>
        </w:rPr>
        <w:tab/>
        <w:t>PathSwitchRequestFailure,</w:t>
      </w:r>
      <w:r w:rsidRPr="001D2E49">
        <w:rPr>
          <w:noProof w:val="0"/>
          <w:snapToGrid w:val="0"/>
        </w:rPr>
        <w:tab/>
      </w:r>
    </w:p>
    <w:p w14:paraId="7F91D0CC" w14:textId="77777777" w:rsidR="00716C6A" w:rsidRPr="001D2E49" w:rsidRDefault="00716C6A" w:rsidP="00716C6A">
      <w:pPr>
        <w:pStyle w:val="PL"/>
        <w:rPr>
          <w:noProof w:val="0"/>
          <w:snapToGrid w:val="0"/>
        </w:rPr>
      </w:pPr>
      <w:r w:rsidRPr="001D2E49">
        <w:rPr>
          <w:noProof w:val="0"/>
          <w:snapToGrid w:val="0"/>
        </w:rPr>
        <w:tab/>
        <w:t>PDUSessionResourceModifyConfirm,</w:t>
      </w:r>
    </w:p>
    <w:p w14:paraId="18041042" w14:textId="77777777" w:rsidR="00716C6A" w:rsidRPr="001D2E49" w:rsidRDefault="00716C6A" w:rsidP="00716C6A">
      <w:pPr>
        <w:pStyle w:val="PL"/>
        <w:rPr>
          <w:noProof w:val="0"/>
          <w:snapToGrid w:val="0"/>
        </w:rPr>
      </w:pPr>
      <w:r w:rsidRPr="001D2E49">
        <w:rPr>
          <w:noProof w:val="0"/>
          <w:snapToGrid w:val="0"/>
        </w:rPr>
        <w:tab/>
        <w:t>PDUSessionResourceModifyIndication,</w:t>
      </w:r>
    </w:p>
    <w:p w14:paraId="6EF0680D" w14:textId="77777777" w:rsidR="00716C6A" w:rsidRPr="001D2E49" w:rsidRDefault="00716C6A" w:rsidP="00716C6A">
      <w:pPr>
        <w:pStyle w:val="PL"/>
        <w:rPr>
          <w:noProof w:val="0"/>
          <w:snapToGrid w:val="0"/>
        </w:rPr>
      </w:pPr>
      <w:r w:rsidRPr="001D2E49">
        <w:rPr>
          <w:noProof w:val="0"/>
          <w:snapToGrid w:val="0"/>
        </w:rPr>
        <w:tab/>
        <w:t>PDUSessionResourceModifyRequest,</w:t>
      </w:r>
    </w:p>
    <w:p w14:paraId="17D49DC8" w14:textId="77777777" w:rsidR="00716C6A" w:rsidRPr="001D2E49" w:rsidRDefault="00716C6A" w:rsidP="00716C6A">
      <w:pPr>
        <w:pStyle w:val="PL"/>
        <w:rPr>
          <w:noProof w:val="0"/>
          <w:snapToGrid w:val="0"/>
        </w:rPr>
      </w:pPr>
      <w:r w:rsidRPr="001D2E49">
        <w:rPr>
          <w:noProof w:val="0"/>
          <w:snapToGrid w:val="0"/>
        </w:rPr>
        <w:tab/>
        <w:t>PDUSessionResourceModifyResponse,</w:t>
      </w:r>
    </w:p>
    <w:p w14:paraId="52B5BA3A" w14:textId="77777777" w:rsidR="00716C6A" w:rsidRPr="001D2E49" w:rsidRDefault="00716C6A" w:rsidP="00716C6A">
      <w:pPr>
        <w:pStyle w:val="PL"/>
        <w:rPr>
          <w:noProof w:val="0"/>
          <w:snapToGrid w:val="0"/>
        </w:rPr>
      </w:pPr>
      <w:r w:rsidRPr="001D2E49">
        <w:rPr>
          <w:noProof w:val="0"/>
          <w:snapToGrid w:val="0"/>
        </w:rPr>
        <w:tab/>
        <w:t>PDUSessionResourceNotify,</w:t>
      </w:r>
    </w:p>
    <w:p w14:paraId="20B6223B" w14:textId="77777777" w:rsidR="00716C6A" w:rsidRPr="001D2E49" w:rsidRDefault="00716C6A" w:rsidP="00716C6A">
      <w:pPr>
        <w:pStyle w:val="PL"/>
        <w:rPr>
          <w:noProof w:val="0"/>
          <w:snapToGrid w:val="0"/>
        </w:rPr>
      </w:pPr>
      <w:r w:rsidRPr="001D2E49">
        <w:rPr>
          <w:noProof w:val="0"/>
          <w:snapToGrid w:val="0"/>
        </w:rPr>
        <w:tab/>
        <w:t>PDUSessionResourceReleaseCommand,</w:t>
      </w:r>
    </w:p>
    <w:p w14:paraId="064BFF23" w14:textId="77777777" w:rsidR="00716C6A" w:rsidRPr="001D2E49" w:rsidRDefault="00716C6A" w:rsidP="00716C6A">
      <w:pPr>
        <w:pStyle w:val="PL"/>
        <w:rPr>
          <w:noProof w:val="0"/>
          <w:snapToGrid w:val="0"/>
        </w:rPr>
      </w:pPr>
      <w:r w:rsidRPr="001D2E49">
        <w:rPr>
          <w:noProof w:val="0"/>
          <w:snapToGrid w:val="0"/>
        </w:rPr>
        <w:tab/>
        <w:t>PDUSessionResourceReleaseResponse,</w:t>
      </w:r>
    </w:p>
    <w:p w14:paraId="2C87A30E" w14:textId="77777777" w:rsidR="00716C6A" w:rsidRPr="001D2E49" w:rsidRDefault="00716C6A" w:rsidP="00716C6A">
      <w:pPr>
        <w:pStyle w:val="PL"/>
        <w:rPr>
          <w:noProof w:val="0"/>
          <w:snapToGrid w:val="0"/>
        </w:rPr>
      </w:pPr>
      <w:r w:rsidRPr="001D2E49">
        <w:rPr>
          <w:noProof w:val="0"/>
          <w:snapToGrid w:val="0"/>
        </w:rPr>
        <w:tab/>
        <w:t>PDUSessionResourceSetupRequest,</w:t>
      </w:r>
    </w:p>
    <w:p w14:paraId="6A87128C" w14:textId="77777777" w:rsidR="00716C6A" w:rsidRPr="001D2E49" w:rsidRDefault="00716C6A" w:rsidP="00716C6A">
      <w:pPr>
        <w:pStyle w:val="PL"/>
        <w:rPr>
          <w:noProof w:val="0"/>
          <w:snapToGrid w:val="0"/>
        </w:rPr>
      </w:pPr>
      <w:r w:rsidRPr="001D2E49">
        <w:rPr>
          <w:noProof w:val="0"/>
          <w:snapToGrid w:val="0"/>
        </w:rPr>
        <w:tab/>
        <w:t>PDUSessionResourceSetupResponse,</w:t>
      </w:r>
    </w:p>
    <w:p w14:paraId="5ADF631E" w14:textId="77777777" w:rsidR="00716C6A" w:rsidRPr="001D2E49" w:rsidRDefault="00716C6A" w:rsidP="00716C6A">
      <w:pPr>
        <w:pStyle w:val="PL"/>
        <w:rPr>
          <w:noProof w:val="0"/>
          <w:snapToGrid w:val="0"/>
        </w:rPr>
      </w:pPr>
      <w:r w:rsidRPr="001D2E49">
        <w:rPr>
          <w:noProof w:val="0"/>
          <w:snapToGrid w:val="0"/>
        </w:rPr>
        <w:lastRenderedPageBreak/>
        <w:tab/>
        <w:t>PrivateMessage,</w:t>
      </w:r>
    </w:p>
    <w:p w14:paraId="46EA6312" w14:textId="77777777" w:rsidR="00716C6A" w:rsidRPr="001D2E49" w:rsidRDefault="00716C6A" w:rsidP="00716C6A">
      <w:pPr>
        <w:pStyle w:val="PL"/>
        <w:rPr>
          <w:noProof w:val="0"/>
          <w:snapToGrid w:val="0"/>
        </w:rPr>
      </w:pPr>
      <w:r w:rsidRPr="001D2E49">
        <w:rPr>
          <w:noProof w:val="0"/>
          <w:snapToGrid w:val="0"/>
        </w:rPr>
        <w:tab/>
        <w:t>PWSCancelRequest,</w:t>
      </w:r>
    </w:p>
    <w:p w14:paraId="28E775F8" w14:textId="77777777" w:rsidR="00716C6A" w:rsidRPr="001D2E49" w:rsidRDefault="00716C6A" w:rsidP="00716C6A">
      <w:pPr>
        <w:pStyle w:val="PL"/>
        <w:rPr>
          <w:noProof w:val="0"/>
          <w:snapToGrid w:val="0"/>
        </w:rPr>
      </w:pPr>
      <w:r w:rsidRPr="001D2E49">
        <w:rPr>
          <w:noProof w:val="0"/>
          <w:snapToGrid w:val="0"/>
        </w:rPr>
        <w:tab/>
        <w:t>PWSCancelResponse,</w:t>
      </w:r>
    </w:p>
    <w:p w14:paraId="52A5690F" w14:textId="77777777" w:rsidR="00716C6A" w:rsidRPr="001D2E49" w:rsidRDefault="00716C6A" w:rsidP="00716C6A">
      <w:pPr>
        <w:pStyle w:val="PL"/>
        <w:rPr>
          <w:noProof w:val="0"/>
          <w:snapToGrid w:val="0"/>
        </w:rPr>
      </w:pPr>
      <w:r w:rsidRPr="001D2E49">
        <w:rPr>
          <w:noProof w:val="0"/>
          <w:snapToGrid w:val="0"/>
        </w:rPr>
        <w:tab/>
        <w:t>PWSFailureIndication,</w:t>
      </w:r>
    </w:p>
    <w:p w14:paraId="2EBC469B" w14:textId="77777777" w:rsidR="00716C6A" w:rsidRPr="001D2E49" w:rsidRDefault="00716C6A" w:rsidP="00716C6A">
      <w:pPr>
        <w:pStyle w:val="PL"/>
        <w:rPr>
          <w:noProof w:val="0"/>
          <w:snapToGrid w:val="0"/>
        </w:rPr>
      </w:pPr>
      <w:r w:rsidRPr="001D2E49">
        <w:rPr>
          <w:noProof w:val="0"/>
          <w:snapToGrid w:val="0"/>
        </w:rPr>
        <w:tab/>
        <w:t>PWSRestartIndication,</w:t>
      </w:r>
    </w:p>
    <w:p w14:paraId="07ED8034" w14:textId="77777777" w:rsidR="00716C6A" w:rsidRPr="001D2E49" w:rsidRDefault="00716C6A" w:rsidP="00716C6A">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3D5C00D7" w14:textId="77777777" w:rsidR="00716C6A" w:rsidRPr="001D2E49" w:rsidRDefault="00716C6A" w:rsidP="00716C6A">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0D99098E" w14:textId="77777777" w:rsidR="00716C6A" w:rsidRPr="001D2E49" w:rsidRDefault="00716C6A" w:rsidP="00716C6A">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3105112" w14:textId="77777777" w:rsidR="00716C6A" w:rsidRPr="001D2E49" w:rsidRDefault="00716C6A" w:rsidP="00716C6A">
      <w:pPr>
        <w:pStyle w:val="PL"/>
        <w:rPr>
          <w:noProof w:val="0"/>
          <w:snapToGrid w:val="0"/>
        </w:rPr>
      </w:pPr>
      <w:r>
        <w:rPr>
          <w:noProof w:val="0"/>
          <w:snapToGrid w:val="0"/>
        </w:rPr>
        <w:tab/>
        <w:t>RAN</w:t>
      </w:r>
      <w:r w:rsidRPr="008711EA">
        <w:rPr>
          <w:noProof w:val="0"/>
        </w:rPr>
        <w:t>CPRelocationIndication,</w:t>
      </w:r>
    </w:p>
    <w:p w14:paraId="6402FA20" w14:textId="77777777" w:rsidR="00716C6A" w:rsidRPr="001D2E49" w:rsidRDefault="00716C6A" w:rsidP="00716C6A">
      <w:pPr>
        <w:pStyle w:val="PL"/>
        <w:rPr>
          <w:noProof w:val="0"/>
          <w:snapToGrid w:val="0"/>
        </w:rPr>
      </w:pPr>
      <w:r w:rsidRPr="001D2E49">
        <w:rPr>
          <w:noProof w:val="0"/>
          <w:snapToGrid w:val="0"/>
        </w:rPr>
        <w:tab/>
        <w:t>RerouteNASRequest,</w:t>
      </w:r>
    </w:p>
    <w:p w14:paraId="61428E9D" w14:textId="77777777" w:rsidR="00716C6A" w:rsidRPr="001D2E49" w:rsidRDefault="00716C6A" w:rsidP="00716C6A">
      <w:pPr>
        <w:pStyle w:val="PL"/>
        <w:rPr>
          <w:noProof w:val="0"/>
          <w:snapToGrid w:val="0"/>
        </w:rPr>
      </w:pPr>
      <w:r>
        <w:rPr>
          <w:noProof w:val="0"/>
          <w:snapToGrid w:val="0"/>
          <w:lang w:eastAsia="zh-CN"/>
        </w:rPr>
        <w:tab/>
      </w:r>
      <w:r w:rsidRPr="008711EA">
        <w:rPr>
          <w:noProof w:val="0"/>
          <w:snapToGrid w:val="0"/>
          <w:lang w:eastAsia="zh-CN"/>
        </w:rPr>
        <w:t>RetrieveUEInformation,</w:t>
      </w:r>
    </w:p>
    <w:p w14:paraId="516619F1" w14:textId="77777777" w:rsidR="00716C6A" w:rsidRPr="001D2E49" w:rsidRDefault="00716C6A" w:rsidP="00716C6A">
      <w:pPr>
        <w:pStyle w:val="PL"/>
        <w:rPr>
          <w:noProof w:val="0"/>
          <w:snapToGrid w:val="0"/>
        </w:rPr>
      </w:pPr>
      <w:r w:rsidRPr="001D2E49">
        <w:rPr>
          <w:noProof w:val="0"/>
          <w:snapToGrid w:val="0"/>
        </w:rPr>
        <w:tab/>
        <w:t>RRCInactiveTransitionReport,</w:t>
      </w:r>
    </w:p>
    <w:p w14:paraId="54FE0485" w14:textId="77777777" w:rsidR="00716C6A" w:rsidRPr="001D2E49" w:rsidRDefault="00716C6A" w:rsidP="00716C6A">
      <w:pPr>
        <w:pStyle w:val="PL"/>
        <w:rPr>
          <w:noProof w:val="0"/>
          <w:snapToGrid w:val="0"/>
        </w:rPr>
      </w:pPr>
      <w:r w:rsidRPr="001D2E49">
        <w:rPr>
          <w:noProof w:val="0"/>
          <w:snapToGrid w:val="0"/>
        </w:rPr>
        <w:tab/>
        <w:t>SecondaryRATDataUsageReport,</w:t>
      </w:r>
    </w:p>
    <w:p w14:paraId="30005795" w14:textId="77777777" w:rsidR="00716C6A" w:rsidRPr="001D2E49" w:rsidRDefault="00716C6A" w:rsidP="00716C6A">
      <w:pPr>
        <w:pStyle w:val="PL"/>
        <w:rPr>
          <w:noProof w:val="0"/>
          <w:snapToGrid w:val="0"/>
        </w:rPr>
      </w:pPr>
      <w:r w:rsidRPr="001D2E49">
        <w:rPr>
          <w:noProof w:val="0"/>
          <w:snapToGrid w:val="0"/>
        </w:rPr>
        <w:tab/>
        <w:t>TraceFailureIndication,</w:t>
      </w:r>
    </w:p>
    <w:p w14:paraId="182CACDF" w14:textId="77777777" w:rsidR="00716C6A" w:rsidRPr="001D2E49" w:rsidRDefault="00716C6A" w:rsidP="00716C6A">
      <w:pPr>
        <w:pStyle w:val="PL"/>
        <w:rPr>
          <w:noProof w:val="0"/>
          <w:snapToGrid w:val="0"/>
        </w:rPr>
      </w:pPr>
      <w:r w:rsidRPr="001D2E49">
        <w:rPr>
          <w:noProof w:val="0"/>
          <w:snapToGrid w:val="0"/>
        </w:rPr>
        <w:tab/>
        <w:t>TraceStart,</w:t>
      </w:r>
    </w:p>
    <w:p w14:paraId="04F0B444" w14:textId="77777777" w:rsidR="00716C6A" w:rsidRPr="001D2E49" w:rsidRDefault="00716C6A" w:rsidP="00716C6A">
      <w:pPr>
        <w:pStyle w:val="PL"/>
        <w:rPr>
          <w:noProof w:val="0"/>
          <w:snapToGrid w:val="0"/>
        </w:rPr>
      </w:pPr>
      <w:r w:rsidRPr="001D2E49">
        <w:rPr>
          <w:noProof w:val="0"/>
          <w:snapToGrid w:val="0"/>
        </w:rPr>
        <w:tab/>
        <w:t>UEContextModificationFailure,</w:t>
      </w:r>
    </w:p>
    <w:p w14:paraId="21405299" w14:textId="77777777" w:rsidR="00716C6A" w:rsidRPr="001D2E49" w:rsidRDefault="00716C6A" w:rsidP="00716C6A">
      <w:pPr>
        <w:pStyle w:val="PL"/>
        <w:rPr>
          <w:noProof w:val="0"/>
          <w:snapToGrid w:val="0"/>
        </w:rPr>
      </w:pPr>
      <w:r w:rsidRPr="001D2E49">
        <w:rPr>
          <w:noProof w:val="0"/>
          <w:snapToGrid w:val="0"/>
        </w:rPr>
        <w:tab/>
        <w:t>UEContextModificationRequest,</w:t>
      </w:r>
    </w:p>
    <w:p w14:paraId="3BAD6C68" w14:textId="77777777" w:rsidR="00716C6A" w:rsidRPr="001D2E49" w:rsidRDefault="00716C6A" w:rsidP="00716C6A">
      <w:pPr>
        <w:pStyle w:val="PL"/>
        <w:rPr>
          <w:noProof w:val="0"/>
          <w:snapToGrid w:val="0"/>
        </w:rPr>
      </w:pPr>
      <w:r w:rsidRPr="001D2E49">
        <w:rPr>
          <w:noProof w:val="0"/>
          <w:snapToGrid w:val="0"/>
        </w:rPr>
        <w:tab/>
        <w:t>UEContextModificationResponse,</w:t>
      </w:r>
    </w:p>
    <w:p w14:paraId="0724ADCC" w14:textId="77777777" w:rsidR="00716C6A" w:rsidRPr="001D2E49" w:rsidRDefault="00716C6A" w:rsidP="00716C6A">
      <w:pPr>
        <w:pStyle w:val="PL"/>
        <w:rPr>
          <w:noProof w:val="0"/>
          <w:snapToGrid w:val="0"/>
        </w:rPr>
      </w:pPr>
      <w:r w:rsidRPr="001D2E49">
        <w:rPr>
          <w:noProof w:val="0"/>
          <w:snapToGrid w:val="0"/>
        </w:rPr>
        <w:tab/>
        <w:t>UEContextReleaseCommand,</w:t>
      </w:r>
    </w:p>
    <w:p w14:paraId="252C20AF" w14:textId="77777777" w:rsidR="00716C6A" w:rsidRPr="001D2E49" w:rsidRDefault="00716C6A" w:rsidP="00716C6A">
      <w:pPr>
        <w:pStyle w:val="PL"/>
        <w:rPr>
          <w:noProof w:val="0"/>
          <w:snapToGrid w:val="0"/>
        </w:rPr>
      </w:pPr>
      <w:r w:rsidRPr="001D2E49">
        <w:rPr>
          <w:noProof w:val="0"/>
          <w:snapToGrid w:val="0"/>
        </w:rPr>
        <w:tab/>
        <w:t>UEContextReleaseComplete,</w:t>
      </w:r>
    </w:p>
    <w:p w14:paraId="28EEAE8B" w14:textId="77777777" w:rsidR="00716C6A" w:rsidRPr="001D2E49" w:rsidRDefault="00716C6A" w:rsidP="00716C6A">
      <w:pPr>
        <w:pStyle w:val="PL"/>
        <w:rPr>
          <w:noProof w:val="0"/>
          <w:snapToGrid w:val="0"/>
        </w:rPr>
      </w:pPr>
      <w:r w:rsidRPr="001D2E49">
        <w:rPr>
          <w:noProof w:val="0"/>
          <w:snapToGrid w:val="0"/>
        </w:rPr>
        <w:tab/>
        <w:t>UEContextReleaseRequest,</w:t>
      </w:r>
    </w:p>
    <w:p w14:paraId="67AAE395" w14:textId="77777777" w:rsidR="00716C6A" w:rsidRPr="00556C4F" w:rsidRDefault="00716C6A" w:rsidP="00716C6A">
      <w:pPr>
        <w:pStyle w:val="PL"/>
        <w:rPr>
          <w:noProof w:val="0"/>
          <w:snapToGrid w:val="0"/>
        </w:rPr>
      </w:pPr>
      <w:r w:rsidRPr="00556C4F">
        <w:rPr>
          <w:noProof w:val="0"/>
          <w:snapToGrid w:val="0"/>
        </w:rPr>
        <w:tab/>
        <w:t>UEContextResumeRequest,</w:t>
      </w:r>
    </w:p>
    <w:p w14:paraId="21E9CA36" w14:textId="77777777" w:rsidR="00716C6A" w:rsidRPr="00556C4F" w:rsidRDefault="00716C6A" w:rsidP="00716C6A">
      <w:pPr>
        <w:pStyle w:val="PL"/>
        <w:rPr>
          <w:noProof w:val="0"/>
          <w:snapToGrid w:val="0"/>
        </w:rPr>
      </w:pPr>
      <w:r w:rsidRPr="00556C4F">
        <w:rPr>
          <w:noProof w:val="0"/>
          <w:snapToGrid w:val="0"/>
        </w:rPr>
        <w:tab/>
        <w:t>UEContextResumeResponse,</w:t>
      </w:r>
    </w:p>
    <w:p w14:paraId="20FF2F7E" w14:textId="77777777" w:rsidR="00716C6A" w:rsidRPr="00556C4F" w:rsidRDefault="00716C6A" w:rsidP="00716C6A">
      <w:pPr>
        <w:pStyle w:val="PL"/>
        <w:rPr>
          <w:noProof w:val="0"/>
          <w:snapToGrid w:val="0"/>
        </w:rPr>
      </w:pPr>
      <w:r w:rsidRPr="00556C4F">
        <w:rPr>
          <w:noProof w:val="0"/>
          <w:snapToGrid w:val="0"/>
        </w:rPr>
        <w:tab/>
        <w:t>UEContextResumeFailure,</w:t>
      </w:r>
    </w:p>
    <w:p w14:paraId="78CDBF40" w14:textId="77777777" w:rsidR="00716C6A" w:rsidRPr="00556C4F" w:rsidRDefault="00716C6A" w:rsidP="00716C6A">
      <w:pPr>
        <w:pStyle w:val="PL"/>
        <w:rPr>
          <w:noProof w:val="0"/>
          <w:snapToGrid w:val="0"/>
        </w:rPr>
      </w:pPr>
      <w:r w:rsidRPr="00556C4F">
        <w:rPr>
          <w:noProof w:val="0"/>
          <w:snapToGrid w:val="0"/>
        </w:rPr>
        <w:tab/>
        <w:t>UEContextSuspendRequest,</w:t>
      </w:r>
    </w:p>
    <w:p w14:paraId="082EE939" w14:textId="77777777" w:rsidR="00716C6A" w:rsidRPr="00556C4F" w:rsidRDefault="00716C6A" w:rsidP="00716C6A">
      <w:pPr>
        <w:pStyle w:val="PL"/>
        <w:rPr>
          <w:noProof w:val="0"/>
          <w:snapToGrid w:val="0"/>
        </w:rPr>
      </w:pPr>
      <w:r w:rsidRPr="00556C4F">
        <w:rPr>
          <w:noProof w:val="0"/>
          <w:snapToGrid w:val="0"/>
        </w:rPr>
        <w:tab/>
        <w:t>UEContextSuspendResponse,</w:t>
      </w:r>
    </w:p>
    <w:p w14:paraId="0AB5E3A3" w14:textId="77777777" w:rsidR="00716C6A" w:rsidRPr="00556C4F" w:rsidRDefault="00716C6A" w:rsidP="00716C6A">
      <w:pPr>
        <w:pStyle w:val="PL"/>
        <w:rPr>
          <w:noProof w:val="0"/>
          <w:snapToGrid w:val="0"/>
        </w:rPr>
      </w:pPr>
      <w:r w:rsidRPr="00556C4F">
        <w:rPr>
          <w:noProof w:val="0"/>
          <w:snapToGrid w:val="0"/>
        </w:rPr>
        <w:tab/>
        <w:t>UEContextSuspendFailure,</w:t>
      </w:r>
    </w:p>
    <w:p w14:paraId="7EEA92F7" w14:textId="77777777" w:rsidR="00716C6A" w:rsidRPr="001D2E49" w:rsidRDefault="00716C6A" w:rsidP="00716C6A">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8151B20" w14:textId="77777777" w:rsidR="00716C6A" w:rsidRPr="001D2E49" w:rsidRDefault="00716C6A" w:rsidP="00716C6A">
      <w:pPr>
        <w:pStyle w:val="PL"/>
        <w:rPr>
          <w:noProof w:val="0"/>
          <w:snapToGrid w:val="0"/>
        </w:rPr>
      </w:pPr>
      <w:r w:rsidRPr="001D2E49">
        <w:rPr>
          <w:noProof w:val="0"/>
          <w:snapToGrid w:val="0"/>
        </w:rPr>
        <w:tab/>
        <w:t>UERadioCapabilityCheckRequest,</w:t>
      </w:r>
    </w:p>
    <w:p w14:paraId="2CBE44D0" w14:textId="77777777" w:rsidR="00716C6A" w:rsidRPr="001D2E49" w:rsidRDefault="00716C6A" w:rsidP="00716C6A">
      <w:pPr>
        <w:pStyle w:val="PL"/>
        <w:rPr>
          <w:noProof w:val="0"/>
          <w:snapToGrid w:val="0"/>
        </w:rPr>
      </w:pPr>
      <w:r w:rsidRPr="001D2E49">
        <w:rPr>
          <w:noProof w:val="0"/>
          <w:snapToGrid w:val="0"/>
        </w:rPr>
        <w:tab/>
        <w:t>UERadioCapabilityCheckResponse,</w:t>
      </w:r>
    </w:p>
    <w:p w14:paraId="1A629D28" w14:textId="77777777" w:rsidR="00716C6A" w:rsidRPr="001D2E49" w:rsidRDefault="00716C6A" w:rsidP="00716C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5433C6D8" w14:textId="77777777" w:rsidR="00716C6A" w:rsidRPr="001D2E49" w:rsidRDefault="00716C6A" w:rsidP="00716C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616038F7" w14:textId="77777777" w:rsidR="00716C6A" w:rsidRPr="001D2E49" w:rsidRDefault="00716C6A" w:rsidP="00716C6A">
      <w:pPr>
        <w:pStyle w:val="PL"/>
        <w:rPr>
          <w:noProof w:val="0"/>
          <w:snapToGrid w:val="0"/>
        </w:rPr>
      </w:pPr>
      <w:r w:rsidRPr="001D2E49">
        <w:rPr>
          <w:noProof w:val="0"/>
          <w:snapToGrid w:val="0"/>
        </w:rPr>
        <w:tab/>
        <w:t>UERadioCapabilityInfoIndication,</w:t>
      </w:r>
    </w:p>
    <w:p w14:paraId="4376362B" w14:textId="77777777" w:rsidR="00716C6A" w:rsidRPr="001D2E49" w:rsidRDefault="00716C6A" w:rsidP="00716C6A">
      <w:pPr>
        <w:pStyle w:val="PL"/>
        <w:rPr>
          <w:noProof w:val="0"/>
          <w:snapToGrid w:val="0"/>
        </w:rPr>
      </w:pPr>
      <w:r w:rsidRPr="001D2E49">
        <w:rPr>
          <w:noProof w:val="0"/>
          <w:snapToGrid w:val="0"/>
        </w:rPr>
        <w:tab/>
        <w:t>UETNLABindingReleaseRequest,</w:t>
      </w:r>
    </w:p>
    <w:p w14:paraId="2908F2AE" w14:textId="77777777" w:rsidR="00716C6A" w:rsidRPr="001D2E49" w:rsidRDefault="00716C6A" w:rsidP="00716C6A">
      <w:pPr>
        <w:pStyle w:val="PL"/>
        <w:rPr>
          <w:noProof w:val="0"/>
          <w:snapToGrid w:val="0"/>
        </w:rPr>
      </w:pPr>
      <w:r w:rsidRPr="001D2E49">
        <w:rPr>
          <w:noProof w:val="0"/>
          <w:snapToGrid w:val="0"/>
        </w:rPr>
        <w:tab/>
        <w:t>UplinkNASTransport,</w:t>
      </w:r>
    </w:p>
    <w:p w14:paraId="5752B5A1" w14:textId="77777777" w:rsidR="00716C6A" w:rsidRPr="001D2E49" w:rsidRDefault="00716C6A" w:rsidP="00716C6A">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1B0ED914" w14:textId="77777777" w:rsidR="00716C6A" w:rsidRPr="001D2E49" w:rsidRDefault="00716C6A" w:rsidP="00716C6A">
      <w:pPr>
        <w:pStyle w:val="PL"/>
        <w:rPr>
          <w:noProof w:val="0"/>
          <w:snapToGrid w:val="0"/>
        </w:rPr>
      </w:pPr>
      <w:r w:rsidRPr="001D2E49">
        <w:rPr>
          <w:noProof w:val="0"/>
          <w:snapToGrid w:val="0"/>
        </w:rPr>
        <w:tab/>
        <w:t>UplinkRANConfigurationTransfer,</w:t>
      </w:r>
    </w:p>
    <w:p w14:paraId="23AA83D9" w14:textId="77777777" w:rsidR="00716C6A" w:rsidRDefault="00716C6A" w:rsidP="00716C6A">
      <w:pPr>
        <w:pStyle w:val="PL"/>
        <w:rPr>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5F90DC6B" w14:textId="77777777" w:rsidR="00716C6A" w:rsidRPr="001D2E49" w:rsidRDefault="00716C6A" w:rsidP="00716C6A">
      <w:pPr>
        <w:pStyle w:val="PL"/>
        <w:rPr>
          <w:noProof w:val="0"/>
          <w:snapToGrid w:val="0"/>
        </w:rPr>
      </w:pPr>
      <w:r w:rsidRPr="001D2E49">
        <w:rPr>
          <w:noProof w:val="0"/>
          <w:snapToGrid w:val="0"/>
        </w:rPr>
        <w:tab/>
        <w:t>UplinkRANStatusTransfer,</w:t>
      </w:r>
    </w:p>
    <w:p w14:paraId="5364E4BD" w14:textId="77777777" w:rsidR="00716C6A" w:rsidRPr="001D2E49" w:rsidRDefault="00716C6A" w:rsidP="00716C6A">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60A807C4" w14:textId="77777777" w:rsidR="00716C6A" w:rsidRPr="001D2E49" w:rsidRDefault="00716C6A" w:rsidP="00716C6A">
      <w:pPr>
        <w:pStyle w:val="PL"/>
        <w:rPr>
          <w:noProof w:val="0"/>
          <w:snapToGrid w:val="0"/>
        </w:rPr>
      </w:pPr>
      <w:r w:rsidRPr="001D2E49">
        <w:rPr>
          <w:noProof w:val="0"/>
          <w:snapToGrid w:val="0"/>
        </w:rPr>
        <w:tab/>
        <w:t>WriteReplaceWarningRequest,</w:t>
      </w:r>
    </w:p>
    <w:p w14:paraId="293ED3A1" w14:textId="77777777" w:rsidR="00716C6A" w:rsidRPr="001D2E49" w:rsidRDefault="00716C6A" w:rsidP="00716C6A">
      <w:pPr>
        <w:pStyle w:val="PL"/>
      </w:pPr>
      <w:r w:rsidRPr="001D2E49">
        <w:rPr>
          <w:noProof w:val="0"/>
          <w:snapToGrid w:val="0"/>
        </w:rPr>
        <w:tab/>
        <w:t>WriteReplaceWarningResponse,</w:t>
      </w:r>
    </w:p>
    <w:p w14:paraId="6A4990C4" w14:textId="77777777" w:rsidR="00716C6A" w:rsidRPr="001D2E49" w:rsidRDefault="00716C6A" w:rsidP="00716C6A">
      <w:pPr>
        <w:pStyle w:val="PL"/>
        <w:rPr>
          <w:noProof w:val="0"/>
          <w:snapToGrid w:val="0"/>
        </w:rPr>
      </w:pPr>
      <w:r w:rsidRPr="001D2E49">
        <w:rPr>
          <w:noProof w:val="0"/>
          <w:snapToGrid w:val="0"/>
        </w:rPr>
        <w:tab/>
        <w:t>UplinkRIMInformationTransfer,</w:t>
      </w:r>
    </w:p>
    <w:p w14:paraId="2343A1C5" w14:textId="77777777" w:rsidR="00716C6A" w:rsidRPr="001D2E49" w:rsidRDefault="00716C6A" w:rsidP="00716C6A">
      <w:pPr>
        <w:pStyle w:val="PL"/>
        <w:rPr>
          <w:noProof w:val="0"/>
          <w:snapToGrid w:val="0"/>
        </w:rPr>
      </w:pPr>
      <w:r w:rsidRPr="001D2E49">
        <w:rPr>
          <w:noProof w:val="0"/>
          <w:snapToGrid w:val="0"/>
        </w:rPr>
        <w:tab/>
        <w:t>DownlinkRIMInformationTransfer</w:t>
      </w:r>
      <w:bookmarkStart w:id="1025" w:name="_Hlk44353707"/>
    </w:p>
    <w:bookmarkEnd w:id="1025"/>
    <w:p w14:paraId="74A1D1FD" w14:textId="77777777" w:rsidR="00716C6A" w:rsidRPr="001D2E49" w:rsidRDefault="00716C6A" w:rsidP="00716C6A">
      <w:pPr>
        <w:pStyle w:val="PL"/>
        <w:rPr>
          <w:noProof w:val="0"/>
          <w:snapToGrid w:val="0"/>
          <w:lang w:eastAsia="zh-CN"/>
        </w:rPr>
      </w:pPr>
    </w:p>
    <w:p w14:paraId="7F01C56D" w14:textId="77777777" w:rsidR="00716C6A" w:rsidRPr="001D2E49" w:rsidRDefault="00716C6A" w:rsidP="00716C6A">
      <w:pPr>
        <w:pStyle w:val="PL"/>
        <w:rPr>
          <w:noProof w:val="0"/>
          <w:snapToGrid w:val="0"/>
        </w:rPr>
      </w:pPr>
      <w:r w:rsidRPr="001D2E49">
        <w:rPr>
          <w:noProof w:val="0"/>
          <w:snapToGrid w:val="0"/>
        </w:rPr>
        <w:t>FROM NGAP-PDU-Contents</w:t>
      </w:r>
    </w:p>
    <w:p w14:paraId="01FFE3CF" w14:textId="77777777" w:rsidR="00716C6A" w:rsidRPr="001D2E49" w:rsidRDefault="00716C6A" w:rsidP="00716C6A">
      <w:pPr>
        <w:pStyle w:val="PL"/>
        <w:rPr>
          <w:noProof w:val="0"/>
          <w:snapToGrid w:val="0"/>
          <w:lang w:eastAsia="zh-CN"/>
        </w:rPr>
      </w:pPr>
    </w:p>
    <w:p w14:paraId="50D31D64" w14:textId="77777777" w:rsidR="00716C6A" w:rsidRPr="001D2E49" w:rsidRDefault="00716C6A" w:rsidP="00716C6A">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4E1B7114" w14:textId="77777777" w:rsidR="00716C6A" w:rsidRPr="001D2E49" w:rsidRDefault="00716C6A" w:rsidP="00716C6A">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0DCDDE64" w14:textId="77777777" w:rsidR="00716C6A" w:rsidRDefault="00716C6A" w:rsidP="00716C6A">
      <w:pPr>
        <w:pStyle w:val="PL"/>
        <w:rPr>
          <w:ins w:id="1026" w:author="作者"/>
          <w:noProof w:val="0"/>
          <w:snapToGrid w:val="0"/>
        </w:rPr>
      </w:pPr>
      <w:r w:rsidRPr="001D2E49">
        <w:rPr>
          <w:noProof w:val="0"/>
          <w:snapToGrid w:val="0"/>
        </w:rPr>
        <w:tab/>
        <w:t>id-AMFStatusIndication,</w:t>
      </w:r>
    </w:p>
    <w:p w14:paraId="2DD958CD" w14:textId="77777777" w:rsidR="00716C6A" w:rsidRDefault="00716C6A" w:rsidP="00716C6A">
      <w:pPr>
        <w:pStyle w:val="PL"/>
        <w:rPr>
          <w:ins w:id="1027" w:author="作者"/>
          <w:noProof w:val="0"/>
          <w:snapToGrid w:val="0"/>
        </w:rPr>
      </w:pPr>
      <w:ins w:id="1028" w:author="作者">
        <w:r>
          <w:rPr>
            <w:noProof w:val="0"/>
            <w:snapToGrid w:val="0"/>
          </w:rPr>
          <w:tab/>
        </w:r>
        <w:r w:rsidRPr="001D2E49">
          <w:rPr>
            <w:noProof w:val="0"/>
            <w:snapToGrid w:val="0"/>
          </w:rPr>
          <w:t>id-</w:t>
        </w:r>
        <w:r>
          <w:rPr>
            <w:noProof w:val="0"/>
            <w:snapToGrid w:val="0"/>
          </w:rPr>
          <w:t>BroadcastSession</w:t>
        </w:r>
        <w:r w:rsidRPr="00737D39">
          <w:rPr>
            <w:noProof w:val="0"/>
            <w:snapToGrid w:val="0"/>
          </w:rPr>
          <w:t>Modification</w:t>
        </w:r>
        <w:r>
          <w:rPr>
            <w:noProof w:val="0"/>
            <w:snapToGrid w:val="0"/>
          </w:rPr>
          <w:t>,</w:t>
        </w:r>
      </w:ins>
    </w:p>
    <w:p w14:paraId="06308C57" w14:textId="77777777" w:rsidR="00716C6A" w:rsidRDefault="00716C6A" w:rsidP="00716C6A">
      <w:pPr>
        <w:pStyle w:val="PL"/>
        <w:rPr>
          <w:ins w:id="1029" w:author="作者"/>
          <w:noProof w:val="0"/>
          <w:snapToGrid w:val="0"/>
        </w:rPr>
      </w:pPr>
      <w:ins w:id="1030" w:author="作者">
        <w:r>
          <w:rPr>
            <w:noProof w:val="0"/>
            <w:snapToGrid w:val="0"/>
          </w:rPr>
          <w:tab/>
        </w:r>
        <w:r w:rsidRPr="001D2E49">
          <w:rPr>
            <w:noProof w:val="0"/>
            <w:snapToGrid w:val="0"/>
          </w:rPr>
          <w:t>id-</w:t>
        </w:r>
        <w:r>
          <w:rPr>
            <w:noProof w:val="0"/>
            <w:snapToGrid w:val="0"/>
          </w:rPr>
          <w:t>BroadcastSessionRelease,</w:t>
        </w:r>
      </w:ins>
    </w:p>
    <w:p w14:paraId="0F848D3F" w14:textId="77777777" w:rsidR="00716C6A" w:rsidRPr="001D2E49" w:rsidRDefault="00716C6A" w:rsidP="00716C6A">
      <w:pPr>
        <w:pStyle w:val="PL"/>
        <w:rPr>
          <w:noProof w:val="0"/>
          <w:snapToGrid w:val="0"/>
        </w:rPr>
      </w:pPr>
      <w:ins w:id="1031" w:author="作者">
        <w:r>
          <w:rPr>
            <w:noProof w:val="0"/>
            <w:snapToGrid w:val="0"/>
          </w:rPr>
          <w:tab/>
        </w:r>
        <w:r w:rsidRPr="001D2E49">
          <w:rPr>
            <w:noProof w:val="0"/>
            <w:snapToGrid w:val="0"/>
          </w:rPr>
          <w:t>id-</w:t>
        </w:r>
        <w:r>
          <w:rPr>
            <w:noProof w:val="0"/>
            <w:snapToGrid w:val="0"/>
          </w:rPr>
          <w:t>BroadcastSessionSetup,</w:t>
        </w:r>
      </w:ins>
    </w:p>
    <w:p w14:paraId="6B2B60BB" w14:textId="77777777" w:rsidR="00716C6A" w:rsidRPr="001D2E49" w:rsidRDefault="00716C6A" w:rsidP="00716C6A">
      <w:pPr>
        <w:pStyle w:val="PL"/>
        <w:rPr>
          <w:noProof w:val="0"/>
          <w:snapToGrid w:val="0"/>
          <w:lang w:eastAsia="zh-CN"/>
        </w:rPr>
      </w:pPr>
      <w:r w:rsidRPr="001D2E49">
        <w:rPr>
          <w:noProof w:val="0"/>
          <w:snapToGrid w:val="0"/>
          <w:lang w:eastAsia="zh-CN"/>
        </w:rPr>
        <w:lastRenderedPageBreak/>
        <w:tab/>
        <w:t>id-CellTrafficTrace,</w:t>
      </w:r>
    </w:p>
    <w:p w14:paraId="7A2AE4A2" w14:textId="77777777" w:rsidR="00716C6A" w:rsidRDefault="00716C6A" w:rsidP="00716C6A">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5A92210C" w14:textId="77777777" w:rsidR="00716C6A" w:rsidRDefault="00716C6A" w:rsidP="00716C6A">
      <w:pPr>
        <w:pStyle w:val="PL"/>
        <w:rPr>
          <w:ins w:id="1032" w:author="作者"/>
          <w:noProof w:val="0"/>
        </w:rPr>
      </w:pPr>
      <w:r w:rsidRPr="001D2E49">
        <w:rPr>
          <w:noProof w:val="0"/>
          <w:snapToGrid w:val="0"/>
        </w:rPr>
        <w:tab/>
        <w:t>id-</w:t>
      </w:r>
      <w:r w:rsidRPr="001D2E49">
        <w:rPr>
          <w:noProof w:val="0"/>
        </w:rPr>
        <w:t>DeactivateTrace,</w:t>
      </w:r>
    </w:p>
    <w:p w14:paraId="330AAF7D" w14:textId="77777777" w:rsidR="00716C6A" w:rsidRDefault="00716C6A" w:rsidP="00716C6A">
      <w:pPr>
        <w:pStyle w:val="PL"/>
        <w:rPr>
          <w:ins w:id="1033" w:author="作者"/>
          <w:noProof w:val="0"/>
        </w:rPr>
      </w:pPr>
      <w:ins w:id="1034" w:author="作者">
        <w:r>
          <w:rPr>
            <w:noProof w:val="0"/>
          </w:rPr>
          <w:tab/>
          <w:t>id-DistributionSetup,</w:t>
        </w:r>
      </w:ins>
    </w:p>
    <w:p w14:paraId="3BFB17FE" w14:textId="77777777" w:rsidR="00716C6A" w:rsidRPr="00D94BC9" w:rsidDel="00C97A79" w:rsidRDefault="00716C6A" w:rsidP="00716C6A">
      <w:pPr>
        <w:pStyle w:val="PL"/>
        <w:rPr>
          <w:del w:id="1035" w:author="作者"/>
          <w:noProof w:val="0"/>
        </w:rPr>
      </w:pPr>
      <w:ins w:id="1036" w:author="作者">
        <w:r>
          <w:rPr>
            <w:noProof w:val="0"/>
          </w:rPr>
          <w:tab/>
          <w:t>id-DistributionRelease,</w:t>
        </w:r>
      </w:ins>
    </w:p>
    <w:p w14:paraId="2AD42CFD" w14:textId="77777777" w:rsidR="00716C6A" w:rsidRPr="001D2E49" w:rsidRDefault="00716C6A" w:rsidP="00716C6A">
      <w:pPr>
        <w:pStyle w:val="PL"/>
        <w:rPr>
          <w:noProof w:val="0"/>
          <w:snapToGrid w:val="0"/>
        </w:rPr>
      </w:pPr>
      <w:r w:rsidRPr="001D2E49">
        <w:rPr>
          <w:noProof w:val="0"/>
          <w:snapToGrid w:val="0"/>
        </w:rPr>
        <w:tab/>
        <w:t>id-DownlinkNASTransport,</w:t>
      </w:r>
    </w:p>
    <w:p w14:paraId="28CEA4DA" w14:textId="77777777" w:rsidR="00716C6A" w:rsidRPr="001D2E49" w:rsidRDefault="00716C6A" w:rsidP="00716C6A">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1A9708DA" w14:textId="77777777" w:rsidR="00716C6A" w:rsidRPr="001D2E49" w:rsidRDefault="00716C6A" w:rsidP="00716C6A">
      <w:pPr>
        <w:pStyle w:val="PL"/>
        <w:rPr>
          <w:noProof w:val="0"/>
          <w:snapToGrid w:val="0"/>
        </w:rPr>
      </w:pPr>
      <w:r w:rsidRPr="001D2E49">
        <w:rPr>
          <w:noProof w:val="0"/>
          <w:snapToGrid w:val="0"/>
        </w:rPr>
        <w:tab/>
        <w:t>id-DownlinkRANConfigurationTransfer,</w:t>
      </w:r>
    </w:p>
    <w:p w14:paraId="2F3B5BE1" w14:textId="77777777" w:rsidR="00716C6A" w:rsidRPr="00280C40" w:rsidRDefault="00716C6A" w:rsidP="00716C6A">
      <w:pPr>
        <w:pStyle w:val="PL"/>
        <w:rPr>
          <w:snapToGrid w:val="0"/>
          <w:lang w:eastAsia="zh-CN"/>
        </w:rPr>
      </w:pPr>
      <w:r>
        <w:rPr>
          <w:rFonts w:hint="eastAsia"/>
          <w:snapToGrid w:val="0"/>
          <w:lang w:eastAsia="zh-CN"/>
        </w:rPr>
        <w:tab/>
        <w:t>id-</w:t>
      </w:r>
      <w:r w:rsidRPr="00A54EF5">
        <w:rPr>
          <w:snapToGrid w:val="0"/>
        </w:rPr>
        <w:t>DownlinkRAN</w:t>
      </w:r>
      <w:r>
        <w:rPr>
          <w:rFonts w:hint="eastAsia"/>
          <w:snapToGrid w:val="0"/>
          <w:lang w:eastAsia="zh-CN"/>
        </w:rPr>
        <w:t>Early</w:t>
      </w:r>
      <w:r w:rsidRPr="00280C40">
        <w:rPr>
          <w:snapToGrid w:val="0"/>
        </w:rPr>
        <w:t>StatusTransfer</w:t>
      </w:r>
      <w:r>
        <w:rPr>
          <w:snapToGrid w:val="0"/>
        </w:rPr>
        <w:t>,</w:t>
      </w:r>
    </w:p>
    <w:p w14:paraId="1340818F" w14:textId="77777777" w:rsidR="00716C6A" w:rsidRPr="001D2E49" w:rsidRDefault="00716C6A" w:rsidP="00716C6A">
      <w:pPr>
        <w:pStyle w:val="PL"/>
        <w:rPr>
          <w:noProof w:val="0"/>
          <w:snapToGrid w:val="0"/>
        </w:rPr>
      </w:pPr>
      <w:r w:rsidRPr="001D2E49">
        <w:rPr>
          <w:noProof w:val="0"/>
          <w:snapToGrid w:val="0"/>
        </w:rPr>
        <w:tab/>
        <w:t>id-DownlinkRANStatusTransfer,</w:t>
      </w:r>
    </w:p>
    <w:p w14:paraId="2CB714FB" w14:textId="77777777" w:rsidR="00716C6A" w:rsidRPr="001D2E49" w:rsidRDefault="00716C6A" w:rsidP="00716C6A">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06ACA659" w14:textId="77777777" w:rsidR="00716C6A" w:rsidRPr="001D2E49" w:rsidRDefault="00716C6A" w:rsidP="00716C6A">
      <w:pPr>
        <w:pStyle w:val="PL"/>
        <w:rPr>
          <w:noProof w:val="0"/>
          <w:snapToGrid w:val="0"/>
        </w:rPr>
      </w:pPr>
      <w:r w:rsidRPr="001D2E49">
        <w:rPr>
          <w:noProof w:val="0"/>
          <w:snapToGrid w:val="0"/>
        </w:rPr>
        <w:tab/>
        <w:t>id-ErrorIndication,</w:t>
      </w:r>
    </w:p>
    <w:p w14:paraId="28764A8C" w14:textId="77777777" w:rsidR="00716C6A" w:rsidRPr="001D2E49" w:rsidRDefault="00716C6A" w:rsidP="00716C6A">
      <w:pPr>
        <w:pStyle w:val="PL"/>
        <w:rPr>
          <w:noProof w:val="0"/>
          <w:snapToGrid w:val="0"/>
        </w:rPr>
      </w:pPr>
      <w:r w:rsidRPr="001D2E49">
        <w:rPr>
          <w:noProof w:val="0"/>
          <w:snapToGrid w:val="0"/>
        </w:rPr>
        <w:tab/>
        <w:t>id-HandoverCancel,</w:t>
      </w:r>
    </w:p>
    <w:p w14:paraId="5D16A8C3" w14:textId="77777777" w:rsidR="00716C6A" w:rsidRPr="001D2E49" w:rsidRDefault="00716C6A" w:rsidP="00716C6A">
      <w:pPr>
        <w:pStyle w:val="PL"/>
        <w:rPr>
          <w:noProof w:val="0"/>
          <w:snapToGrid w:val="0"/>
        </w:rPr>
      </w:pPr>
      <w:r w:rsidRPr="001D2E49">
        <w:rPr>
          <w:noProof w:val="0"/>
          <w:snapToGrid w:val="0"/>
        </w:rPr>
        <w:tab/>
        <w:t>id-HandoverNotification,</w:t>
      </w:r>
    </w:p>
    <w:p w14:paraId="49551AC1" w14:textId="77777777" w:rsidR="00716C6A" w:rsidRPr="001D2E49" w:rsidRDefault="00716C6A" w:rsidP="00716C6A">
      <w:pPr>
        <w:pStyle w:val="PL"/>
        <w:rPr>
          <w:noProof w:val="0"/>
          <w:snapToGrid w:val="0"/>
        </w:rPr>
      </w:pPr>
      <w:r w:rsidRPr="001D2E49">
        <w:rPr>
          <w:noProof w:val="0"/>
          <w:snapToGrid w:val="0"/>
        </w:rPr>
        <w:tab/>
        <w:t>id-HandoverPreparation,</w:t>
      </w:r>
    </w:p>
    <w:p w14:paraId="60F036C0" w14:textId="77777777" w:rsidR="00716C6A" w:rsidRPr="001D2E49" w:rsidRDefault="00716C6A" w:rsidP="00716C6A">
      <w:pPr>
        <w:pStyle w:val="PL"/>
        <w:rPr>
          <w:noProof w:val="0"/>
          <w:snapToGrid w:val="0"/>
        </w:rPr>
      </w:pPr>
      <w:r w:rsidRPr="001D2E49">
        <w:rPr>
          <w:noProof w:val="0"/>
          <w:snapToGrid w:val="0"/>
        </w:rPr>
        <w:tab/>
        <w:t>id-HandoverResourceAllocation,</w:t>
      </w:r>
    </w:p>
    <w:p w14:paraId="7A715F61" w14:textId="77777777" w:rsidR="00716C6A" w:rsidRPr="00367E0D" w:rsidRDefault="00716C6A" w:rsidP="00716C6A">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6A650133" w14:textId="77777777" w:rsidR="00716C6A" w:rsidRPr="001D2E49" w:rsidRDefault="00716C6A" w:rsidP="00716C6A">
      <w:pPr>
        <w:pStyle w:val="PL"/>
        <w:rPr>
          <w:noProof w:val="0"/>
          <w:snapToGrid w:val="0"/>
        </w:rPr>
      </w:pPr>
      <w:r w:rsidRPr="001D2E49">
        <w:rPr>
          <w:noProof w:val="0"/>
          <w:snapToGrid w:val="0"/>
        </w:rPr>
        <w:tab/>
        <w:t>id-InitialContextSetup,</w:t>
      </w:r>
    </w:p>
    <w:p w14:paraId="3FEBF032" w14:textId="77777777" w:rsidR="00716C6A" w:rsidRPr="001D2E49" w:rsidRDefault="00716C6A" w:rsidP="00716C6A">
      <w:pPr>
        <w:pStyle w:val="PL"/>
        <w:rPr>
          <w:noProof w:val="0"/>
          <w:snapToGrid w:val="0"/>
        </w:rPr>
      </w:pPr>
      <w:r w:rsidRPr="001D2E49">
        <w:rPr>
          <w:noProof w:val="0"/>
          <w:snapToGrid w:val="0"/>
        </w:rPr>
        <w:tab/>
        <w:t>id-InitialUEMessage,</w:t>
      </w:r>
    </w:p>
    <w:p w14:paraId="596A92DE"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lang w:eastAsia="zh-CN"/>
        </w:rPr>
        <w:t>LocationReport,</w:t>
      </w:r>
    </w:p>
    <w:p w14:paraId="68912D48" w14:textId="77777777" w:rsidR="00716C6A" w:rsidRPr="001D2E49" w:rsidRDefault="00716C6A" w:rsidP="00716C6A">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24830CCF" w14:textId="77777777" w:rsidR="00716C6A" w:rsidRDefault="00716C6A" w:rsidP="00716C6A">
      <w:pPr>
        <w:pStyle w:val="PL"/>
        <w:rPr>
          <w:ins w:id="1037" w:author="作者"/>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528F1905" w14:textId="77777777" w:rsidR="00716C6A" w:rsidRDefault="00716C6A" w:rsidP="00716C6A">
      <w:pPr>
        <w:pStyle w:val="PL"/>
        <w:rPr>
          <w:ins w:id="1038" w:author="作者"/>
          <w:noProof w:val="0"/>
        </w:rPr>
      </w:pPr>
      <w:ins w:id="1039" w:author="作者">
        <w:r>
          <w:rPr>
            <w:noProof w:val="0"/>
          </w:rPr>
          <w:tab/>
          <w:t>id-MulticastSessionActivation,</w:t>
        </w:r>
      </w:ins>
    </w:p>
    <w:p w14:paraId="56BFBB04" w14:textId="77777777" w:rsidR="00716C6A" w:rsidRDefault="00716C6A" w:rsidP="00716C6A">
      <w:pPr>
        <w:pStyle w:val="PL"/>
        <w:rPr>
          <w:ins w:id="1040" w:author="作者"/>
          <w:noProof w:val="0"/>
        </w:rPr>
      </w:pPr>
      <w:ins w:id="1041" w:author="作者">
        <w:r>
          <w:rPr>
            <w:noProof w:val="0"/>
          </w:rPr>
          <w:tab/>
          <w:t>id-MulticastSessionDeactivation,</w:t>
        </w:r>
      </w:ins>
    </w:p>
    <w:p w14:paraId="14767F5E" w14:textId="77777777" w:rsidR="00716C6A" w:rsidRDefault="00716C6A" w:rsidP="00716C6A">
      <w:pPr>
        <w:pStyle w:val="PL"/>
        <w:rPr>
          <w:ins w:id="1042" w:author="作者"/>
          <w:noProof w:val="0"/>
        </w:rPr>
      </w:pPr>
      <w:ins w:id="1043" w:author="作者">
        <w:r>
          <w:rPr>
            <w:noProof w:val="0"/>
          </w:rPr>
          <w:tab/>
          <w:t>id-MulticastSessionUpdate,</w:t>
        </w:r>
      </w:ins>
    </w:p>
    <w:p w14:paraId="2100F6BE" w14:textId="77777777" w:rsidR="00716C6A" w:rsidRPr="00D94BC9" w:rsidRDefault="00716C6A" w:rsidP="00716C6A">
      <w:pPr>
        <w:pStyle w:val="PL"/>
        <w:rPr>
          <w:noProof w:val="0"/>
          <w:snapToGrid w:val="0"/>
          <w:lang w:eastAsia="zh-CN"/>
        </w:rPr>
      </w:pPr>
      <w:ins w:id="1044" w:author="作者">
        <w:r>
          <w:rPr>
            <w:noProof w:val="0"/>
          </w:rPr>
          <w:tab/>
        </w:r>
        <w:r w:rsidRPr="007B4391">
          <w:rPr>
            <w:noProof w:val="0"/>
            <w:snapToGrid w:val="0"/>
          </w:rPr>
          <w:t>id-MulticastGroupPaging,</w:t>
        </w:r>
      </w:ins>
    </w:p>
    <w:p w14:paraId="3D069657" w14:textId="77777777" w:rsidR="00716C6A" w:rsidRPr="001D2E49" w:rsidRDefault="00716C6A" w:rsidP="00716C6A">
      <w:pPr>
        <w:pStyle w:val="PL"/>
        <w:rPr>
          <w:noProof w:val="0"/>
          <w:snapToGrid w:val="0"/>
        </w:rPr>
      </w:pPr>
      <w:r w:rsidRPr="001D2E49">
        <w:rPr>
          <w:noProof w:val="0"/>
          <w:snapToGrid w:val="0"/>
        </w:rPr>
        <w:tab/>
        <w:t>id-NASNonDeliveryIndication,</w:t>
      </w:r>
    </w:p>
    <w:p w14:paraId="40C24DBD" w14:textId="77777777" w:rsidR="00716C6A" w:rsidRPr="001D2E49" w:rsidRDefault="00716C6A" w:rsidP="00716C6A">
      <w:pPr>
        <w:pStyle w:val="PL"/>
        <w:rPr>
          <w:noProof w:val="0"/>
          <w:snapToGrid w:val="0"/>
        </w:rPr>
      </w:pPr>
      <w:r w:rsidRPr="001D2E49">
        <w:rPr>
          <w:noProof w:val="0"/>
          <w:snapToGrid w:val="0"/>
        </w:rPr>
        <w:tab/>
        <w:t>id-NGReset,</w:t>
      </w:r>
    </w:p>
    <w:p w14:paraId="792D2618" w14:textId="77777777" w:rsidR="00716C6A" w:rsidRPr="001D2E49" w:rsidRDefault="00716C6A" w:rsidP="00716C6A">
      <w:pPr>
        <w:pStyle w:val="PL"/>
        <w:rPr>
          <w:noProof w:val="0"/>
          <w:snapToGrid w:val="0"/>
        </w:rPr>
      </w:pPr>
      <w:r w:rsidRPr="001D2E49">
        <w:rPr>
          <w:noProof w:val="0"/>
          <w:snapToGrid w:val="0"/>
        </w:rPr>
        <w:tab/>
        <w:t>id-NGSetup,</w:t>
      </w:r>
    </w:p>
    <w:p w14:paraId="541B7023" w14:textId="77777777" w:rsidR="00716C6A" w:rsidRPr="001D2E49" w:rsidRDefault="00716C6A" w:rsidP="00716C6A">
      <w:pPr>
        <w:pStyle w:val="PL"/>
        <w:rPr>
          <w:noProof w:val="0"/>
          <w:snapToGrid w:val="0"/>
        </w:rPr>
      </w:pPr>
      <w:r w:rsidRPr="001D2E49">
        <w:rPr>
          <w:noProof w:val="0"/>
          <w:snapToGrid w:val="0"/>
        </w:rPr>
        <w:tab/>
        <w:t>id-OverloadStart,</w:t>
      </w:r>
    </w:p>
    <w:p w14:paraId="3BA9CDA6" w14:textId="77777777" w:rsidR="00716C6A" w:rsidRPr="001D2E49" w:rsidRDefault="00716C6A" w:rsidP="00716C6A">
      <w:pPr>
        <w:pStyle w:val="PL"/>
        <w:rPr>
          <w:noProof w:val="0"/>
          <w:snapToGrid w:val="0"/>
        </w:rPr>
      </w:pPr>
      <w:r w:rsidRPr="001D2E49">
        <w:rPr>
          <w:noProof w:val="0"/>
          <w:snapToGrid w:val="0"/>
        </w:rPr>
        <w:tab/>
        <w:t>id-OverloadStop,</w:t>
      </w:r>
    </w:p>
    <w:p w14:paraId="7C433876" w14:textId="77777777" w:rsidR="00716C6A" w:rsidRPr="001D2E49" w:rsidRDefault="00716C6A" w:rsidP="00716C6A">
      <w:pPr>
        <w:pStyle w:val="PL"/>
        <w:rPr>
          <w:noProof w:val="0"/>
          <w:snapToGrid w:val="0"/>
        </w:rPr>
      </w:pPr>
      <w:r w:rsidRPr="001D2E49">
        <w:rPr>
          <w:noProof w:val="0"/>
          <w:snapToGrid w:val="0"/>
        </w:rPr>
        <w:tab/>
        <w:t>id-Paging,</w:t>
      </w:r>
    </w:p>
    <w:p w14:paraId="39D9FAEF" w14:textId="77777777" w:rsidR="00716C6A" w:rsidRPr="001D2E49" w:rsidRDefault="00716C6A" w:rsidP="00716C6A">
      <w:pPr>
        <w:pStyle w:val="PL"/>
        <w:rPr>
          <w:noProof w:val="0"/>
          <w:snapToGrid w:val="0"/>
        </w:rPr>
      </w:pPr>
      <w:r w:rsidRPr="001D2E49">
        <w:rPr>
          <w:noProof w:val="0"/>
          <w:snapToGrid w:val="0"/>
        </w:rPr>
        <w:tab/>
        <w:t>id-PathSwitchRequest,</w:t>
      </w:r>
    </w:p>
    <w:p w14:paraId="7A7C643C" w14:textId="77777777" w:rsidR="00716C6A" w:rsidRPr="001D2E49" w:rsidRDefault="00716C6A" w:rsidP="00716C6A">
      <w:pPr>
        <w:pStyle w:val="PL"/>
        <w:rPr>
          <w:noProof w:val="0"/>
          <w:snapToGrid w:val="0"/>
        </w:rPr>
      </w:pPr>
      <w:r w:rsidRPr="001D2E49">
        <w:rPr>
          <w:noProof w:val="0"/>
          <w:snapToGrid w:val="0"/>
        </w:rPr>
        <w:tab/>
        <w:t>id-PDUSessionResourceModify,</w:t>
      </w:r>
    </w:p>
    <w:p w14:paraId="111E4198" w14:textId="77777777" w:rsidR="00716C6A" w:rsidRPr="001D2E49" w:rsidRDefault="00716C6A" w:rsidP="00716C6A">
      <w:pPr>
        <w:pStyle w:val="PL"/>
        <w:rPr>
          <w:noProof w:val="0"/>
          <w:snapToGrid w:val="0"/>
        </w:rPr>
      </w:pPr>
      <w:r w:rsidRPr="001D2E49">
        <w:rPr>
          <w:noProof w:val="0"/>
          <w:snapToGrid w:val="0"/>
        </w:rPr>
        <w:tab/>
        <w:t>id-PDUSessionResourceModifyIndication,</w:t>
      </w:r>
    </w:p>
    <w:p w14:paraId="50C717FE" w14:textId="77777777" w:rsidR="00716C6A" w:rsidRPr="001D2E49" w:rsidRDefault="00716C6A" w:rsidP="00716C6A">
      <w:pPr>
        <w:pStyle w:val="PL"/>
        <w:rPr>
          <w:noProof w:val="0"/>
          <w:snapToGrid w:val="0"/>
        </w:rPr>
      </w:pPr>
      <w:r w:rsidRPr="001D2E49">
        <w:rPr>
          <w:noProof w:val="0"/>
          <w:snapToGrid w:val="0"/>
        </w:rPr>
        <w:tab/>
        <w:t>id-PDUSessionResourceNotify,</w:t>
      </w:r>
    </w:p>
    <w:p w14:paraId="00F058D3" w14:textId="77777777" w:rsidR="00716C6A" w:rsidRPr="001D2E49" w:rsidRDefault="00716C6A" w:rsidP="00716C6A">
      <w:pPr>
        <w:pStyle w:val="PL"/>
        <w:rPr>
          <w:noProof w:val="0"/>
          <w:snapToGrid w:val="0"/>
        </w:rPr>
      </w:pPr>
      <w:r w:rsidRPr="001D2E49">
        <w:rPr>
          <w:noProof w:val="0"/>
          <w:snapToGrid w:val="0"/>
        </w:rPr>
        <w:tab/>
        <w:t>id-PDUSessionResourceRelease,</w:t>
      </w:r>
    </w:p>
    <w:p w14:paraId="1F8C3932" w14:textId="77777777" w:rsidR="00716C6A" w:rsidRPr="001D2E49" w:rsidRDefault="00716C6A" w:rsidP="00716C6A">
      <w:pPr>
        <w:pStyle w:val="PL"/>
        <w:rPr>
          <w:noProof w:val="0"/>
          <w:snapToGrid w:val="0"/>
        </w:rPr>
      </w:pPr>
      <w:r w:rsidRPr="001D2E49">
        <w:rPr>
          <w:noProof w:val="0"/>
          <w:snapToGrid w:val="0"/>
        </w:rPr>
        <w:tab/>
        <w:t>id-PDUSessionResourceSetup,</w:t>
      </w:r>
    </w:p>
    <w:p w14:paraId="617B02E3" w14:textId="77777777" w:rsidR="00716C6A" w:rsidRPr="001D2E49" w:rsidRDefault="00716C6A" w:rsidP="00716C6A">
      <w:pPr>
        <w:pStyle w:val="PL"/>
        <w:rPr>
          <w:noProof w:val="0"/>
          <w:snapToGrid w:val="0"/>
        </w:rPr>
      </w:pPr>
      <w:r w:rsidRPr="001D2E49">
        <w:rPr>
          <w:noProof w:val="0"/>
          <w:snapToGrid w:val="0"/>
        </w:rPr>
        <w:tab/>
        <w:t>id-PrivateMessage,</w:t>
      </w:r>
    </w:p>
    <w:p w14:paraId="472AADFF" w14:textId="77777777" w:rsidR="00716C6A" w:rsidRPr="001D2E49" w:rsidRDefault="00716C6A" w:rsidP="00716C6A">
      <w:pPr>
        <w:pStyle w:val="PL"/>
        <w:rPr>
          <w:noProof w:val="0"/>
          <w:snapToGrid w:val="0"/>
        </w:rPr>
      </w:pPr>
      <w:r w:rsidRPr="001D2E49">
        <w:rPr>
          <w:noProof w:val="0"/>
          <w:snapToGrid w:val="0"/>
        </w:rPr>
        <w:tab/>
        <w:t>id-PWSCancel,</w:t>
      </w:r>
    </w:p>
    <w:p w14:paraId="4B61E49B" w14:textId="77777777" w:rsidR="00716C6A" w:rsidRPr="001D2E49" w:rsidRDefault="00716C6A" w:rsidP="00716C6A">
      <w:pPr>
        <w:pStyle w:val="PL"/>
        <w:rPr>
          <w:noProof w:val="0"/>
          <w:snapToGrid w:val="0"/>
        </w:rPr>
      </w:pPr>
      <w:r w:rsidRPr="001D2E49">
        <w:rPr>
          <w:noProof w:val="0"/>
          <w:snapToGrid w:val="0"/>
        </w:rPr>
        <w:tab/>
        <w:t>id-PWSFailureIndication,</w:t>
      </w:r>
    </w:p>
    <w:p w14:paraId="058BE767" w14:textId="77777777" w:rsidR="00716C6A" w:rsidRPr="001D2E49" w:rsidRDefault="00716C6A" w:rsidP="00716C6A">
      <w:pPr>
        <w:pStyle w:val="PL"/>
        <w:rPr>
          <w:noProof w:val="0"/>
          <w:snapToGrid w:val="0"/>
        </w:rPr>
      </w:pPr>
      <w:r w:rsidRPr="001D2E49">
        <w:rPr>
          <w:noProof w:val="0"/>
          <w:snapToGrid w:val="0"/>
        </w:rPr>
        <w:tab/>
        <w:t>id-PWSRestartIndication,</w:t>
      </w:r>
    </w:p>
    <w:p w14:paraId="63390CC5" w14:textId="77777777" w:rsidR="00716C6A" w:rsidRPr="001D2E49" w:rsidRDefault="00716C6A" w:rsidP="00716C6A">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1EABBDCE" w14:textId="77777777" w:rsidR="00716C6A" w:rsidRPr="001D2E49" w:rsidRDefault="00716C6A" w:rsidP="00716C6A">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3D9D5251" w14:textId="77777777" w:rsidR="00716C6A" w:rsidRPr="001D2E49" w:rsidRDefault="00716C6A" w:rsidP="00716C6A">
      <w:pPr>
        <w:pStyle w:val="PL"/>
        <w:rPr>
          <w:noProof w:val="0"/>
          <w:snapToGrid w:val="0"/>
        </w:rPr>
      </w:pPr>
      <w:r w:rsidRPr="001D2E49">
        <w:rPr>
          <w:noProof w:val="0"/>
          <w:snapToGrid w:val="0"/>
        </w:rPr>
        <w:tab/>
        <w:t>id-RerouteNASRequest,</w:t>
      </w:r>
    </w:p>
    <w:p w14:paraId="576BB608" w14:textId="77777777" w:rsidR="00716C6A" w:rsidRPr="001D2E49" w:rsidRDefault="00716C6A" w:rsidP="00716C6A">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5A332B1E" w14:textId="77777777" w:rsidR="00716C6A" w:rsidRPr="001D2E49" w:rsidRDefault="00716C6A" w:rsidP="00716C6A">
      <w:pPr>
        <w:pStyle w:val="PL"/>
        <w:rPr>
          <w:noProof w:val="0"/>
          <w:snapToGrid w:val="0"/>
        </w:rPr>
      </w:pPr>
      <w:r w:rsidRPr="001D2E49">
        <w:rPr>
          <w:noProof w:val="0"/>
          <w:snapToGrid w:val="0"/>
        </w:rPr>
        <w:tab/>
        <w:t>id-RRCInactiveTransitionReport,</w:t>
      </w:r>
    </w:p>
    <w:p w14:paraId="780A1269" w14:textId="77777777" w:rsidR="00716C6A" w:rsidRPr="001D2E49" w:rsidRDefault="00716C6A" w:rsidP="00716C6A">
      <w:pPr>
        <w:pStyle w:val="PL"/>
        <w:rPr>
          <w:noProof w:val="0"/>
          <w:snapToGrid w:val="0"/>
        </w:rPr>
      </w:pPr>
      <w:r w:rsidRPr="001D2E49">
        <w:rPr>
          <w:noProof w:val="0"/>
          <w:snapToGrid w:val="0"/>
        </w:rPr>
        <w:tab/>
        <w:t>id-SecondaryRATDataUsageReport,</w:t>
      </w:r>
    </w:p>
    <w:p w14:paraId="3571314B" w14:textId="77777777" w:rsidR="00716C6A" w:rsidRPr="001D2E49" w:rsidRDefault="00716C6A" w:rsidP="00716C6A">
      <w:pPr>
        <w:pStyle w:val="PL"/>
        <w:rPr>
          <w:noProof w:val="0"/>
          <w:snapToGrid w:val="0"/>
        </w:rPr>
      </w:pPr>
      <w:r w:rsidRPr="001D2E49">
        <w:rPr>
          <w:noProof w:val="0"/>
          <w:snapToGrid w:val="0"/>
        </w:rPr>
        <w:tab/>
        <w:t>id-TraceFailureIndication,</w:t>
      </w:r>
    </w:p>
    <w:p w14:paraId="527CDA7E" w14:textId="77777777" w:rsidR="00716C6A" w:rsidRPr="001D2E49" w:rsidRDefault="00716C6A" w:rsidP="00716C6A">
      <w:pPr>
        <w:pStyle w:val="PL"/>
        <w:rPr>
          <w:noProof w:val="0"/>
          <w:snapToGrid w:val="0"/>
        </w:rPr>
      </w:pPr>
      <w:r w:rsidRPr="001D2E49">
        <w:rPr>
          <w:noProof w:val="0"/>
          <w:snapToGrid w:val="0"/>
        </w:rPr>
        <w:tab/>
        <w:t>id-TraceStart,</w:t>
      </w:r>
    </w:p>
    <w:p w14:paraId="1AD70238" w14:textId="77777777" w:rsidR="00716C6A" w:rsidRPr="001D2E49" w:rsidRDefault="00716C6A" w:rsidP="00716C6A">
      <w:pPr>
        <w:pStyle w:val="PL"/>
        <w:rPr>
          <w:noProof w:val="0"/>
          <w:snapToGrid w:val="0"/>
        </w:rPr>
      </w:pPr>
      <w:r w:rsidRPr="001D2E49">
        <w:rPr>
          <w:noProof w:val="0"/>
          <w:snapToGrid w:val="0"/>
        </w:rPr>
        <w:tab/>
        <w:t>id-UEContextModification,</w:t>
      </w:r>
    </w:p>
    <w:p w14:paraId="457CEE24" w14:textId="77777777" w:rsidR="00716C6A" w:rsidRPr="001D2E49" w:rsidRDefault="00716C6A" w:rsidP="00716C6A">
      <w:pPr>
        <w:pStyle w:val="PL"/>
        <w:rPr>
          <w:noProof w:val="0"/>
          <w:snapToGrid w:val="0"/>
        </w:rPr>
      </w:pPr>
      <w:r w:rsidRPr="001D2E49">
        <w:rPr>
          <w:noProof w:val="0"/>
          <w:snapToGrid w:val="0"/>
        </w:rPr>
        <w:tab/>
        <w:t>id-UEContextRelease,</w:t>
      </w:r>
    </w:p>
    <w:p w14:paraId="64C8C613" w14:textId="77777777" w:rsidR="00716C6A" w:rsidRPr="001D2E49" w:rsidRDefault="00716C6A" w:rsidP="00716C6A">
      <w:pPr>
        <w:pStyle w:val="PL"/>
        <w:rPr>
          <w:noProof w:val="0"/>
          <w:snapToGrid w:val="0"/>
        </w:rPr>
      </w:pPr>
      <w:r w:rsidRPr="001D2E49">
        <w:rPr>
          <w:noProof w:val="0"/>
          <w:snapToGrid w:val="0"/>
        </w:rPr>
        <w:tab/>
        <w:t>id-UEContextReleaseRequest,</w:t>
      </w:r>
    </w:p>
    <w:p w14:paraId="0563AF6E" w14:textId="77777777" w:rsidR="00716C6A" w:rsidRPr="00556C4F" w:rsidRDefault="00716C6A" w:rsidP="00716C6A">
      <w:pPr>
        <w:pStyle w:val="PL"/>
        <w:rPr>
          <w:snapToGrid w:val="0"/>
        </w:rPr>
      </w:pPr>
      <w:r w:rsidRPr="00556C4F">
        <w:rPr>
          <w:snapToGrid w:val="0"/>
        </w:rPr>
        <w:lastRenderedPageBreak/>
        <w:tab/>
        <w:t>id-UEContextResume,</w:t>
      </w:r>
    </w:p>
    <w:p w14:paraId="5C4DD159" w14:textId="77777777" w:rsidR="00716C6A" w:rsidRPr="00556C4F" w:rsidRDefault="00716C6A" w:rsidP="00716C6A">
      <w:pPr>
        <w:pStyle w:val="PL"/>
        <w:rPr>
          <w:snapToGrid w:val="0"/>
        </w:rPr>
      </w:pPr>
      <w:r w:rsidRPr="00556C4F">
        <w:rPr>
          <w:snapToGrid w:val="0"/>
        </w:rPr>
        <w:tab/>
        <w:t>id-UEContextSuspend,</w:t>
      </w:r>
    </w:p>
    <w:p w14:paraId="30651AA0" w14:textId="77777777" w:rsidR="00716C6A" w:rsidRPr="001D2E49" w:rsidRDefault="00716C6A" w:rsidP="00716C6A">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31BB370E" w14:textId="77777777" w:rsidR="00716C6A" w:rsidRPr="001D2E49" w:rsidRDefault="00716C6A" w:rsidP="00716C6A">
      <w:pPr>
        <w:pStyle w:val="PL"/>
        <w:rPr>
          <w:noProof w:val="0"/>
          <w:snapToGrid w:val="0"/>
        </w:rPr>
      </w:pPr>
      <w:r w:rsidRPr="001D2E49">
        <w:rPr>
          <w:noProof w:val="0"/>
          <w:snapToGrid w:val="0"/>
        </w:rPr>
        <w:tab/>
        <w:t>id-UERadioCapabilityCheck,</w:t>
      </w:r>
    </w:p>
    <w:p w14:paraId="763BE023" w14:textId="77777777" w:rsidR="00716C6A" w:rsidRPr="001D2E49" w:rsidRDefault="00716C6A" w:rsidP="00716C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72128690" w14:textId="77777777" w:rsidR="00716C6A" w:rsidRPr="001D2E49" w:rsidRDefault="00716C6A" w:rsidP="00716C6A">
      <w:pPr>
        <w:pStyle w:val="PL"/>
        <w:rPr>
          <w:noProof w:val="0"/>
          <w:snapToGrid w:val="0"/>
        </w:rPr>
      </w:pPr>
      <w:r w:rsidRPr="001D2E49">
        <w:rPr>
          <w:noProof w:val="0"/>
          <w:snapToGrid w:val="0"/>
        </w:rPr>
        <w:tab/>
        <w:t>id-UERadioCapabilityInfoIndication,</w:t>
      </w:r>
    </w:p>
    <w:p w14:paraId="4BC13939" w14:textId="77777777" w:rsidR="00716C6A" w:rsidRPr="001D2E49" w:rsidRDefault="00716C6A" w:rsidP="00716C6A">
      <w:pPr>
        <w:pStyle w:val="PL"/>
        <w:rPr>
          <w:noProof w:val="0"/>
          <w:snapToGrid w:val="0"/>
        </w:rPr>
      </w:pPr>
      <w:r w:rsidRPr="001D2E49">
        <w:rPr>
          <w:noProof w:val="0"/>
          <w:snapToGrid w:val="0"/>
        </w:rPr>
        <w:tab/>
        <w:t>id-UETNLABindingRelease,</w:t>
      </w:r>
    </w:p>
    <w:p w14:paraId="4EBD23BC" w14:textId="77777777" w:rsidR="00716C6A" w:rsidRPr="001D2E49" w:rsidRDefault="00716C6A" w:rsidP="00716C6A">
      <w:pPr>
        <w:pStyle w:val="PL"/>
        <w:rPr>
          <w:noProof w:val="0"/>
          <w:snapToGrid w:val="0"/>
        </w:rPr>
      </w:pPr>
      <w:r w:rsidRPr="001D2E49">
        <w:rPr>
          <w:noProof w:val="0"/>
          <w:snapToGrid w:val="0"/>
        </w:rPr>
        <w:tab/>
        <w:t>id-UplinkNASTransport,</w:t>
      </w:r>
    </w:p>
    <w:p w14:paraId="4910CFF1" w14:textId="77777777" w:rsidR="00716C6A" w:rsidRPr="001D2E49" w:rsidDel="00D14275" w:rsidRDefault="00716C6A" w:rsidP="00716C6A">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50638EE" w14:textId="77777777" w:rsidR="00716C6A" w:rsidRPr="001D2E49" w:rsidRDefault="00716C6A" w:rsidP="00716C6A">
      <w:pPr>
        <w:pStyle w:val="PL"/>
        <w:rPr>
          <w:noProof w:val="0"/>
          <w:snapToGrid w:val="0"/>
        </w:rPr>
      </w:pPr>
      <w:r w:rsidRPr="001D2E49">
        <w:rPr>
          <w:noProof w:val="0"/>
          <w:snapToGrid w:val="0"/>
        </w:rPr>
        <w:tab/>
        <w:t>id-UplinkRANConfigurationTransfer,</w:t>
      </w:r>
    </w:p>
    <w:p w14:paraId="7AC2B6E8" w14:textId="77777777" w:rsidR="00716C6A" w:rsidRDefault="00716C6A" w:rsidP="00716C6A">
      <w:pPr>
        <w:pStyle w:val="PL"/>
        <w:rPr>
          <w:snapToGrid w:val="0"/>
          <w:lang w:eastAsia="zh-CN"/>
        </w:rPr>
      </w:pPr>
      <w:r w:rsidRPr="00280C40">
        <w:rPr>
          <w:snapToGrid w:val="0"/>
        </w:rPr>
        <w:tab/>
      </w:r>
      <w:r>
        <w:rPr>
          <w:rFonts w:hint="eastAsia"/>
          <w:snapToGrid w:val="0"/>
          <w:lang w:eastAsia="zh-CN"/>
        </w:rPr>
        <w:t>id-</w:t>
      </w:r>
      <w:r w:rsidRPr="00A54EF5">
        <w:rPr>
          <w:snapToGrid w:val="0"/>
        </w:rPr>
        <w:t>UplinkRAN</w:t>
      </w:r>
      <w:r>
        <w:rPr>
          <w:rFonts w:hint="eastAsia"/>
          <w:snapToGrid w:val="0"/>
          <w:lang w:eastAsia="zh-CN"/>
        </w:rPr>
        <w:t>Early</w:t>
      </w:r>
      <w:r w:rsidRPr="00280C40">
        <w:rPr>
          <w:snapToGrid w:val="0"/>
        </w:rPr>
        <w:t>StatusTransfer</w:t>
      </w:r>
      <w:r>
        <w:rPr>
          <w:rFonts w:hint="eastAsia"/>
          <w:snapToGrid w:val="0"/>
          <w:lang w:eastAsia="zh-CN"/>
        </w:rPr>
        <w:t>,</w:t>
      </w:r>
    </w:p>
    <w:p w14:paraId="1AEFE82E" w14:textId="77777777" w:rsidR="00716C6A" w:rsidRPr="001D2E49" w:rsidRDefault="00716C6A" w:rsidP="00716C6A">
      <w:pPr>
        <w:pStyle w:val="PL"/>
        <w:rPr>
          <w:noProof w:val="0"/>
          <w:snapToGrid w:val="0"/>
        </w:rPr>
      </w:pPr>
      <w:r w:rsidRPr="001D2E49">
        <w:rPr>
          <w:noProof w:val="0"/>
          <w:snapToGrid w:val="0"/>
        </w:rPr>
        <w:tab/>
        <w:t>id-UplinkRANStatusTransfer,</w:t>
      </w:r>
    </w:p>
    <w:p w14:paraId="00AAF6F8" w14:textId="77777777" w:rsidR="00716C6A" w:rsidRPr="001D2E49" w:rsidRDefault="00716C6A" w:rsidP="00716C6A">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39D13BCC" w14:textId="77777777" w:rsidR="00716C6A" w:rsidRPr="001D2E49" w:rsidRDefault="00716C6A" w:rsidP="00716C6A">
      <w:pPr>
        <w:pStyle w:val="PL"/>
        <w:rPr>
          <w:noProof w:val="0"/>
          <w:snapToGrid w:val="0"/>
        </w:rPr>
      </w:pPr>
      <w:r w:rsidRPr="001D2E49">
        <w:rPr>
          <w:noProof w:val="0"/>
          <w:snapToGrid w:val="0"/>
        </w:rPr>
        <w:tab/>
        <w:t>id-WriteReplaceWarning,</w:t>
      </w:r>
    </w:p>
    <w:p w14:paraId="2AEFC153" w14:textId="77777777" w:rsidR="00716C6A" w:rsidRPr="001D2E49" w:rsidRDefault="00716C6A" w:rsidP="00716C6A">
      <w:pPr>
        <w:pStyle w:val="PL"/>
        <w:rPr>
          <w:noProof w:val="0"/>
          <w:snapToGrid w:val="0"/>
        </w:rPr>
      </w:pPr>
      <w:r w:rsidRPr="001D2E49">
        <w:rPr>
          <w:noProof w:val="0"/>
          <w:snapToGrid w:val="0"/>
        </w:rPr>
        <w:tab/>
        <w:t>id-UplinkRIMInformationTransfer,</w:t>
      </w:r>
    </w:p>
    <w:p w14:paraId="4AD865A4" w14:textId="77777777" w:rsidR="00716C6A" w:rsidRPr="001D2E49" w:rsidRDefault="00716C6A" w:rsidP="00716C6A">
      <w:pPr>
        <w:pStyle w:val="PL"/>
        <w:rPr>
          <w:noProof w:val="0"/>
          <w:snapToGrid w:val="0"/>
        </w:rPr>
      </w:pPr>
      <w:r w:rsidRPr="001D2E49">
        <w:rPr>
          <w:noProof w:val="0"/>
          <w:snapToGrid w:val="0"/>
        </w:rPr>
        <w:tab/>
        <w:t>id-DownlinkRIMInformationTransfer</w:t>
      </w:r>
      <w:bookmarkStart w:id="1045" w:name="_Hlk44353831"/>
    </w:p>
    <w:bookmarkEnd w:id="1045"/>
    <w:p w14:paraId="6AC03245" w14:textId="77777777" w:rsidR="00716C6A" w:rsidRPr="001D2E49" w:rsidRDefault="00716C6A" w:rsidP="00716C6A">
      <w:pPr>
        <w:pStyle w:val="PL"/>
        <w:rPr>
          <w:noProof w:val="0"/>
          <w:snapToGrid w:val="0"/>
        </w:rPr>
      </w:pPr>
    </w:p>
    <w:p w14:paraId="6A557E45" w14:textId="77777777" w:rsidR="00716C6A" w:rsidRPr="001D2E49" w:rsidRDefault="00716C6A" w:rsidP="00716C6A">
      <w:pPr>
        <w:pStyle w:val="PL"/>
        <w:rPr>
          <w:noProof w:val="0"/>
          <w:snapToGrid w:val="0"/>
        </w:rPr>
      </w:pPr>
      <w:r w:rsidRPr="001D2E49">
        <w:rPr>
          <w:noProof w:val="0"/>
          <w:snapToGrid w:val="0"/>
        </w:rPr>
        <w:t>FROM NGAP-Constants;</w:t>
      </w:r>
    </w:p>
    <w:p w14:paraId="6CDA0AE9" w14:textId="77777777" w:rsidR="00716C6A" w:rsidRPr="001D2E49" w:rsidRDefault="00716C6A" w:rsidP="00716C6A">
      <w:pPr>
        <w:pStyle w:val="PL"/>
        <w:rPr>
          <w:noProof w:val="0"/>
          <w:snapToGrid w:val="0"/>
        </w:rPr>
      </w:pPr>
    </w:p>
    <w:p w14:paraId="03E1716D" w14:textId="77777777" w:rsidR="00716C6A" w:rsidRPr="001D2E49" w:rsidRDefault="00716C6A" w:rsidP="00716C6A">
      <w:pPr>
        <w:pStyle w:val="PL"/>
        <w:rPr>
          <w:noProof w:val="0"/>
          <w:snapToGrid w:val="0"/>
        </w:rPr>
      </w:pPr>
      <w:r w:rsidRPr="001D2E49">
        <w:rPr>
          <w:noProof w:val="0"/>
          <w:snapToGrid w:val="0"/>
        </w:rPr>
        <w:t>-- **************************************************************</w:t>
      </w:r>
    </w:p>
    <w:p w14:paraId="7AC921E9" w14:textId="77777777" w:rsidR="00716C6A" w:rsidRPr="001D2E49" w:rsidRDefault="00716C6A" w:rsidP="00716C6A">
      <w:pPr>
        <w:pStyle w:val="PL"/>
        <w:rPr>
          <w:noProof w:val="0"/>
          <w:snapToGrid w:val="0"/>
        </w:rPr>
      </w:pPr>
      <w:r w:rsidRPr="001D2E49">
        <w:rPr>
          <w:noProof w:val="0"/>
          <w:snapToGrid w:val="0"/>
        </w:rPr>
        <w:t>--</w:t>
      </w:r>
    </w:p>
    <w:p w14:paraId="1126D425" w14:textId="77777777" w:rsidR="00716C6A" w:rsidRPr="001D2E49" w:rsidRDefault="00716C6A" w:rsidP="00716C6A">
      <w:pPr>
        <w:pStyle w:val="PL"/>
        <w:outlineLvl w:val="3"/>
        <w:rPr>
          <w:noProof w:val="0"/>
          <w:snapToGrid w:val="0"/>
        </w:rPr>
      </w:pPr>
      <w:r w:rsidRPr="001D2E49">
        <w:rPr>
          <w:noProof w:val="0"/>
          <w:snapToGrid w:val="0"/>
        </w:rPr>
        <w:t>-- Interface Elementary Procedure Class</w:t>
      </w:r>
    </w:p>
    <w:p w14:paraId="19A54385" w14:textId="77777777" w:rsidR="00716C6A" w:rsidRPr="001D2E49" w:rsidRDefault="00716C6A" w:rsidP="00716C6A">
      <w:pPr>
        <w:pStyle w:val="PL"/>
        <w:rPr>
          <w:noProof w:val="0"/>
          <w:snapToGrid w:val="0"/>
        </w:rPr>
      </w:pPr>
      <w:r w:rsidRPr="001D2E49">
        <w:rPr>
          <w:noProof w:val="0"/>
          <w:snapToGrid w:val="0"/>
        </w:rPr>
        <w:t>--</w:t>
      </w:r>
    </w:p>
    <w:p w14:paraId="741C0201" w14:textId="77777777" w:rsidR="00716C6A" w:rsidRPr="001D2E49" w:rsidRDefault="00716C6A" w:rsidP="00716C6A">
      <w:pPr>
        <w:pStyle w:val="PL"/>
        <w:rPr>
          <w:noProof w:val="0"/>
          <w:snapToGrid w:val="0"/>
        </w:rPr>
      </w:pPr>
      <w:r w:rsidRPr="001D2E49">
        <w:rPr>
          <w:noProof w:val="0"/>
          <w:snapToGrid w:val="0"/>
        </w:rPr>
        <w:t>-- **************************************************************</w:t>
      </w:r>
    </w:p>
    <w:p w14:paraId="7185E582" w14:textId="77777777" w:rsidR="00716C6A" w:rsidRPr="001D2E49" w:rsidRDefault="00716C6A" w:rsidP="00716C6A">
      <w:pPr>
        <w:pStyle w:val="PL"/>
        <w:rPr>
          <w:noProof w:val="0"/>
          <w:snapToGrid w:val="0"/>
        </w:rPr>
      </w:pPr>
    </w:p>
    <w:p w14:paraId="38C2A3E3" w14:textId="77777777" w:rsidR="00716C6A" w:rsidRPr="001D2E49" w:rsidRDefault="00716C6A" w:rsidP="00716C6A">
      <w:pPr>
        <w:pStyle w:val="PL"/>
        <w:rPr>
          <w:noProof w:val="0"/>
          <w:snapToGrid w:val="0"/>
        </w:rPr>
      </w:pPr>
      <w:r w:rsidRPr="001D2E49">
        <w:rPr>
          <w:noProof w:val="0"/>
          <w:snapToGrid w:val="0"/>
        </w:rPr>
        <w:t>NGAP-ELEMENTARY-PROCEDURE ::= CLASS {</w:t>
      </w:r>
    </w:p>
    <w:p w14:paraId="1E161874" w14:textId="77777777" w:rsidR="00716C6A" w:rsidRPr="001D2E49" w:rsidRDefault="00716C6A" w:rsidP="00716C6A">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0B4DD93" w14:textId="77777777" w:rsidR="00716C6A" w:rsidRPr="001D2E49" w:rsidRDefault="00716C6A" w:rsidP="00716C6A">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A53C86" w14:textId="77777777" w:rsidR="00716C6A" w:rsidRPr="001D2E49" w:rsidRDefault="00716C6A" w:rsidP="00716C6A">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0FBEA3" w14:textId="77777777" w:rsidR="00716C6A" w:rsidRPr="001D2E49" w:rsidRDefault="00716C6A" w:rsidP="00716C6A">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A116AE0" w14:textId="77777777" w:rsidR="00716C6A" w:rsidRPr="001D2E49" w:rsidRDefault="00716C6A" w:rsidP="00716C6A">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193DF05D" w14:textId="77777777" w:rsidR="00716C6A" w:rsidRPr="001D2E49" w:rsidRDefault="00716C6A" w:rsidP="00716C6A">
      <w:pPr>
        <w:pStyle w:val="PL"/>
        <w:rPr>
          <w:noProof w:val="0"/>
          <w:snapToGrid w:val="0"/>
        </w:rPr>
      </w:pPr>
      <w:r w:rsidRPr="001D2E49">
        <w:rPr>
          <w:noProof w:val="0"/>
          <w:snapToGrid w:val="0"/>
        </w:rPr>
        <w:t>}</w:t>
      </w:r>
    </w:p>
    <w:p w14:paraId="783AE338" w14:textId="77777777" w:rsidR="00716C6A" w:rsidRPr="001D2E49" w:rsidRDefault="00716C6A" w:rsidP="00716C6A">
      <w:pPr>
        <w:pStyle w:val="PL"/>
        <w:rPr>
          <w:noProof w:val="0"/>
          <w:snapToGrid w:val="0"/>
        </w:rPr>
      </w:pPr>
    </w:p>
    <w:p w14:paraId="062BC778" w14:textId="77777777" w:rsidR="00716C6A" w:rsidRPr="001D2E49" w:rsidRDefault="00716C6A" w:rsidP="00716C6A">
      <w:pPr>
        <w:pStyle w:val="PL"/>
        <w:rPr>
          <w:noProof w:val="0"/>
          <w:snapToGrid w:val="0"/>
        </w:rPr>
      </w:pPr>
      <w:r w:rsidRPr="001D2E49">
        <w:rPr>
          <w:noProof w:val="0"/>
          <w:snapToGrid w:val="0"/>
        </w:rPr>
        <w:t>WITH SYNTAX {</w:t>
      </w:r>
    </w:p>
    <w:p w14:paraId="588FFE44"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271A4EF8"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375458E2"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39E2B94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49EBD20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76E6526D" w14:textId="77777777" w:rsidR="00716C6A" w:rsidRPr="001D2E49" w:rsidRDefault="00716C6A" w:rsidP="00716C6A">
      <w:pPr>
        <w:pStyle w:val="PL"/>
        <w:rPr>
          <w:noProof w:val="0"/>
          <w:snapToGrid w:val="0"/>
        </w:rPr>
      </w:pPr>
      <w:r w:rsidRPr="001D2E49">
        <w:rPr>
          <w:noProof w:val="0"/>
          <w:snapToGrid w:val="0"/>
        </w:rPr>
        <w:t>}</w:t>
      </w:r>
    </w:p>
    <w:p w14:paraId="7CF51CA6" w14:textId="77777777" w:rsidR="00716C6A" w:rsidRPr="001D2E49" w:rsidRDefault="00716C6A" w:rsidP="00716C6A">
      <w:pPr>
        <w:pStyle w:val="PL"/>
        <w:rPr>
          <w:noProof w:val="0"/>
          <w:snapToGrid w:val="0"/>
        </w:rPr>
      </w:pPr>
    </w:p>
    <w:p w14:paraId="625912A6" w14:textId="77777777" w:rsidR="00716C6A" w:rsidRPr="001D2E49" w:rsidRDefault="00716C6A" w:rsidP="00716C6A">
      <w:pPr>
        <w:pStyle w:val="PL"/>
        <w:rPr>
          <w:noProof w:val="0"/>
          <w:snapToGrid w:val="0"/>
        </w:rPr>
      </w:pPr>
      <w:r w:rsidRPr="001D2E49">
        <w:rPr>
          <w:noProof w:val="0"/>
          <w:snapToGrid w:val="0"/>
        </w:rPr>
        <w:t>-- **************************************************************</w:t>
      </w:r>
    </w:p>
    <w:p w14:paraId="0E2D5E5F" w14:textId="77777777" w:rsidR="00716C6A" w:rsidRPr="001D2E49" w:rsidRDefault="00716C6A" w:rsidP="00716C6A">
      <w:pPr>
        <w:pStyle w:val="PL"/>
        <w:rPr>
          <w:noProof w:val="0"/>
          <w:snapToGrid w:val="0"/>
        </w:rPr>
      </w:pPr>
      <w:r w:rsidRPr="001D2E49">
        <w:rPr>
          <w:noProof w:val="0"/>
          <w:snapToGrid w:val="0"/>
        </w:rPr>
        <w:t>--</w:t>
      </w:r>
    </w:p>
    <w:p w14:paraId="7D8A23D9" w14:textId="77777777" w:rsidR="00716C6A" w:rsidRPr="001D2E49" w:rsidRDefault="00716C6A" w:rsidP="00716C6A">
      <w:pPr>
        <w:pStyle w:val="PL"/>
        <w:outlineLvl w:val="3"/>
        <w:rPr>
          <w:noProof w:val="0"/>
          <w:snapToGrid w:val="0"/>
        </w:rPr>
      </w:pPr>
      <w:r w:rsidRPr="001D2E49">
        <w:rPr>
          <w:noProof w:val="0"/>
          <w:snapToGrid w:val="0"/>
        </w:rPr>
        <w:t>-- Interface PDU Definition</w:t>
      </w:r>
    </w:p>
    <w:p w14:paraId="378E24A8" w14:textId="77777777" w:rsidR="00716C6A" w:rsidRPr="001D2E49" w:rsidRDefault="00716C6A" w:rsidP="00716C6A">
      <w:pPr>
        <w:pStyle w:val="PL"/>
        <w:rPr>
          <w:noProof w:val="0"/>
          <w:snapToGrid w:val="0"/>
        </w:rPr>
      </w:pPr>
      <w:r w:rsidRPr="001D2E49">
        <w:rPr>
          <w:noProof w:val="0"/>
          <w:snapToGrid w:val="0"/>
        </w:rPr>
        <w:t>--</w:t>
      </w:r>
    </w:p>
    <w:p w14:paraId="63211F5D" w14:textId="77777777" w:rsidR="00716C6A" w:rsidRPr="001D2E49" w:rsidRDefault="00716C6A" w:rsidP="00716C6A">
      <w:pPr>
        <w:pStyle w:val="PL"/>
        <w:rPr>
          <w:noProof w:val="0"/>
          <w:snapToGrid w:val="0"/>
        </w:rPr>
      </w:pPr>
      <w:r w:rsidRPr="001D2E49">
        <w:rPr>
          <w:noProof w:val="0"/>
          <w:snapToGrid w:val="0"/>
        </w:rPr>
        <w:t>-- **************************************************************</w:t>
      </w:r>
    </w:p>
    <w:p w14:paraId="08BD26ED" w14:textId="77777777" w:rsidR="00716C6A" w:rsidRPr="001D2E49" w:rsidRDefault="00716C6A" w:rsidP="00716C6A">
      <w:pPr>
        <w:pStyle w:val="PL"/>
        <w:rPr>
          <w:noProof w:val="0"/>
          <w:snapToGrid w:val="0"/>
        </w:rPr>
      </w:pPr>
    </w:p>
    <w:p w14:paraId="5B8B1A67" w14:textId="77777777" w:rsidR="00716C6A" w:rsidRPr="001D2E49" w:rsidRDefault="00716C6A" w:rsidP="00716C6A">
      <w:pPr>
        <w:pStyle w:val="PL"/>
        <w:rPr>
          <w:noProof w:val="0"/>
          <w:snapToGrid w:val="0"/>
        </w:rPr>
      </w:pPr>
      <w:r w:rsidRPr="001D2E49">
        <w:rPr>
          <w:noProof w:val="0"/>
          <w:snapToGrid w:val="0"/>
        </w:rPr>
        <w:t>NGAP-PDU ::= CHOICE {</w:t>
      </w:r>
    </w:p>
    <w:p w14:paraId="0280C620" w14:textId="77777777" w:rsidR="00716C6A" w:rsidRPr="001D2E49" w:rsidRDefault="00716C6A" w:rsidP="00716C6A">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213D71E6" w14:textId="77777777" w:rsidR="00716C6A" w:rsidRPr="001D2E49" w:rsidRDefault="00716C6A" w:rsidP="00716C6A">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4D4747D8" w14:textId="77777777" w:rsidR="00716C6A" w:rsidRPr="001D2E49" w:rsidRDefault="00716C6A" w:rsidP="00716C6A">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429BF84B" w14:textId="77777777" w:rsidR="00716C6A" w:rsidRPr="001D2E49" w:rsidRDefault="00716C6A" w:rsidP="00716C6A">
      <w:pPr>
        <w:pStyle w:val="PL"/>
        <w:rPr>
          <w:noProof w:val="0"/>
          <w:snapToGrid w:val="0"/>
        </w:rPr>
      </w:pPr>
      <w:r w:rsidRPr="001D2E49">
        <w:rPr>
          <w:noProof w:val="0"/>
          <w:snapToGrid w:val="0"/>
        </w:rPr>
        <w:tab/>
        <w:t>...</w:t>
      </w:r>
    </w:p>
    <w:p w14:paraId="74913261" w14:textId="77777777" w:rsidR="00716C6A" w:rsidRPr="001D2E49" w:rsidRDefault="00716C6A" w:rsidP="00716C6A">
      <w:pPr>
        <w:pStyle w:val="PL"/>
        <w:rPr>
          <w:noProof w:val="0"/>
          <w:snapToGrid w:val="0"/>
        </w:rPr>
      </w:pPr>
      <w:r w:rsidRPr="001D2E49">
        <w:rPr>
          <w:noProof w:val="0"/>
          <w:snapToGrid w:val="0"/>
        </w:rPr>
        <w:t>}</w:t>
      </w:r>
    </w:p>
    <w:p w14:paraId="0146AAFA" w14:textId="77777777" w:rsidR="00716C6A" w:rsidRPr="001D2E49" w:rsidRDefault="00716C6A" w:rsidP="00716C6A">
      <w:pPr>
        <w:pStyle w:val="PL"/>
        <w:rPr>
          <w:noProof w:val="0"/>
          <w:snapToGrid w:val="0"/>
        </w:rPr>
      </w:pPr>
    </w:p>
    <w:p w14:paraId="0F19F67D" w14:textId="77777777" w:rsidR="00716C6A" w:rsidRPr="001D2E49" w:rsidRDefault="00716C6A" w:rsidP="00716C6A">
      <w:pPr>
        <w:pStyle w:val="PL"/>
        <w:rPr>
          <w:noProof w:val="0"/>
          <w:snapToGrid w:val="0"/>
        </w:rPr>
      </w:pPr>
      <w:r w:rsidRPr="001D2E49">
        <w:rPr>
          <w:noProof w:val="0"/>
          <w:snapToGrid w:val="0"/>
        </w:rPr>
        <w:t>InitiatingMessage ::= SEQUENCE {</w:t>
      </w:r>
    </w:p>
    <w:p w14:paraId="7211DFB1" w14:textId="77777777" w:rsidR="00716C6A" w:rsidRPr="001D2E49" w:rsidRDefault="00716C6A" w:rsidP="00716C6A">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2BF7D2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773210EB"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56C004F3" w14:textId="77777777" w:rsidR="00716C6A" w:rsidRPr="001D2E49" w:rsidRDefault="00716C6A" w:rsidP="00716C6A">
      <w:pPr>
        <w:pStyle w:val="PL"/>
        <w:rPr>
          <w:noProof w:val="0"/>
          <w:snapToGrid w:val="0"/>
        </w:rPr>
      </w:pPr>
      <w:r w:rsidRPr="001D2E49">
        <w:rPr>
          <w:noProof w:val="0"/>
          <w:snapToGrid w:val="0"/>
        </w:rPr>
        <w:t>}</w:t>
      </w:r>
    </w:p>
    <w:p w14:paraId="1F8AC89A" w14:textId="77777777" w:rsidR="00716C6A" w:rsidRPr="001D2E49" w:rsidRDefault="00716C6A" w:rsidP="00716C6A">
      <w:pPr>
        <w:pStyle w:val="PL"/>
        <w:rPr>
          <w:noProof w:val="0"/>
          <w:snapToGrid w:val="0"/>
        </w:rPr>
      </w:pPr>
    </w:p>
    <w:p w14:paraId="2A3E8C1F" w14:textId="77777777" w:rsidR="00716C6A" w:rsidRPr="001D2E49" w:rsidRDefault="00716C6A" w:rsidP="00716C6A">
      <w:pPr>
        <w:pStyle w:val="PL"/>
        <w:rPr>
          <w:noProof w:val="0"/>
          <w:snapToGrid w:val="0"/>
        </w:rPr>
      </w:pPr>
      <w:r w:rsidRPr="001D2E49">
        <w:rPr>
          <w:noProof w:val="0"/>
          <w:snapToGrid w:val="0"/>
        </w:rPr>
        <w:t>SuccessfulOutcome ::= SEQUENCE {</w:t>
      </w:r>
    </w:p>
    <w:p w14:paraId="3C924260" w14:textId="77777777" w:rsidR="00716C6A" w:rsidRPr="001D2E49" w:rsidRDefault="00716C6A" w:rsidP="00716C6A">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20930CB"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5A1C65E"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6A43F031" w14:textId="77777777" w:rsidR="00716C6A" w:rsidRPr="001D2E49" w:rsidRDefault="00716C6A" w:rsidP="00716C6A">
      <w:pPr>
        <w:pStyle w:val="PL"/>
        <w:rPr>
          <w:noProof w:val="0"/>
          <w:snapToGrid w:val="0"/>
        </w:rPr>
      </w:pPr>
      <w:r w:rsidRPr="001D2E49">
        <w:rPr>
          <w:noProof w:val="0"/>
          <w:snapToGrid w:val="0"/>
        </w:rPr>
        <w:t>}</w:t>
      </w:r>
    </w:p>
    <w:p w14:paraId="4B628528" w14:textId="77777777" w:rsidR="00716C6A" w:rsidRPr="001D2E49" w:rsidRDefault="00716C6A" w:rsidP="00716C6A">
      <w:pPr>
        <w:pStyle w:val="PL"/>
        <w:rPr>
          <w:noProof w:val="0"/>
          <w:snapToGrid w:val="0"/>
        </w:rPr>
      </w:pPr>
    </w:p>
    <w:p w14:paraId="1D9B24F4" w14:textId="77777777" w:rsidR="00716C6A" w:rsidRPr="001D2E49" w:rsidRDefault="00716C6A" w:rsidP="00716C6A">
      <w:pPr>
        <w:pStyle w:val="PL"/>
        <w:rPr>
          <w:noProof w:val="0"/>
          <w:snapToGrid w:val="0"/>
        </w:rPr>
      </w:pPr>
      <w:r w:rsidRPr="001D2E49">
        <w:rPr>
          <w:noProof w:val="0"/>
          <w:snapToGrid w:val="0"/>
        </w:rPr>
        <w:t>UnsuccessfulOutcome ::= SEQUENCE {</w:t>
      </w:r>
    </w:p>
    <w:p w14:paraId="63E55AD0" w14:textId="77777777" w:rsidR="00716C6A" w:rsidRPr="001D2E49" w:rsidRDefault="00716C6A" w:rsidP="00716C6A">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0D9C3E9"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6D3DC67D"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75F4AB8F" w14:textId="77777777" w:rsidR="00716C6A" w:rsidRPr="001D2E49" w:rsidRDefault="00716C6A" w:rsidP="00716C6A">
      <w:pPr>
        <w:pStyle w:val="PL"/>
        <w:rPr>
          <w:noProof w:val="0"/>
          <w:snapToGrid w:val="0"/>
        </w:rPr>
      </w:pPr>
      <w:r w:rsidRPr="001D2E49">
        <w:rPr>
          <w:noProof w:val="0"/>
          <w:snapToGrid w:val="0"/>
        </w:rPr>
        <w:t>}</w:t>
      </w:r>
    </w:p>
    <w:p w14:paraId="46667A6B" w14:textId="77777777" w:rsidR="00716C6A" w:rsidRPr="001D2E49" w:rsidRDefault="00716C6A" w:rsidP="00716C6A">
      <w:pPr>
        <w:pStyle w:val="PL"/>
        <w:rPr>
          <w:noProof w:val="0"/>
          <w:snapToGrid w:val="0"/>
        </w:rPr>
      </w:pPr>
    </w:p>
    <w:p w14:paraId="6473433F" w14:textId="77777777" w:rsidR="00716C6A" w:rsidRPr="001D2E49" w:rsidRDefault="00716C6A" w:rsidP="00716C6A">
      <w:pPr>
        <w:pStyle w:val="PL"/>
        <w:rPr>
          <w:noProof w:val="0"/>
          <w:snapToGrid w:val="0"/>
        </w:rPr>
      </w:pPr>
      <w:r w:rsidRPr="001D2E49">
        <w:rPr>
          <w:noProof w:val="0"/>
          <w:snapToGrid w:val="0"/>
        </w:rPr>
        <w:t>-- **************************************************************</w:t>
      </w:r>
    </w:p>
    <w:p w14:paraId="34E7A2B3" w14:textId="77777777" w:rsidR="00716C6A" w:rsidRPr="001D2E49" w:rsidRDefault="00716C6A" w:rsidP="00716C6A">
      <w:pPr>
        <w:pStyle w:val="PL"/>
        <w:rPr>
          <w:noProof w:val="0"/>
          <w:snapToGrid w:val="0"/>
        </w:rPr>
      </w:pPr>
      <w:r w:rsidRPr="001D2E49">
        <w:rPr>
          <w:noProof w:val="0"/>
          <w:snapToGrid w:val="0"/>
        </w:rPr>
        <w:t>--</w:t>
      </w:r>
    </w:p>
    <w:p w14:paraId="35598C90" w14:textId="77777777" w:rsidR="00716C6A" w:rsidRPr="001D2E49" w:rsidRDefault="00716C6A" w:rsidP="00716C6A">
      <w:pPr>
        <w:pStyle w:val="PL"/>
        <w:outlineLvl w:val="3"/>
        <w:rPr>
          <w:noProof w:val="0"/>
          <w:snapToGrid w:val="0"/>
        </w:rPr>
      </w:pPr>
      <w:r w:rsidRPr="001D2E49">
        <w:rPr>
          <w:noProof w:val="0"/>
          <w:snapToGrid w:val="0"/>
        </w:rPr>
        <w:t>-- Interface Elementary Procedure List</w:t>
      </w:r>
    </w:p>
    <w:p w14:paraId="47723A7E" w14:textId="77777777" w:rsidR="00716C6A" w:rsidRPr="001D2E49" w:rsidRDefault="00716C6A" w:rsidP="00716C6A">
      <w:pPr>
        <w:pStyle w:val="PL"/>
        <w:rPr>
          <w:noProof w:val="0"/>
          <w:snapToGrid w:val="0"/>
        </w:rPr>
      </w:pPr>
      <w:r w:rsidRPr="001D2E49">
        <w:rPr>
          <w:noProof w:val="0"/>
          <w:snapToGrid w:val="0"/>
        </w:rPr>
        <w:t>--</w:t>
      </w:r>
    </w:p>
    <w:p w14:paraId="043AC6DF" w14:textId="77777777" w:rsidR="00716C6A" w:rsidRPr="001D2E49" w:rsidRDefault="00716C6A" w:rsidP="00716C6A">
      <w:pPr>
        <w:pStyle w:val="PL"/>
        <w:rPr>
          <w:noProof w:val="0"/>
          <w:snapToGrid w:val="0"/>
        </w:rPr>
      </w:pPr>
      <w:r w:rsidRPr="001D2E49">
        <w:rPr>
          <w:noProof w:val="0"/>
          <w:snapToGrid w:val="0"/>
        </w:rPr>
        <w:t>-- **************************************************************</w:t>
      </w:r>
    </w:p>
    <w:p w14:paraId="5DEC1D58" w14:textId="77777777" w:rsidR="00716C6A" w:rsidRPr="001D2E49" w:rsidRDefault="00716C6A" w:rsidP="00716C6A">
      <w:pPr>
        <w:pStyle w:val="PL"/>
        <w:rPr>
          <w:noProof w:val="0"/>
          <w:snapToGrid w:val="0"/>
        </w:rPr>
      </w:pPr>
    </w:p>
    <w:p w14:paraId="462EABFC" w14:textId="77777777" w:rsidR="00716C6A" w:rsidRPr="001D2E49" w:rsidRDefault="00716C6A" w:rsidP="00716C6A">
      <w:pPr>
        <w:pStyle w:val="PL"/>
        <w:rPr>
          <w:noProof w:val="0"/>
          <w:snapToGrid w:val="0"/>
        </w:rPr>
      </w:pPr>
      <w:r w:rsidRPr="001D2E49">
        <w:rPr>
          <w:noProof w:val="0"/>
          <w:snapToGrid w:val="0"/>
        </w:rPr>
        <w:t>NGAP-ELEMENTARY-PROCEDURES NGAP-ELEMENTARY-PROCEDURE ::= {</w:t>
      </w:r>
    </w:p>
    <w:p w14:paraId="0788B56C" w14:textId="77777777" w:rsidR="00716C6A" w:rsidRPr="001D2E49" w:rsidRDefault="00716C6A" w:rsidP="00716C6A">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22A49FAB" w14:textId="77777777" w:rsidR="00716C6A" w:rsidRPr="001D2E49" w:rsidRDefault="00716C6A" w:rsidP="00716C6A">
      <w:pPr>
        <w:pStyle w:val="PL"/>
        <w:rPr>
          <w:noProof w:val="0"/>
          <w:snapToGrid w:val="0"/>
        </w:rPr>
      </w:pPr>
      <w:r w:rsidRPr="001D2E49">
        <w:rPr>
          <w:noProof w:val="0"/>
          <w:snapToGrid w:val="0"/>
        </w:rPr>
        <w:tab/>
        <w:t>NGAP-ELEMENTARY-PROCEDURES-CLASS-2,</w:t>
      </w:r>
      <w:r w:rsidRPr="001D2E49">
        <w:rPr>
          <w:noProof w:val="0"/>
          <w:snapToGrid w:val="0"/>
        </w:rPr>
        <w:tab/>
      </w:r>
    </w:p>
    <w:p w14:paraId="208E15C6" w14:textId="77777777" w:rsidR="00716C6A" w:rsidRPr="001D2E49" w:rsidRDefault="00716C6A" w:rsidP="00716C6A">
      <w:pPr>
        <w:pStyle w:val="PL"/>
        <w:rPr>
          <w:noProof w:val="0"/>
          <w:snapToGrid w:val="0"/>
        </w:rPr>
      </w:pPr>
      <w:r w:rsidRPr="001D2E49">
        <w:rPr>
          <w:noProof w:val="0"/>
          <w:snapToGrid w:val="0"/>
        </w:rPr>
        <w:tab/>
        <w:t>...</w:t>
      </w:r>
    </w:p>
    <w:p w14:paraId="05E61EAE" w14:textId="77777777" w:rsidR="00716C6A" w:rsidRPr="001D2E49" w:rsidRDefault="00716C6A" w:rsidP="00716C6A">
      <w:pPr>
        <w:pStyle w:val="PL"/>
        <w:rPr>
          <w:noProof w:val="0"/>
          <w:snapToGrid w:val="0"/>
        </w:rPr>
      </w:pPr>
      <w:r w:rsidRPr="001D2E49">
        <w:rPr>
          <w:noProof w:val="0"/>
          <w:snapToGrid w:val="0"/>
        </w:rPr>
        <w:t>}</w:t>
      </w:r>
    </w:p>
    <w:p w14:paraId="6833B334" w14:textId="77777777" w:rsidR="00716C6A" w:rsidRPr="001D2E49" w:rsidRDefault="00716C6A" w:rsidP="00716C6A">
      <w:pPr>
        <w:pStyle w:val="PL"/>
        <w:rPr>
          <w:noProof w:val="0"/>
          <w:snapToGrid w:val="0"/>
        </w:rPr>
      </w:pPr>
    </w:p>
    <w:p w14:paraId="226EC25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0E230F8D" w14:textId="77777777" w:rsidR="00716C6A" w:rsidRDefault="00716C6A" w:rsidP="00716C6A">
      <w:pPr>
        <w:pStyle w:val="PL"/>
        <w:tabs>
          <w:tab w:val="clear" w:pos="3456"/>
          <w:tab w:val="clear" w:pos="3840"/>
          <w:tab w:val="clear" w:pos="4224"/>
        </w:tabs>
        <w:rPr>
          <w:ins w:id="1046" w:author="作者"/>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185CAD" w14:textId="77777777" w:rsidR="00716C6A" w:rsidRPr="00737D39" w:rsidRDefault="00716C6A" w:rsidP="00716C6A">
      <w:pPr>
        <w:pStyle w:val="PL"/>
        <w:tabs>
          <w:tab w:val="clear" w:pos="3456"/>
          <w:tab w:val="clear" w:pos="3840"/>
          <w:tab w:val="clear" w:pos="4224"/>
        </w:tabs>
        <w:rPr>
          <w:ins w:id="1047" w:author="作者"/>
          <w:noProof w:val="0"/>
          <w:snapToGrid w:val="0"/>
        </w:rPr>
      </w:pPr>
      <w:ins w:id="1048" w:author="作者">
        <w:r>
          <w:rPr>
            <w:noProof w:val="0"/>
            <w:snapToGrid w:val="0"/>
          </w:rPr>
          <w:tab/>
          <w:t>broadcastSession</w:t>
        </w:r>
        <w:r w:rsidRPr="00737D39">
          <w:rPr>
            <w:noProof w:val="0"/>
            <w:snapToGrid w:val="0"/>
          </w:rPr>
          <w:t>Modification</w:t>
        </w:r>
        <w:r>
          <w:rPr>
            <w:noProof w:val="0"/>
            <w:snapToGrid w:val="0"/>
          </w:rPr>
          <w:tab/>
        </w:r>
        <w:r w:rsidRPr="001D2E49">
          <w:rPr>
            <w:noProof w:val="0"/>
            <w:snapToGrid w:val="0"/>
          </w:rPr>
          <w:t>|</w:t>
        </w:r>
      </w:ins>
    </w:p>
    <w:p w14:paraId="2BA84B7D" w14:textId="77777777" w:rsidR="00716C6A" w:rsidRDefault="00716C6A" w:rsidP="00716C6A">
      <w:pPr>
        <w:pStyle w:val="PL"/>
        <w:tabs>
          <w:tab w:val="clear" w:pos="3456"/>
          <w:tab w:val="clear" w:pos="3840"/>
          <w:tab w:val="clear" w:pos="4224"/>
        </w:tabs>
        <w:rPr>
          <w:ins w:id="1049" w:author="作者"/>
          <w:noProof w:val="0"/>
          <w:snapToGrid w:val="0"/>
        </w:rPr>
      </w:pPr>
      <w:ins w:id="1050" w:author="作者">
        <w:r>
          <w:rPr>
            <w:noProof w:val="0"/>
            <w:snapToGrid w:val="0"/>
          </w:rPr>
          <w:tab/>
          <w:t>broadcastSession</w:t>
        </w:r>
        <w:r w:rsidRPr="00737D39">
          <w:rPr>
            <w:noProof w:val="0"/>
            <w:snapToGrid w:val="0"/>
          </w:rPr>
          <w:t>Release</w:t>
        </w:r>
        <w:r>
          <w:rPr>
            <w:noProof w:val="0"/>
            <w:snapToGrid w:val="0"/>
          </w:rPr>
          <w:tab/>
        </w:r>
        <w:r>
          <w:rPr>
            <w:noProof w:val="0"/>
            <w:snapToGrid w:val="0"/>
          </w:rPr>
          <w:tab/>
        </w:r>
        <w:r>
          <w:rPr>
            <w:noProof w:val="0"/>
            <w:snapToGrid w:val="0"/>
          </w:rPr>
          <w:tab/>
        </w:r>
        <w:r w:rsidRPr="001D2E49">
          <w:rPr>
            <w:noProof w:val="0"/>
            <w:snapToGrid w:val="0"/>
          </w:rPr>
          <w:t>|</w:t>
        </w:r>
      </w:ins>
    </w:p>
    <w:p w14:paraId="7264D0F3" w14:textId="77777777" w:rsidR="00716C6A" w:rsidRPr="001D2E49" w:rsidRDefault="00716C6A" w:rsidP="00716C6A">
      <w:pPr>
        <w:pStyle w:val="PL"/>
        <w:tabs>
          <w:tab w:val="clear" w:pos="3456"/>
          <w:tab w:val="clear" w:pos="3840"/>
          <w:tab w:val="clear" w:pos="4224"/>
        </w:tabs>
        <w:rPr>
          <w:noProof w:val="0"/>
          <w:snapToGrid w:val="0"/>
        </w:rPr>
      </w:pPr>
      <w:ins w:id="1051" w:author="作者">
        <w:r>
          <w:rPr>
            <w:noProof w:val="0"/>
            <w:snapToGrid w:val="0"/>
          </w:rPr>
          <w:tab/>
          <w:t>broadcastSession</w:t>
        </w:r>
        <w:r w:rsidRPr="00737D39">
          <w:rPr>
            <w:noProof w:val="0"/>
            <w:snapToGrid w:val="0"/>
          </w:rPr>
          <w:t>Setup</w:t>
        </w:r>
        <w:r>
          <w:rPr>
            <w:noProof w:val="0"/>
            <w:snapToGrid w:val="0"/>
          </w:rPr>
          <w:tab/>
        </w:r>
        <w:r>
          <w:rPr>
            <w:noProof w:val="0"/>
            <w:snapToGrid w:val="0"/>
          </w:rPr>
          <w:tab/>
        </w:r>
        <w:r>
          <w:rPr>
            <w:noProof w:val="0"/>
            <w:snapToGrid w:val="0"/>
          </w:rPr>
          <w:tab/>
        </w:r>
        <w:r w:rsidRPr="001D2E49">
          <w:rPr>
            <w:noProof w:val="0"/>
            <w:snapToGrid w:val="0"/>
          </w:rPr>
          <w:t>|</w:t>
        </w:r>
      </w:ins>
    </w:p>
    <w:p w14:paraId="20B0F29D" w14:textId="77777777" w:rsidR="00716C6A" w:rsidRDefault="00716C6A" w:rsidP="00716C6A">
      <w:pPr>
        <w:pStyle w:val="PL"/>
        <w:tabs>
          <w:tab w:val="clear" w:pos="3456"/>
          <w:tab w:val="clear" w:pos="3840"/>
          <w:tab w:val="clear" w:pos="4224"/>
        </w:tabs>
        <w:rPr>
          <w:ins w:id="1052" w:author="作者"/>
          <w:rFonts w:eastAsia="Malgun Gothic" w:cs="Arial"/>
          <w:lang w:eastAsia="ja-JP"/>
        </w:rPr>
      </w:pPr>
      <w:ins w:id="1053" w:author="作者">
        <w:r>
          <w:rPr>
            <w:noProof w:val="0"/>
            <w:snapToGrid w:val="0"/>
          </w:rPr>
          <w:tab/>
        </w:r>
        <w:r>
          <w:rPr>
            <w:rFonts w:eastAsia="Malgun Gothic" w:cs="Arial"/>
            <w:lang w:eastAsia="ja-JP"/>
          </w:rPr>
          <w:t>distribution</w:t>
        </w:r>
        <w:r w:rsidRPr="00ED658D">
          <w:rPr>
            <w:rFonts w:eastAsia="Malgun Gothic" w:cs="Arial"/>
            <w:lang w:eastAsia="ja-JP"/>
          </w:rPr>
          <w:t>Setup</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3F584016" w14:textId="77777777" w:rsidR="00716C6A" w:rsidRDefault="00716C6A" w:rsidP="00716C6A">
      <w:pPr>
        <w:pStyle w:val="PL"/>
        <w:tabs>
          <w:tab w:val="clear" w:pos="3456"/>
          <w:tab w:val="clear" w:pos="3840"/>
          <w:tab w:val="clear" w:pos="4224"/>
        </w:tabs>
        <w:rPr>
          <w:ins w:id="1054" w:author="作者"/>
          <w:rFonts w:eastAsia="Malgun Gothic" w:cs="Arial"/>
          <w:lang w:eastAsia="ja-JP"/>
        </w:rPr>
      </w:pPr>
      <w:ins w:id="1055" w:author="作者">
        <w:r>
          <w:rPr>
            <w:rFonts w:eastAsia="Malgun Gothic" w:cs="Arial"/>
            <w:lang w:eastAsia="ja-JP"/>
          </w:rPr>
          <w:tab/>
          <w:t>distribution</w:t>
        </w:r>
        <w:r w:rsidRPr="00ED658D">
          <w:rPr>
            <w:rFonts w:eastAsia="Malgun Gothic" w:cs="Arial"/>
            <w:lang w:eastAsia="ja-JP"/>
          </w:rPr>
          <w:t>Release</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379F57A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6F3267E"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1894C6"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6F106A6F" w14:textId="77777777" w:rsidR="00716C6A" w:rsidRDefault="00716C6A" w:rsidP="00716C6A">
      <w:pPr>
        <w:pStyle w:val="PL"/>
        <w:tabs>
          <w:tab w:val="clear" w:pos="3456"/>
          <w:tab w:val="clear" w:pos="3840"/>
          <w:tab w:val="clear" w:pos="4224"/>
        </w:tabs>
        <w:rPr>
          <w:ins w:id="1056" w:author="作者"/>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D023DA" w14:textId="77777777" w:rsidR="00716C6A" w:rsidRPr="00D33FFB" w:rsidRDefault="00716C6A" w:rsidP="00716C6A">
      <w:pPr>
        <w:pStyle w:val="PL"/>
        <w:rPr>
          <w:ins w:id="1057" w:author="作者"/>
          <w:noProof w:val="0"/>
          <w:snapToGrid w:val="0"/>
        </w:rPr>
      </w:pPr>
      <w:ins w:id="1058" w:author="作者">
        <w:r>
          <w:rPr>
            <w:noProof w:val="0"/>
            <w:snapToGrid w:val="0"/>
          </w:rPr>
          <w:tab/>
          <w:t>multicastSession</w:t>
        </w:r>
        <w:r w:rsidRPr="00D33FFB">
          <w:rPr>
            <w:noProof w:val="0"/>
            <w:snapToGrid w:val="0"/>
          </w:rPr>
          <w:t>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42FC4207" w14:textId="77777777" w:rsidR="00716C6A" w:rsidRPr="00D33FFB" w:rsidRDefault="00716C6A" w:rsidP="00716C6A">
      <w:pPr>
        <w:pStyle w:val="PL"/>
        <w:rPr>
          <w:ins w:id="1059" w:author="作者"/>
          <w:noProof w:val="0"/>
          <w:snapToGrid w:val="0"/>
        </w:rPr>
      </w:pPr>
      <w:ins w:id="1060" w:author="作者">
        <w:r>
          <w:rPr>
            <w:noProof w:val="0"/>
            <w:snapToGrid w:val="0"/>
          </w:rPr>
          <w:tab/>
          <w:t>multicastSession</w:t>
        </w:r>
        <w:r w:rsidRPr="00D33FFB">
          <w:rPr>
            <w:noProof w:val="0"/>
            <w:snapToGrid w:val="0"/>
          </w:rPr>
          <w:t>Deactiv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627DEC98" w14:textId="77777777" w:rsidR="00716C6A" w:rsidRDefault="00716C6A" w:rsidP="00716C6A">
      <w:pPr>
        <w:pStyle w:val="PL"/>
        <w:tabs>
          <w:tab w:val="clear" w:pos="3456"/>
          <w:tab w:val="clear" w:pos="3840"/>
          <w:tab w:val="clear" w:pos="4224"/>
        </w:tabs>
        <w:rPr>
          <w:ins w:id="1061" w:author="作者"/>
          <w:noProof w:val="0"/>
          <w:snapToGrid w:val="0"/>
        </w:rPr>
      </w:pPr>
      <w:ins w:id="1062" w:author="作者">
        <w:r>
          <w:rPr>
            <w:noProof w:val="0"/>
            <w:snapToGrid w:val="0"/>
          </w:rPr>
          <w:tab/>
          <w:t>multicastSession</w:t>
        </w:r>
        <w:r w:rsidRPr="00D33FFB">
          <w:rPr>
            <w:noProof w:val="0"/>
            <w:snapToGrid w:val="0"/>
          </w:rPr>
          <w:t>Update</w:t>
        </w:r>
        <w:r>
          <w:rPr>
            <w:noProof w:val="0"/>
            <w:snapToGrid w:val="0"/>
          </w:rPr>
          <w:tab/>
        </w:r>
        <w:r>
          <w:rPr>
            <w:noProof w:val="0"/>
            <w:snapToGrid w:val="0"/>
          </w:rPr>
          <w:tab/>
        </w:r>
        <w:r>
          <w:rPr>
            <w:noProof w:val="0"/>
            <w:snapToGrid w:val="0"/>
          </w:rPr>
          <w:tab/>
        </w:r>
        <w:r w:rsidRPr="001D2E49">
          <w:rPr>
            <w:noProof w:val="0"/>
            <w:snapToGrid w:val="0"/>
          </w:rPr>
          <w:t>|</w:t>
        </w:r>
      </w:ins>
    </w:p>
    <w:p w14:paraId="13EA6C32" w14:textId="77777777" w:rsidR="00716C6A" w:rsidRPr="001D2E49" w:rsidRDefault="00716C6A" w:rsidP="00716C6A">
      <w:pPr>
        <w:pStyle w:val="PL"/>
        <w:tabs>
          <w:tab w:val="clear" w:pos="3456"/>
          <w:tab w:val="clear" w:pos="3840"/>
          <w:tab w:val="clear" w:pos="4224"/>
        </w:tabs>
        <w:rPr>
          <w:noProof w:val="0"/>
          <w:snapToGrid w:val="0"/>
        </w:rPr>
      </w:pPr>
      <w:ins w:id="1063" w:author="作者">
        <w:r>
          <w:rPr>
            <w:noProof w:val="0"/>
            <w:snapToGrid w:val="0"/>
          </w:rPr>
          <w:tab/>
        </w:r>
        <w:r w:rsidRPr="007B4391">
          <w:rPr>
            <w:lang w:eastAsia="ja-JP"/>
          </w:rPr>
          <w:t>multicastGroupPaging</w:t>
        </w:r>
        <w:r w:rsidRPr="007B4391">
          <w:rPr>
            <w:noProof w:val="0"/>
            <w:snapToGrid w:val="0"/>
          </w:rPr>
          <w:tab/>
        </w:r>
        <w:r w:rsidRPr="007B4391">
          <w:rPr>
            <w:noProof w:val="0"/>
            <w:snapToGrid w:val="0"/>
          </w:rPr>
          <w:tab/>
        </w:r>
        <w:r w:rsidRPr="007B4391">
          <w:rPr>
            <w:noProof w:val="0"/>
            <w:snapToGrid w:val="0"/>
          </w:rPr>
          <w:tab/>
          <w:t>|</w:t>
        </w:r>
      </w:ins>
    </w:p>
    <w:p w14:paraId="23458000"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C4C3E91"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4090DDA"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A65417A"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198DEAFF" w14:textId="77777777" w:rsidR="00716C6A" w:rsidRPr="001D2E49" w:rsidRDefault="00716C6A" w:rsidP="00716C6A">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747CEDE8"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77BFE31A"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1778462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lastRenderedPageBreak/>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C28C4D9"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4314A1E2"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993280E"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D746977" w14:textId="77777777" w:rsidR="00716C6A" w:rsidRPr="00556C4F" w:rsidRDefault="00716C6A" w:rsidP="00716C6A">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1D2E49">
        <w:rPr>
          <w:noProof w:val="0"/>
          <w:snapToGrid w:val="0"/>
        </w:rPr>
        <w:tab/>
      </w:r>
      <w:r w:rsidRPr="001D2E49">
        <w:rPr>
          <w:noProof w:val="0"/>
          <w:snapToGrid w:val="0"/>
        </w:rPr>
        <w:tab/>
      </w:r>
      <w:r w:rsidRPr="001D2E49">
        <w:rPr>
          <w:noProof w:val="0"/>
          <w:snapToGrid w:val="0"/>
        </w:rPr>
        <w:tab/>
      </w:r>
      <w:r w:rsidRPr="00556C4F">
        <w:rPr>
          <w:snapToGrid w:val="0"/>
        </w:rPr>
        <w:t>|</w:t>
      </w:r>
    </w:p>
    <w:p w14:paraId="25FEE5E8" w14:textId="77777777" w:rsidR="00716C6A" w:rsidRPr="00556C4F" w:rsidRDefault="00716C6A" w:rsidP="00716C6A">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sidRPr="00556C4F">
        <w:rPr>
          <w:snapToGrid w:val="0"/>
        </w:rPr>
        <w:t>|</w:t>
      </w:r>
    </w:p>
    <w:p w14:paraId="3EC6A982"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6661AADA" w14:textId="77777777" w:rsidR="00716C6A" w:rsidRPr="001D2E49" w:rsidRDefault="00716C6A" w:rsidP="00716C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sidRPr="001D2E49">
        <w:rPr>
          <w:noProof w:val="0"/>
          <w:snapToGrid w:val="0"/>
        </w:rPr>
        <w:t>|</w:t>
      </w:r>
    </w:p>
    <w:p w14:paraId="4BE46A1A" w14:textId="77777777" w:rsidR="00716C6A" w:rsidRDefault="00716C6A" w:rsidP="00716C6A">
      <w:pPr>
        <w:pStyle w:val="PL"/>
        <w:tabs>
          <w:tab w:val="clear" w:pos="3456"/>
          <w:tab w:val="clear" w:pos="3840"/>
          <w:tab w:val="clear" w:pos="4224"/>
        </w:tabs>
        <w:rPr>
          <w:noProof w:val="0"/>
          <w:snapToGrid w:val="0"/>
        </w:rPr>
      </w:pPr>
      <w:r w:rsidRPr="001D2E49">
        <w:rPr>
          <w:noProof w:val="0"/>
          <w:snapToGrid w:val="0"/>
        </w:rPr>
        <w:tab/>
        <w:t>writeReplaceWarning</w:t>
      </w:r>
      <w:r>
        <w:rPr>
          <w:noProof w:val="0"/>
          <w:snapToGrid w:val="0"/>
        </w:rPr>
        <w:t>,</w:t>
      </w:r>
    </w:p>
    <w:p w14:paraId="14C7396B" w14:textId="77777777" w:rsidR="00716C6A" w:rsidRPr="001D2E49" w:rsidRDefault="00716C6A" w:rsidP="00716C6A">
      <w:pPr>
        <w:pStyle w:val="PL"/>
        <w:tabs>
          <w:tab w:val="clear" w:pos="3456"/>
          <w:tab w:val="clear" w:pos="3840"/>
          <w:tab w:val="clear" w:pos="4224"/>
        </w:tabs>
        <w:rPr>
          <w:noProof w:val="0"/>
          <w:snapToGrid w:val="0"/>
        </w:rPr>
      </w:pPr>
      <w:r>
        <w:rPr>
          <w:snapToGrid w:val="0"/>
        </w:rPr>
        <w:tab/>
        <w:t>...</w:t>
      </w:r>
    </w:p>
    <w:p w14:paraId="39F28CC5"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w:t>
      </w:r>
    </w:p>
    <w:p w14:paraId="290F45AC" w14:textId="77777777" w:rsidR="00716C6A" w:rsidRPr="001D2E49" w:rsidRDefault="00716C6A" w:rsidP="00716C6A">
      <w:pPr>
        <w:pStyle w:val="PL"/>
        <w:tabs>
          <w:tab w:val="clear" w:pos="3456"/>
          <w:tab w:val="clear" w:pos="3840"/>
          <w:tab w:val="clear" w:pos="4224"/>
        </w:tabs>
        <w:rPr>
          <w:noProof w:val="0"/>
          <w:snapToGrid w:val="0"/>
        </w:rPr>
      </w:pPr>
    </w:p>
    <w:p w14:paraId="49F0A4B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2FECA48D" w14:textId="77777777" w:rsidR="00716C6A" w:rsidRPr="001D2E49" w:rsidRDefault="00716C6A" w:rsidP="00716C6A">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Pr>
          <w:noProof w:val="0"/>
          <w:snapToGrid w:val="0"/>
        </w:rPr>
        <w:tab/>
      </w:r>
      <w:r>
        <w:rPr>
          <w:noProof w:val="0"/>
          <w:snapToGrid w:val="0"/>
        </w:rPr>
        <w:tab/>
      </w:r>
      <w:r w:rsidRPr="001D2E49">
        <w:rPr>
          <w:noProof w:val="0"/>
          <w:snapToGrid w:val="0"/>
          <w:lang w:eastAsia="zh-CN"/>
        </w:rPr>
        <w:t>|</w:t>
      </w:r>
    </w:p>
    <w:p w14:paraId="2471906A" w14:textId="77777777" w:rsidR="00716C6A" w:rsidRPr="001D2E49" w:rsidRDefault="00716C6A" w:rsidP="00716C6A">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33BDE828" w14:textId="77777777" w:rsidR="00716C6A" w:rsidRPr="001D2E49" w:rsidRDefault="00716C6A" w:rsidP="00716C6A">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7802279" w14:textId="77777777" w:rsidR="00716C6A" w:rsidRDefault="00716C6A" w:rsidP="00716C6A">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29B72A90"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2E8AF66" w14:textId="77777777" w:rsidR="00716C6A" w:rsidRPr="001D2E49" w:rsidRDefault="00716C6A" w:rsidP="00716C6A">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639DDB22" w14:textId="77777777" w:rsidR="00716C6A" w:rsidRPr="001D2E49" w:rsidRDefault="00716C6A" w:rsidP="00716C6A">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39EC8397" w14:textId="77777777" w:rsidR="00716C6A" w:rsidRPr="001D2E49" w:rsidRDefault="00716C6A" w:rsidP="00716C6A">
      <w:pPr>
        <w:pStyle w:val="PL"/>
        <w:tabs>
          <w:tab w:val="clear" w:pos="3456"/>
          <w:tab w:val="clear" w:pos="3840"/>
          <w:tab w:val="clear" w:pos="4224"/>
        </w:tabs>
        <w:rPr>
          <w:noProof w:val="0"/>
          <w:snapToGrid w:val="0"/>
          <w:szCs w:val="16"/>
        </w:rPr>
      </w:pPr>
      <w:r w:rsidRPr="001D2E49">
        <w:rPr>
          <w:noProof w:val="0"/>
          <w:szCs w:val="16"/>
          <w:lang w:eastAsia="zh-CN"/>
        </w:rPr>
        <w:tab/>
        <w:t>downlinkRANConfigurationTransfer</w:t>
      </w:r>
      <w:r w:rsidRPr="001D2E49">
        <w:rPr>
          <w:noProof w:val="0"/>
          <w:szCs w:val="16"/>
          <w:lang w:eastAsia="zh-CN"/>
        </w:rPr>
        <w:tab/>
      </w:r>
      <w:r w:rsidRPr="001D2E49">
        <w:rPr>
          <w:noProof w:val="0"/>
          <w:snapToGrid w:val="0"/>
          <w:szCs w:val="16"/>
        </w:rPr>
        <w:t>|</w:t>
      </w:r>
    </w:p>
    <w:p w14:paraId="41810256" w14:textId="77777777" w:rsidR="00716C6A" w:rsidRPr="00367E0D" w:rsidRDefault="00716C6A" w:rsidP="00716C6A">
      <w:pPr>
        <w:pStyle w:val="PL"/>
        <w:tabs>
          <w:tab w:val="clear" w:pos="3456"/>
          <w:tab w:val="clear" w:pos="3840"/>
          <w:tab w:val="clear" w:pos="4224"/>
        </w:tabs>
        <w:rPr>
          <w:noProof w:val="0"/>
          <w:szCs w:val="16"/>
          <w:lang w:eastAsia="zh-CN"/>
        </w:rPr>
      </w:pPr>
      <w:r w:rsidRPr="00367E0D">
        <w:rPr>
          <w:rFonts w:hint="eastAsia"/>
          <w:noProof w:val="0"/>
          <w:szCs w:val="16"/>
          <w:lang w:eastAsia="zh-CN"/>
        </w:rPr>
        <w:tab/>
        <w:t>d</w:t>
      </w:r>
      <w:r w:rsidRPr="00367E0D">
        <w:rPr>
          <w:noProof w:val="0"/>
          <w:szCs w:val="16"/>
          <w:lang w:eastAsia="zh-CN"/>
        </w:rPr>
        <w:t>ownlinkRAN</w:t>
      </w:r>
      <w:r w:rsidRPr="00367E0D">
        <w:rPr>
          <w:rFonts w:hint="eastAsia"/>
          <w:noProof w:val="0"/>
          <w:szCs w:val="16"/>
          <w:lang w:eastAsia="zh-CN"/>
        </w:rPr>
        <w:t>Early</w:t>
      </w:r>
      <w:r w:rsidRPr="00367E0D">
        <w:rPr>
          <w:noProof w:val="0"/>
          <w:szCs w:val="16"/>
          <w:lang w:eastAsia="zh-CN"/>
        </w:rPr>
        <w:t>StatusTransfer</w:t>
      </w:r>
      <w:r>
        <w:rPr>
          <w:noProof w:val="0"/>
          <w:szCs w:val="16"/>
          <w:lang w:eastAsia="zh-CN"/>
        </w:rPr>
        <w:tab/>
      </w:r>
      <w:r>
        <w:rPr>
          <w:rFonts w:hint="eastAsia"/>
          <w:snapToGrid w:val="0"/>
          <w:lang w:eastAsia="zh-CN"/>
        </w:rPr>
        <w:t>|</w:t>
      </w:r>
    </w:p>
    <w:p w14:paraId="0D4365DA" w14:textId="77777777" w:rsidR="00716C6A" w:rsidRPr="001D2E49" w:rsidRDefault="00716C6A" w:rsidP="00716C6A">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6DA7100B" w14:textId="77777777" w:rsidR="00716C6A" w:rsidRDefault="00716C6A" w:rsidP="00716C6A">
      <w:pPr>
        <w:pStyle w:val="PL"/>
        <w:tabs>
          <w:tab w:val="clear" w:pos="3456"/>
          <w:tab w:val="clear" w:pos="3840"/>
          <w:tab w:val="clear" w:pos="4224"/>
        </w:tabs>
        <w:spacing w:line="0" w:lineRule="atLeast"/>
        <w:rPr>
          <w:noProof w:val="0"/>
          <w:snapToGrid w:val="0"/>
          <w:szCs w:val="16"/>
        </w:rPr>
      </w:pPr>
      <w:r>
        <w:rPr>
          <w:noProof w:val="0"/>
          <w:snapToGrid w:val="0"/>
        </w:rPr>
        <w:tab/>
        <w:t>downlinkRIMInformationTransfer</w:t>
      </w:r>
      <w:r>
        <w:rPr>
          <w:noProof w:val="0"/>
          <w:snapToGrid w:val="0"/>
        </w:rPr>
        <w:tab/>
        <w:t>|</w:t>
      </w:r>
    </w:p>
    <w:p w14:paraId="3D1F6A83" w14:textId="77777777" w:rsidR="00716C6A" w:rsidRPr="001D2E49" w:rsidRDefault="00716C6A" w:rsidP="00716C6A">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7945E872" w14:textId="77777777" w:rsidR="00716C6A" w:rsidRPr="001D2E49" w:rsidRDefault="00716C6A" w:rsidP="00716C6A">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09F35AD9" w14:textId="77777777" w:rsidR="00716C6A" w:rsidRPr="001D2E49" w:rsidRDefault="00716C6A" w:rsidP="00716C6A">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57F0ED01" w14:textId="77777777" w:rsidR="00716C6A" w:rsidRDefault="00716C6A" w:rsidP="00716C6A">
      <w:pPr>
        <w:pStyle w:val="PL"/>
        <w:rPr>
          <w:snapToGrid w:val="0"/>
          <w:lang w:eastAsia="zh-CN"/>
        </w:rPr>
      </w:pPr>
      <w:r>
        <w:rPr>
          <w:snapToGrid w:val="0"/>
        </w:rPr>
        <w:tab/>
      </w:r>
      <w:r>
        <w:rPr>
          <w:rFonts w:hint="eastAsia"/>
          <w:snapToGrid w:val="0"/>
          <w:lang w:eastAsia="zh-CN"/>
        </w:rPr>
        <w:t>h</w:t>
      </w:r>
      <w:r>
        <w:rPr>
          <w:snapToGrid w:val="0"/>
        </w:rPr>
        <w:t>andover</w:t>
      </w:r>
      <w:r>
        <w:rPr>
          <w:rFonts w:hint="eastAsia"/>
          <w:snapToGrid w:val="0"/>
          <w:lang w:eastAsia="zh-CN"/>
        </w:rPr>
        <w:t>Succes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50C125B7" w14:textId="77777777" w:rsidR="00716C6A" w:rsidRPr="001D2E49" w:rsidRDefault="00716C6A" w:rsidP="00716C6A">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CD0BBF8"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EC7CE72" w14:textId="77777777" w:rsidR="00716C6A" w:rsidRPr="001D2E49" w:rsidRDefault="00716C6A" w:rsidP="00716C6A">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2247AB7B"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328A4CC6"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7EB01F84"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B6181E"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5C818D4" w14:textId="77777777" w:rsidR="00716C6A" w:rsidRPr="001D2E49" w:rsidRDefault="00716C6A" w:rsidP="00716C6A">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86D665E"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37FCE69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C27CCEE" w14:textId="77777777" w:rsidR="00716C6A" w:rsidRPr="001D2E49" w:rsidRDefault="00716C6A" w:rsidP="00716C6A">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DEDB3A2"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43111A5A" w14:textId="77777777" w:rsidR="00716C6A" w:rsidRDefault="00716C6A" w:rsidP="00716C6A">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Pr>
          <w:noProof w:val="0"/>
          <w:snapToGrid w:val="0"/>
        </w:rPr>
        <w:tab/>
      </w:r>
      <w:r w:rsidRPr="001D2E49">
        <w:rPr>
          <w:noProof w:val="0"/>
          <w:snapToGrid w:val="0"/>
        </w:rPr>
        <w:t>|</w:t>
      </w:r>
    </w:p>
    <w:p w14:paraId="022CD9FF"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DB3C350" w14:textId="77777777" w:rsidR="00716C6A" w:rsidRPr="00B92576" w:rsidRDefault="00716C6A" w:rsidP="00716C6A">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445885F8" w14:textId="77777777" w:rsidR="00716C6A" w:rsidRPr="001D2E49" w:rsidRDefault="00716C6A" w:rsidP="00716C6A">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184487"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2509A2D2"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7DB81978"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AB5FFDD"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53259115" w14:textId="77777777" w:rsidR="00716C6A" w:rsidRPr="00B92576" w:rsidRDefault="00716C6A" w:rsidP="00716C6A">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633BBDA0"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05E68BA7"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7888480D" w14:textId="77777777" w:rsidR="00716C6A" w:rsidRPr="001D2E49" w:rsidRDefault="00716C6A" w:rsidP="00716C6A">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1F411861"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F510C3E" w14:textId="77777777" w:rsidR="00716C6A" w:rsidRPr="001D2E49" w:rsidRDefault="00716C6A" w:rsidP="00716C6A">
      <w:pPr>
        <w:pStyle w:val="PL"/>
        <w:tabs>
          <w:tab w:val="clear" w:pos="3456"/>
          <w:tab w:val="clear" w:pos="3840"/>
          <w:tab w:val="clear" w:pos="4224"/>
        </w:tabs>
        <w:rPr>
          <w:noProof w:val="0"/>
          <w:lang w:eastAsia="zh-CN"/>
        </w:rPr>
      </w:pPr>
      <w:r w:rsidRPr="001D2E49">
        <w:rPr>
          <w:noProof w:val="0"/>
          <w:snapToGrid w:val="0"/>
          <w:lang w:eastAsia="zh-CN"/>
        </w:rPr>
        <w:lastRenderedPageBreak/>
        <w:tab/>
      </w:r>
      <w:r w:rsidRPr="001D2E49">
        <w:rPr>
          <w:noProof w:val="0"/>
          <w:snapToGrid w:val="0"/>
        </w:rPr>
        <w:t>uplinkRAN</w:t>
      </w:r>
      <w:r w:rsidRPr="001D2E49">
        <w:rPr>
          <w:noProof w:val="0"/>
          <w:lang w:eastAsia="zh-CN"/>
        </w:rPr>
        <w:t>Configuration</w:t>
      </w:r>
      <w:r w:rsidRPr="001D2E49">
        <w:rPr>
          <w:noProof w:val="0"/>
        </w:rPr>
        <w:t>Transfer</w:t>
      </w:r>
      <w:r w:rsidRPr="001D2E49">
        <w:rPr>
          <w:noProof w:val="0"/>
        </w:rPr>
        <w:tab/>
      </w:r>
      <w:r w:rsidRPr="001D2E49">
        <w:rPr>
          <w:noProof w:val="0"/>
          <w:lang w:eastAsia="zh-CN"/>
        </w:rPr>
        <w:t>|</w:t>
      </w:r>
    </w:p>
    <w:p w14:paraId="034F798C" w14:textId="77777777" w:rsidR="00716C6A" w:rsidRDefault="00716C6A" w:rsidP="00716C6A">
      <w:pPr>
        <w:pStyle w:val="PL"/>
        <w:rPr>
          <w:snapToGrid w:val="0"/>
          <w:lang w:eastAsia="zh-CN"/>
        </w:rPr>
      </w:pPr>
      <w:r w:rsidRPr="00280C40">
        <w:rPr>
          <w:snapToGrid w:val="0"/>
        </w:rPr>
        <w:tab/>
      </w:r>
      <w:r>
        <w:rPr>
          <w:rFonts w:hint="eastAsia"/>
          <w:snapToGrid w:val="0"/>
          <w:lang w:eastAsia="zh-CN"/>
        </w:rPr>
        <w:t>u</w:t>
      </w:r>
      <w:r w:rsidRPr="00A54EF5">
        <w:rPr>
          <w:snapToGrid w:val="0"/>
        </w:rPr>
        <w:t>plinkRAN</w:t>
      </w:r>
      <w:r>
        <w:rPr>
          <w:rFonts w:hint="eastAsia"/>
          <w:snapToGrid w:val="0"/>
          <w:lang w:eastAsia="zh-CN"/>
        </w:rPr>
        <w:t>Early</w:t>
      </w:r>
      <w:r w:rsidRPr="00280C40">
        <w:rPr>
          <w:snapToGrid w:val="0"/>
        </w:rPr>
        <w:t>StatusTransfer</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1AF6AD3A"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04605AD9" w14:textId="77777777" w:rsidR="00716C6A" w:rsidRDefault="00716C6A" w:rsidP="00716C6A">
      <w:pPr>
        <w:pStyle w:val="PL"/>
        <w:rPr>
          <w:noProof w:val="0"/>
          <w:snapToGrid w:val="0"/>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7F89F9F7" w14:textId="77777777" w:rsidR="00716C6A" w:rsidRDefault="00716C6A" w:rsidP="00716C6A">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Pr>
          <w:snapToGrid w:val="0"/>
        </w:rPr>
        <w:t>,</w:t>
      </w:r>
    </w:p>
    <w:p w14:paraId="6B476F57" w14:textId="77777777" w:rsidR="00716C6A" w:rsidRPr="001D2E49" w:rsidRDefault="00716C6A" w:rsidP="00716C6A">
      <w:pPr>
        <w:pStyle w:val="PL"/>
        <w:rPr>
          <w:noProof w:val="0"/>
          <w:snapToGrid w:val="0"/>
        </w:rPr>
      </w:pPr>
      <w:r>
        <w:rPr>
          <w:snapToGrid w:val="0"/>
        </w:rPr>
        <w:tab/>
        <w:t>...</w:t>
      </w:r>
    </w:p>
    <w:p w14:paraId="2E874B20" w14:textId="77777777" w:rsidR="00716C6A" w:rsidRPr="001D2E49" w:rsidRDefault="00716C6A" w:rsidP="00716C6A">
      <w:pPr>
        <w:pStyle w:val="PL"/>
        <w:tabs>
          <w:tab w:val="clear" w:pos="3456"/>
          <w:tab w:val="clear" w:pos="3840"/>
          <w:tab w:val="clear" w:pos="4224"/>
        </w:tabs>
        <w:rPr>
          <w:noProof w:val="0"/>
          <w:snapToGrid w:val="0"/>
          <w:lang w:eastAsia="zh-CN"/>
        </w:rPr>
      </w:pPr>
    </w:p>
    <w:p w14:paraId="1759E178"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w:t>
      </w:r>
    </w:p>
    <w:p w14:paraId="6E2B8013" w14:textId="77777777" w:rsidR="00716C6A" w:rsidRPr="001D2E49" w:rsidRDefault="00716C6A" w:rsidP="00716C6A">
      <w:pPr>
        <w:pStyle w:val="PL"/>
        <w:rPr>
          <w:noProof w:val="0"/>
          <w:snapToGrid w:val="0"/>
        </w:rPr>
      </w:pPr>
    </w:p>
    <w:p w14:paraId="15DD3DAF" w14:textId="77777777" w:rsidR="00716C6A" w:rsidRPr="001D2E49" w:rsidRDefault="00716C6A" w:rsidP="00716C6A">
      <w:pPr>
        <w:pStyle w:val="PL"/>
        <w:rPr>
          <w:noProof w:val="0"/>
          <w:snapToGrid w:val="0"/>
        </w:rPr>
      </w:pPr>
      <w:r w:rsidRPr="001D2E49">
        <w:rPr>
          <w:noProof w:val="0"/>
          <w:snapToGrid w:val="0"/>
        </w:rPr>
        <w:t>-- **************************************************************</w:t>
      </w:r>
    </w:p>
    <w:p w14:paraId="639421E3" w14:textId="77777777" w:rsidR="00716C6A" w:rsidRPr="001D2E49" w:rsidRDefault="00716C6A" w:rsidP="00716C6A">
      <w:pPr>
        <w:pStyle w:val="PL"/>
        <w:rPr>
          <w:noProof w:val="0"/>
          <w:snapToGrid w:val="0"/>
        </w:rPr>
      </w:pPr>
      <w:r w:rsidRPr="001D2E49">
        <w:rPr>
          <w:noProof w:val="0"/>
          <w:snapToGrid w:val="0"/>
        </w:rPr>
        <w:t>--</w:t>
      </w:r>
    </w:p>
    <w:p w14:paraId="44E4EDF6" w14:textId="77777777" w:rsidR="00716C6A" w:rsidRPr="001D2E49" w:rsidRDefault="00716C6A" w:rsidP="00716C6A">
      <w:pPr>
        <w:pStyle w:val="PL"/>
        <w:outlineLvl w:val="3"/>
        <w:rPr>
          <w:noProof w:val="0"/>
          <w:snapToGrid w:val="0"/>
        </w:rPr>
      </w:pPr>
      <w:r w:rsidRPr="001D2E49">
        <w:rPr>
          <w:noProof w:val="0"/>
          <w:snapToGrid w:val="0"/>
        </w:rPr>
        <w:t>-- Interface Elementary Procedures</w:t>
      </w:r>
    </w:p>
    <w:p w14:paraId="1D89D0CF" w14:textId="77777777" w:rsidR="00716C6A" w:rsidRPr="001D2E49" w:rsidRDefault="00716C6A" w:rsidP="00716C6A">
      <w:pPr>
        <w:pStyle w:val="PL"/>
        <w:rPr>
          <w:noProof w:val="0"/>
          <w:snapToGrid w:val="0"/>
        </w:rPr>
      </w:pPr>
      <w:r w:rsidRPr="001D2E49">
        <w:rPr>
          <w:noProof w:val="0"/>
          <w:snapToGrid w:val="0"/>
        </w:rPr>
        <w:t>--</w:t>
      </w:r>
    </w:p>
    <w:p w14:paraId="4B1C51E4" w14:textId="77777777" w:rsidR="00716C6A" w:rsidRPr="001D2E49" w:rsidRDefault="00716C6A" w:rsidP="00716C6A">
      <w:pPr>
        <w:pStyle w:val="PL"/>
        <w:rPr>
          <w:noProof w:val="0"/>
          <w:snapToGrid w:val="0"/>
        </w:rPr>
      </w:pPr>
      <w:r w:rsidRPr="001D2E49">
        <w:rPr>
          <w:noProof w:val="0"/>
          <w:snapToGrid w:val="0"/>
        </w:rPr>
        <w:t>-- **************************************************************</w:t>
      </w:r>
    </w:p>
    <w:p w14:paraId="187E769D" w14:textId="77777777" w:rsidR="00716C6A" w:rsidRPr="001D2E49" w:rsidRDefault="00716C6A" w:rsidP="00716C6A">
      <w:pPr>
        <w:pStyle w:val="PL"/>
        <w:rPr>
          <w:noProof w:val="0"/>
          <w:snapToGrid w:val="0"/>
        </w:rPr>
      </w:pPr>
    </w:p>
    <w:p w14:paraId="46993642" w14:textId="77777777" w:rsidR="00716C6A" w:rsidRPr="001D2E49" w:rsidRDefault="00716C6A" w:rsidP="00716C6A">
      <w:pPr>
        <w:pStyle w:val="PL"/>
        <w:rPr>
          <w:noProof w:val="0"/>
          <w:snapToGrid w:val="0"/>
        </w:rPr>
      </w:pPr>
      <w:r w:rsidRPr="001D2E49">
        <w:rPr>
          <w:noProof w:val="0"/>
        </w:rPr>
        <w:t>aMFConfiguration</w:t>
      </w:r>
      <w:r w:rsidRPr="001D2E49">
        <w:rPr>
          <w:noProof w:val="0"/>
          <w:snapToGrid w:val="0"/>
        </w:rPr>
        <w:t>Update NGAP-ELEMENTARY-PROCEDURE ::= {</w:t>
      </w:r>
    </w:p>
    <w:p w14:paraId="7EC357EA"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710B953"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47A26ECF"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3D81C3E1"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36446FEC"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867AC3" w14:textId="77777777" w:rsidR="00716C6A" w:rsidRPr="001D2E49" w:rsidRDefault="00716C6A" w:rsidP="00716C6A">
      <w:pPr>
        <w:pStyle w:val="PL"/>
        <w:rPr>
          <w:noProof w:val="0"/>
          <w:snapToGrid w:val="0"/>
        </w:rPr>
      </w:pPr>
      <w:r w:rsidRPr="001D2E49">
        <w:rPr>
          <w:noProof w:val="0"/>
          <w:snapToGrid w:val="0"/>
        </w:rPr>
        <w:t>}</w:t>
      </w:r>
    </w:p>
    <w:p w14:paraId="1420765D" w14:textId="77777777" w:rsidR="00716C6A" w:rsidRDefault="00716C6A" w:rsidP="00716C6A">
      <w:pPr>
        <w:pStyle w:val="PL"/>
        <w:rPr>
          <w:noProof w:val="0"/>
          <w:snapToGrid w:val="0"/>
        </w:rPr>
      </w:pPr>
    </w:p>
    <w:p w14:paraId="3C699A70" w14:textId="77777777" w:rsidR="00716C6A" w:rsidRPr="008711EA" w:rsidRDefault="00716C6A" w:rsidP="00716C6A">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3A568D8F" w14:textId="77777777" w:rsidR="00716C6A" w:rsidRPr="008711EA" w:rsidRDefault="00716C6A" w:rsidP="00716C6A">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5817CBE" w14:textId="77777777" w:rsidR="00716C6A" w:rsidRPr="008711EA" w:rsidRDefault="00716C6A" w:rsidP="00716C6A">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39B5E09" w14:textId="77777777" w:rsidR="00716C6A" w:rsidRPr="008711EA" w:rsidRDefault="00716C6A" w:rsidP="00716C6A">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2A737762" w14:textId="77777777" w:rsidR="00716C6A" w:rsidRPr="008711EA" w:rsidRDefault="00716C6A" w:rsidP="00716C6A">
      <w:pPr>
        <w:pStyle w:val="PL"/>
        <w:rPr>
          <w:noProof w:val="0"/>
          <w:snapToGrid w:val="0"/>
        </w:rPr>
      </w:pPr>
      <w:r w:rsidRPr="008711EA">
        <w:rPr>
          <w:noProof w:val="0"/>
          <w:snapToGrid w:val="0"/>
        </w:rPr>
        <w:t>}</w:t>
      </w:r>
    </w:p>
    <w:p w14:paraId="2AB7A4AC" w14:textId="77777777" w:rsidR="00716C6A" w:rsidRPr="001D2E49" w:rsidRDefault="00716C6A" w:rsidP="00716C6A">
      <w:pPr>
        <w:pStyle w:val="PL"/>
        <w:rPr>
          <w:noProof w:val="0"/>
          <w:snapToGrid w:val="0"/>
        </w:rPr>
      </w:pPr>
    </w:p>
    <w:p w14:paraId="62352B8E" w14:textId="77777777" w:rsidR="00716C6A" w:rsidRPr="001D2E49" w:rsidRDefault="00716C6A" w:rsidP="00716C6A">
      <w:pPr>
        <w:pStyle w:val="PL"/>
        <w:rPr>
          <w:noProof w:val="0"/>
          <w:snapToGrid w:val="0"/>
          <w:lang w:eastAsia="zh-CN"/>
        </w:rPr>
      </w:pPr>
      <w:r w:rsidRPr="001D2E49">
        <w:rPr>
          <w:noProof w:val="0"/>
          <w:snapToGrid w:val="0"/>
          <w:lang w:eastAsia="zh-CN"/>
        </w:rPr>
        <w:t>aMFStatusIndication NGAP-ELEMENTARY-PROCEDURE ::={</w:t>
      </w:r>
    </w:p>
    <w:p w14:paraId="2CD4D4F5" w14:textId="77777777" w:rsidR="00716C6A" w:rsidRPr="001D2E49" w:rsidRDefault="00716C6A" w:rsidP="00716C6A">
      <w:pPr>
        <w:pStyle w:val="PL"/>
      </w:pPr>
      <w:r w:rsidRPr="001D2E49">
        <w:tab/>
        <w:t>INITIATING MESSAGE</w:t>
      </w:r>
      <w:r w:rsidRPr="001D2E49">
        <w:tab/>
      </w:r>
      <w:r w:rsidRPr="001D2E49">
        <w:tab/>
        <w:t>AMFStatusIndication</w:t>
      </w:r>
    </w:p>
    <w:p w14:paraId="7BFA83D5" w14:textId="77777777" w:rsidR="00716C6A" w:rsidRPr="001D2E49" w:rsidRDefault="00716C6A" w:rsidP="00716C6A">
      <w:pPr>
        <w:pStyle w:val="PL"/>
      </w:pPr>
      <w:r w:rsidRPr="001D2E49">
        <w:tab/>
        <w:t>PROCEDURE CODE</w:t>
      </w:r>
      <w:r w:rsidRPr="001D2E49">
        <w:tab/>
      </w:r>
      <w:r w:rsidRPr="001D2E49">
        <w:tab/>
      </w:r>
      <w:r w:rsidRPr="001D2E49">
        <w:tab/>
        <w:t>id-AMFStatusIndication</w:t>
      </w:r>
    </w:p>
    <w:p w14:paraId="54A0717F" w14:textId="77777777" w:rsidR="00716C6A" w:rsidRPr="001D2E49" w:rsidRDefault="00716C6A" w:rsidP="00716C6A">
      <w:pPr>
        <w:pStyle w:val="PL"/>
      </w:pPr>
      <w:r w:rsidRPr="001D2E49">
        <w:tab/>
        <w:t>CRITICALITY</w:t>
      </w:r>
      <w:r w:rsidRPr="001D2E49">
        <w:tab/>
      </w:r>
      <w:r w:rsidRPr="001D2E49">
        <w:tab/>
      </w:r>
      <w:r w:rsidRPr="001D2E49">
        <w:tab/>
      </w:r>
      <w:r w:rsidRPr="001D2E49">
        <w:tab/>
        <w:t>ignore</w:t>
      </w:r>
    </w:p>
    <w:p w14:paraId="2A2EFD5D"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67BAA5A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64" w:author="作者"/>
          <w:noProof w:val="0"/>
          <w:snapToGrid w:val="0"/>
        </w:rPr>
      </w:pPr>
    </w:p>
    <w:p w14:paraId="7E722C2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65" w:author="作者"/>
          <w:noProof w:val="0"/>
          <w:snapToGrid w:val="0"/>
        </w:rPr>
      </w:pPr>
      <w:ins w:id="1066" w:author="作者">
        <w:r>
          <w:rPr>
            <w:noProof w:val="0"/>
            <w:snapToGrid w:val="0"/>
          </w:rPr>
          <w:t>broadcastSession</w:t>
        </w:r>
        <w:r w:rsidRPr="00737D39">
          <w:rPr>
            <w:noProof w:val="0"/>
            <w:snapToGrid w:val="0"/>
          </w:rPr>
          <w:t>Modification</w:t>
        </w:r>
        <w:r w:rsidRPr="001D2E49">
          <w:rPr>
            <w:noProof w:val="0"/>
            <w:snapToGrid w:val="0"/>
          </w:rPr>
          <w:t xml:space="preserve"> NGAP-ELEMENTARY-PROCEDURE ::= {</w:t>
        </w:r>
      </w:ins>
    </w:p>
    <w:p w14:paraId="7D155D69" w14:textId="77777777" w:rsidR="00716C6A" w:rsidRPr="00595E5C" w:rsidRDefault="00716C6A" w:rsidP="00716C6A">
      <w:pPr>
        <w:pStyle w:val="PL"/>
        <w:rPr>
          <w:ins w:id="1067" w:author="作者"/>
          <w:rPrChange w:id="1068" w:author="作者">
            <w:rPr>
              <w:ins w:id="1069" w:author="作者"/>
              <w:noProof w:val="0"/>
              <w:snapToGrid w:val="0"/>
            </w:rPr>
          </w:rPrChange>
        </w:rPr>
      </w:pPr>
      <w:ins w:id="1070" w:author="作者">
        <w:r w:rsidRPr="00595E5C">
          <w:rPr>
            <w:rPrChange w:id="1071" w:author="作者">
              <w:rPr>
                <w:noProof w:val="0"/>
                <w:snapToGrid w:val="0"/>
              </w:rPr>
            </w:rPrChange>
          </w:rPr>
          <w:tab/>
          <w:t>INITIATING MESSAGE</w:t>
        </w:r>
        <w:r w:rsidRPr="00595E5C">
          <w:rPr>
            <w:rPrChange w:id="1072" w:author="作者">
              <w:rPr>
                <w:noProof w:val="0"/>
                <w:snapToGrid w:val="0"/>
              </w:rPr>
            </w:rPrChange>
          </w:rPr>
          <w:tab/>
        </w:r>
        <w:r w:rsidRPr="00595E5C">
          <w:rPr>
            <w:rPrChange w:id="1073" w:author="作者">
              <w:rPr>
                <w:noProof w:val="0"/>
                <w:snapToGrid w:val="0"/>
              </w:rPr>
            </w:rPrChange>
          </w:rPr>
          <w:tab/>
          <w:t>BroadcastSessionModificationRequest</w:t>
        </w:r>
      </w:ins>
    </w:p>
    <w:p w14:paraId="37AD85A6" w14:textId="77777777" w:rsidR="00716C6A" w:rsidRPr="00595E5C" w:rsidRDefault="00716C6A" w:rsidP="00716C6A">
      <w:pPr>
        <w:pStyle w:val="PL"/>
        <w:rPr>
          <w:ins w:id="1074" w:author="作者"/>
          <w:rPrChange w:id="1075" w:author="作者">
            <w:rPr>
              <w:ins w:id="1076" w:author="作者"/>
              <w:noProof w:val="0"/>
              <w:snapToGrid w:val="0"/>
            </w:rPr>
          </w:rPrChange>
        </w:rPr>
      </w:pPr>
      <w:ins w:id="1077" w:author="作者">
        <w:r w:rsidRPr="00595E5C">
          <w:rPr>
            <w:rPrChange w:id="1078" w:author="作者">
              <w:rPr>
                <w:noProof w:val="0"/>
                <w:snapToGrid w:val="0"/>
              </w:rPr>
            </w:rPrChange>
          </w:rPr>
          <w:tab/>
          <w:t>SUCCESSFUL OUTCOME</w:t>
        </w:r>
        <w:r w:rsidRPr="00595E5C">
          <w:rPr>
            <w:rPrChange w:id="1079" w:author="作者">
              <w:rPr>
                <w:noProof w:val="0"/>
                <w:snapToGrid w:val="0"/>
              </w:rPr>
            </w:rPrChange>
          </w:rPr>
          <w:tab/>
        </w:r>
        <w:r w:rsidRPr="00595E5C">
          <w:rPr>
            <w:rPrChange w:id="1080" w:author="作者">
              <w:rPr>
                <w:noProof w:val="0"/>
                <w:snapToGrid w:val="0"/>
              </w:rPr>
            </w:rPrChange>
          </w:rPr>
          <w:tab/>
          <w:t>BroadcastSessionModificationResponse</w:t>
        </w:r>
      </w:ins>
    </w:p>
    <w:p w14:paraId="16ECF890" w14:textId="77777777" w:rsidR="00716C6A" w:rsidRPr="00595E5C" w:rsidRDefault="00716C6A" w:rsidP="00716C6A">
      <w:pPr>
        <w:pStyle w:val="PL"/>
        <w:rPr>
          <w:ins w:id="1081" w:author="作者"/>
          <w:rPrChange w:id="1082" w:author="作者">
            <w:rPr>
              <w:ins w:id="1083" w:author="作者"/>
              <w:noProof w:val="0"/>
              <w:snapToGrid w:val="0"/>
            </w:rPr>
          </w:rPrChange>
        </w:rPr>
      </w:pPr>
      <w:ins w:id="1084" w:author="作者">
        <w:r w:rsidRPr="00595E5C">
          <w:rPr>
            <w:rPrChange w:id="1085" w:author="作者">
              <w:rPr>
                <w:noProof w:val="0"/>
                <w:snapToGrid w:val="0"/>
              </w:rPr>
            </w:rPrChange>
          </w:rPr>
          <w:tab/>
          <w:t>UNSUCCESSFUL OUTCOME</w:t>
        </w:r>
        <w:r w:rsidRPr="00595E5C">
          <w:rPr>
            <w:rPrChange w:id="1086" w:author="作者">
              <w:rPr>
                <w:noProof w:val="0"/>
                <w:snapToGrid w:val="0"/>
              </w:rPr>
            </w:rPrChange>
          </w:rPr>
          <w:tab/>
          <w:t>BroadcastSessionModificationFailure</w:t>
        </w:r>
      </w:ins>
    </w:p>
    <w:p w14:paraId="1C087C30" w14:textId="77777777" w:rsidR="00716C6A" w:rsidRPr="00595E5C" w:rsidRDefault="00716C6A" w:rsidP="00716C6A">
      <w:pPr>
        <w:pStyle w:val="PL"/>
        <w:rPr>
          <w:ins w:id="1087" w:author="作者"/>
          <w:rPrChange w:id="1088" w:author="作者">
            <w:rPr>
              <w:ins w:id="1089" w:author="作者"/>
              <w:noProof w:val="0"/>
              <w:snapToGrid w:val="0"/>
            </w:rPr>
          </w:rPrChange>
        </w:rPr>
      </w:pPr>
      <w:ins w:id="1090" w:author="作者">
        <w:r w:rsidRPr="00595E5C">
          <w:rPr>
            <w:rPrChange w:id="1091" w:author="作者">
              <w:rPr>
                <w:noProof w:val="0"/>
                <w:snapToGrid w:val="0"/>
              </w:rPr>
            </w:rPrChange>
          </w:rPr>
          <w:tab/>
          <w:t>PROCEDURE CODE</w:t>
        </w:r>
        <w:r w:rsidRPr="00595E5C">
          <w:rPr>
            <w:rPrChange w:id="1092" w:author="作者">
              <w:rPr>
                <w:noProof w:val="0"/>
                <w:snapToGrid w:val="0"/>
              </w:rPr>
            </w:rPrChange>
          </w:rPr>
          <w:tab/>
        </w:r>
        <w:r w:rsidRPr="00595E5C">
          <w:rPr>
            <w:rPrChange w:id="1093" w:author="作者">
              <w:rPr>
                <w:noProof w:val="0"/>
                <w:snapToGrid w:val="0"/>
              </w:rPr>
            </w:rPrChange>
          </w:rPr>
          <w:tab/>
        </w:r>
        <w:r w:rsidRPr="00595E5C">
          <w:rPr>
            <w:rPrChange w:id="1094" w:author="作者">
              <w:rPr>
                <w:noProof w:val="0"/>
                <w:snapToGrid w:val="0"/>
              </w:rPr>
            </w:rPrChange>
          </w:rPr>
          <w:tab/>
          <w:t>id-BroadcastSessionModification</w:t>
        </w:r>
      </w:ins>
    </w:p>
    <w:p w14:paraId="0C91090B" w14:textId="77777777" w:rsidR="00716C6A" w:rsidRPr="00595E5C" w:rsidRDefault="00716C6A" w:rsidP="00716C6A">
      <w:pPr>
        <w:pStyle w:val="PL"/>
        <w:rPr>
          <w:ins w:id="1095" w:author="作者"/>
          <w:rPrChange w:id="1096" w:author="作者">
            <w:rPr>
              <w:ins w:id="1097" w:author="作者"/>
              <w:rFonts w:eastAsia="MS Mincho"/>
              <w:noProof w:val="0"/>
              <w:snapToGrid w:val="0"/>
            </w:rPr>
          </w:rPrChange>
        </w:rPr>
      </w:pPr>
      <w:ins w:id="1098" w:author="作者">
        <w:r w:rsidRPr="00595E5C">
          <w:rPr>
            <w:rPrChange w:id="1099" w:author="作者">
              <w:rPr>
                <w:noProof w:val="0"/>
                <w:snapToGrid w:val="0"/>
              </w:rPr>
            </w:rPrChange>
          </w:rPr>
          <w:tab/>
          <w:t>CRITICALITY</w:t>
        </w:r>
        <w:r w:rsidRPr="00595E5C">
          <w:rPr>
            <w:rPrChange w:id="1100" w:author="作者">
              <w:rPr>
                <w:noProof w:val="0"/>
                <w:snapToGrid w:val="0"/>
              </w:rPr>
            </w:rPrChange>
          </w:rPr>
          <w:tab/>
        </w:r>
        <w:r w:rsidRPr="00595E5C">
          <w:rPr>
            <w:rPrChange w:id="1101" w:author="作者">
              <w:rPr>
                <w:noProof w:val="0"/>
                <w:snapToGrid w:val="0"/>
              </w:rPr>
            </w:rPrChange>
          </w:rPr>
          <w:tab/>
        </w:r>
        <w:r w:rsidRPr="00595E5C">
          <w:rPr>
            <w:rPrChange w:id="1102" w:author="作者">
              <w:rPr>
                <w:noProof w:val="0"/>
                <w:snapToGrid w:val="0"/>
              </w:rPr>
            </w:rPrChange>
          </w:rPr>
          <w:tab/>
        </w:r>
        <w:r w:rsidRPr="00595E5C">
          <w:rPr>
            <w:rPrChange w:id="1103" w:author="作者">
              <w:rPr>
                <w:noProof w:val="0"/>
                <w:snapToGrid w:val="0"/>
              </w:rPr>
            </w:rPrChange>
          </w:rPr>
          <w:tab/>
          <w:t>reject</w:t>
        </w:r>
      </w:ins>
    </w:p>
    <w:p w14:paraId="3314A90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104" w:author="作者"/>
          <w:noProof w:val="0"/>
          <w:snapToGrid w:val="0"/>
        </w:rPr>
      </w:pPr>
      <w:ins w:id="1105" w:author="作者">
        <w:r w:rsidRPr="001D2E49">
          <w:rPr>
            <w:noProof w:val="0"/>
            <w:snapToGrid w:val="0"/>
          </w:rPr>
          <w:t>}</w:t>
        </w:r>
      </w:ins>
    </w:p>
    <w:p w14:paraId="3AA5A76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106" w:author="作者"/>
          <w:noProof w:val="0"/>
          <w:snapToGrid w:val="0"/>
        </w:rPr>
      </w:pPr>
    </w:p>
    <w:p w14:paraId="0013A17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107" w:author="作者"/>
          <w:noProof w:val="0"/>
          <w:snapToGrid w:val="0"/>
        </w:rPr>
      </w:pPr>
      <w:ins w:id="1108" w:author="作者">
        <w:r>
          <w:rPr>
            <w:noProof w:val="0"/>
            <w:snapToGrid w:val="0"/>
          </w:rPr>
          <w:t>broadcastSessionRelease</w:t>
        </w:r>
        <w:r w:rsidRPr="001D2E49">
          <w:rPr>
            <w:noProof w:val="0"/>
            <w:snapToGrid w:val="0"/>
          </w:rPr>
          <w:t xml:space="preserve"> NGAP-ELEMENTARY-PROCEDURE ::= {</w:t>
        </w:r>
      </w:ins>
    </w:p>
    <w:p w14:paraId="0C26088F" w14:textId="77777777" w:rsidR="00716C6A" w:rsidRPr="00595E5C" w:rsidRDefault="00716C6A" w:rsidP="00716C6A">
      <w:pPr>
        <w:pStyle w:val="PL"/>
        <w:rPr>
          <w:ins w:id="1109" w:author="作者"/>
          <w:rPrChange w:id="1110" w:author="作者">
            <w:rPr>
              <w:ins w:id="1111" w:author="作者"/>
              <w:noProof w:val="0"/>
              <w:snapToGrid w:val="0"/>
            </w:rPr>
          </w:rPrChange>
        </w:rPr>
      </w:pPr>
      <w:ins w:id="1112" w:author="作者">
        <w:r w:rsidRPr="00595E5C">
          <w:rPr>
            <w:rPrChange w:id="1113" w:author="作者">
              <w:rPr>
                <w:noProof w:val="0"/>
                <w:snapToGrid w:val="0"/>
              </w:rPr>
            </w:rPrChange>
          </w:rPr>
          <w:tab/>
          <w:t>INITIATING MESSAGE</w:t>
        </w:r>
        <w:r w:rsidRPr="00595E5C">
          <w:rPr>
            <w:rPrChange w:id="1114" w:author="作者">
              <w:rPr>
                <w:noProof w:val="0"/>
                <w:snapToGrid w:val="0"/>
              </w:rPr>
            </w:rPrChange>
          </w:rPr>
          <w:tab/>
        </w:r>
        <w:r w:rsidRPr="00595E5C">
          <w:rPr>
            <w:rPrChange w:id="1115" w:author="作者">
              <w:rPr>
                <w:noProof w:val="0"/>
                <w:snapToGrid w:val="0"/>
              </w:rPr>
            </w:rPrChange>
          </w:rPr>
          <w:tab/>
          <w:t>BroadcastSessionReleaseRequest</w:t>
        </w:r>
      </w:ins>
    </w:p>
    <w:p w14:paraId="2A22FD84" w14:textId="77777777" w:rsidR="00716C6A" w:rsidRPr="00595E5C" w:rsidRDefault="00716C6A" w:rsidP="00716C6A">
      <w:pPr>
        <w:pStyle w:val="PL"/>
        <w:rPr>
          <w:ins w:id="1116" w:author="作者"/>
          <w:rPrChange w:id="1117" w:author="作者">
            <w:rPr>
              <w:ins w:id="1118" w:author="作者"/>
              <w:noProof w:val="0"/>
              <w:snapToGrid w:val="0"/>
            </w:rPr>
          </w:rPrChange>
        </w:rPr>
      </w:pPr>
      <w:ins w:id="1119" w:author="作者">
        <w:r w:rsidRPr="00595E5C">
          <w:rPr>
            <w:rPrChange w:id="1120" w:author="作者">
              <w:rPr>
                <w:noProof w:val="0"/>
                <w:snapToGrid w:val="0"/>
              </w:rPr>
            </w:rPrChange>
          </w:rPr>
          <w:tab/>
          <w:t>SUCCESSFUL OUTCOME</w:t>
        </w:r>
        <w:r w:rsidRPr="00595E5C">
          <w:rPr>
            <w:rPrChange w:id="1121" w:author="作者">
              <w:rPr>
                <w:noProof w:val="0"/>
                <w:snapToGrid w:val="0"/>
              </w:rPr>
            </w:rPrChange>
          </w:rPr>
          <w:tab/>
        </w:r>
        <w:r w:rsidRPr="00595E5C">
          <w:rPr>
            <w:rPrChange w:id="1122" w:author="作者">
              <w:rPr>
                <w:noProof w:val="0"/>
                <w:snapToGrid w:val="0"/>
              </w:rPr>
            </w:rPrChange>
          </w:rPr>
          <w:tab/>
          <w:t>BroadcastSessionReleaseResponse</w:t>
        </w:r>
      </w:ins>
    </w:p>
    <w:p w14:paraId="1B646E7E" w14:textId="77777777" w:rsidR="00716C6A" w:rsidRPr="00595E5C" w:rsidRDefault="00716C6A" w:rsidP="00716C6A">
      <w:pPr>
        <w:pStyle w:val="PL"/>
        <w:rPr>
          <w:ins w:id="1123" w:author="作者"/>
          <w:rPrChange w:id="1124" w:author="作者">
            <w:rPr>
              <w:ins w:id="1125" w:author="作者"/>
              <w:noProof w:val="0"/>
              <w:snapToGrid w:val="0"/>
            </w:rPr>
          </w:rPrChange>
        </w:rPr>
      </w:pPr>
      <w:ins w:id="1126" w:author="作者">
        <w:r w:rsidRPr="00595E5C">
          <w:rPr>
            <w:rPrChange w:id="1127" w:author="作者">
              <w:rPr>
                <w:noProof w:val="0"/>
                <w:snapToGrid w:val="0"/>
              </w:rPr>
            </w:rPrChange>
          </w:rPr>
          <w:tab/>
          <w:t>PROCEDURE CODE</w:t>
        </w:r>
        <w:r w:rsidRPr="00595E5C">
          <w:rPr>
            <w:rPrChange w:id="1128" w:author="作者">
              <w:rPr>
                <w:noProof w:val="0"/>
                <w:snapToGrid w:val="0"/>
              </w:rPr>
            </w:rPrChange>
          </w:rPr>
          <w:tab/>
        </w:r>
        <w:r w:rsidRPr="00595E5C">
          <w:rPr>
            <w:rPrChange w:id="1129" w:author="作者">
              <w:rPr>
                <w:noProof w:val="0"/>
                <w:snapToGrid w:val="0"/>
              </w:rPr>
            </w:rPrChange>
          </w:rPr>
          <w:tab/>
        </w:r>
        <w:r w:rsidRPr="00595E5C">
          <w:rPr>
            <w:rPrChange w:id="1130" w:author="作者">
              <w:rPr>
                <w:noProof w:val="0"/>
                <w:snapToGrid w:val="0"/>
              </w:rPr>
            </w:rPrChange>
          </w:rPr>
          <w:tab/>
          <w:t>id-BroadcastSessionRelease</w:t>
        </w:r>
      </w:ins>
    </w:p>
    <w:p w14:paraId="76EF8840" w14:textId="77777777" w:rsidR="00716C6A" w:rsidRPr="00595E5C" w:rsidRDefault="00716C6A" w:rsidP="00716C6A">
      <w:pPr>
        <w:pStyle w:val="PL"/>
        <w:rPr>
          <w:ins w:id="1131" w:author="作者"/>
          <w:rPrChange w:id="1132" w:author="作者">
            <w:rPr>
              <w:ins w:id="1133" w:author="作者"/>
              <w:rFonts w:eastAsia="MS Mincho"/>
              <w:noProof w:val="0"/>
              <w:snapToGrid w:val="0"/>
            </w:rPr>
          </w:rPrChange>
        </w:rPr>
      </w:pPr>
      <w:ins w:id="1134" w:author="作者">
        <w:r w:rsidRPr="00595E5C">
          <w:rPr>
            <w:rPrChange w:id="1135" w:author="作者">
              <w:rPr>
                <w:noProof w:val="0"/>
                <w:snapToGrid w:val="0"/>
              </w:rPr>
            </w:rPrChange>
          </w:rPr>
          <w:tab/>
          <w:t>CRITICALITY</w:t>
        </w:r>
        <w:r w:rsidRPr="00595E5C">
          <w:rPr>
            <w:rPrChange w:id="1136" w:author="作者">
              <w:rPr>
                <w:noProof w:val="0"/>
                <w:snapToGrid w:val="0"/>
              </w:rPr>
            </w:rPrChange>
          </w:rPr>
          <w:tab/>
        </w:r>
        <w:r w:rsidRPr="00595E5C">
          <w:rPr>
            <w:rPrChange w:id="1137" w:author="作者">
              <w:rPr>
                <w:noProof w:val="0"/>
                <w:snapToGrid w:val="0"/>
              </w:rPr>
            </w:rPrChange>
          </w:rPr>
          <w:tab/>
        </w:r>
        <w:r w:rsidRPr="00595E5C">
          <w:rPr>
            <w:rPrChange w:id="1138" w:author="作者">
              <w:rPr>
                <w:noProof w:val="0"/>
                <w:snapToGrid w:val="0"/>
              </w:rPr>
            </w:rPrChange>
          </w:rPr>
          <w:tab/>
        </w:r>
        <w:r w:rsidRPr="00595E5C">
          <w:rPr>
            <w:rPrChange w:id="1139" w:author="作者">
              <w:rPr>
                <w:noProof w:val="0"/>
                <w:snapToGrid w:val="0"/>
              </w:rPr>
            </w:rPrChange>
          </w:rPr>
          <w:tab/>
          <w:t>reject</w:t>
        </w:r>
      </w:ins>
    </w:p>
    <w:p w14:paraId="5E4AED1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140" w:author="作者"/>
          <w:noProof w:val="0"/>
          <w:snapToGrid w:val="0"/>
        </w:rPr>
      </w:pPr>
      <w:ins w:id="1141" w:author="作者">
        <w:r w:rsidRPr="001D2E49">
          <w:rPr>
            <w:noProof w:val="0"/>
            <w:snapToGrid w:val="0"/>
          </w:rPr>
          <w:t>}</w:t>
        </w:r>
      </w:ins>
    </w:p>
    <w:p w14:paraId="7B7696A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142" w:author="作者"/>
          <w:rFonts w:eastAsia="MS Mincho"/>
          <w:noProof w:val="0"/>
          <w:snapToGrid w:val="0"/>
        </w:rPr>
      </w:pPr>
    </w:p>
    <w:p w14:paraId="0F7E2B7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143" w:author="作者"/>
          <w:noProof w:val="0"/>
          <w:snapToGrid w:val="0"/>
        </w:rPr>
      </w:pPr>
      <w:ins w:id="1144" w:author="作者">
        <w:r>
          <w:rPr>
            <w:noProof w:val="0"/>
            <w:snapToGrid w:val="0"/>
          </w:rPr>
          <w:t>broadcastSessionSetup</w:t>
        </w:r>
        <w:r w:rsidRPr="001D2E49">
          <w:rPr>
            <w:noProof w:val="0"/>
            <w:snapToGrid w:val="0"/>
          </w:rPr>
          <w:t xml:space="preserve"> NGAP-ELEMENTARY-PROCEDURE ::= {</w:t>
        </w:r>
      </w:ins>
    </w:p>
    <w:p w14:paraId="7656EB1E" w14:textId="77777777" w:rsidR="00716C6A" w:rsidRPr="00595E5C" w:rsidRDefault="00716C6A" w:rsidP="00716C6A">
      <w:pPr>
        <w:pStyle w:val="PL"/>
        <w:rPr>
          <w:ins w:id="1145" w:author="作者"/>
          <w:rPrChange w:id="1146" w:author="作者">
            <w:rPr>
              <w:ins w:id="1147" w:author="作者"/>
              <w:noProof w:val="0"/>
              <w:snapToGrid w:val="0"/>
            </w:rPr>
          </w:rPrChange>
        </w:rPr>
      </w:pPr>
      <w:ins w:id="1148" w:author="作者">
        <w:r w:rsidRPr="00595E5C">
          <w:rPr>
            <w:rPrChange w:id="1149" w:author="作者">
              <w:rPr>
                <w:noProof w:val="0"/>
                <w:snapToGrid w:val="0"/>
              </w:rPr>
            </w:rPrChange>
          </w:rPr>
          <w:tab/>
          <w:t>INITIATING MESSAGE</w:t>
        </w:r>
        <w:r w:rsidRPr="00595E5C">
          <w:rPr>
            <w:rPrChange w:id="1150" w:author="作者">
              <w:rPr>
                <w:noProof w:val="0"/>
                <w:snapToGrid w:val="0"/>
              </w:rPr>
            </w:rPrChange>
          </w:rPr>
          <w:tab/>
        </w:r>
        <w:r w:rsidRPr="00595E5C">
          <w:rPr>
            <w:rPrChange w:id="1151" w:author="作者">
              <w:rPr>
                <w:noProof w:val="0"/>
                <w:snapToGrid w:val="0"/>
              </w:rPr>
            </w:rPrChange>
          </w:rPr>
          <w:tab/>
          <w:t>BroadcastSessionSetupRequest</w:t>
        </w:r>
      </w:ins>
    </w:p>
    <w:p w14:paraId="7F86CB24" w14:textId="77777777" w:rsidR="00716C6A" w:rsidRPr="00595E5C" w:rsidRDefault="00716C6A" w:rsidP="00716C6A">
      <w:pPr>
        <w:pStyle w:val="PL"/>
        <w:rPr>
          <w:ins w:id="1152" w:author="作者"/>
          <w:rPrChange w:id="1153" w:author="作者">
            <w:rPr>
              <w:ins w:id="1154" w:author="作者"/>
              <w:noProof w:val="0"/>
              <w:snapToGrid w:val="0"/>
            </w:rPr>
          </w:rPrChange>
        </w:rPr>
      </w:pPr>
      <w:ins w:id="1155" w:author="作者">
        <w:r w:rsidRPr="00595E5C">
          <w:rPr>
            <w:rPrChange w:id="1156" w:author="作者">
              <w:rPr>
                <w:noProof w:val="0"/>
                <w:snapToGrid w:val="0"/>
              </w:rPr>
            </w:rPrChange>
          </w:rPr>
          <w:tab/>
          <w:t>SUCCESSFUL OUTCOME</w:t>
        </w:r>
        <w:r w:rsidRPr="00595E5C">
          <w:rPr>
            <w:rPrChange w:id="1157" w:author="作者">
              <w:rPr>
                <w:noProof w:val="0"/>
                <w:snapToGrid w:val="0"/>
              </w:rPr>
            </w:rPrChange>
          </w:rPr>
          <w:tab/>
        </w:r>
        <w:r w:rsidRPr="00595E5C">
          <w:rPr>
            <w:rPrChange w:id="1158" w:author="作者">
              <w:rPr>
                <w:noProof w:val="0"/>
                <w:snapToGrid w:val="0"/>
              </w:rPr>
            </w:rPrChange>
          </w:rPr>
          <w:tab/>
          <w:t>BroadcastSessionSetupResponse</w:t>
        </w:r>
      </w:ins>
    </w:p>
    <w:p w14:paraId="712C1DFC" w14:textId="77777777" w:rsidR="00716C6A" w:rsidRPr="00595E5C" w:rsidRDefault="00716C6A" w:rsidP="00716C6A">
      <w:pPr>
        <w:pStyle w:val="PL"/>
        <w:rPr>
          <w:ins w:id="1159" w:author="作者"/>
          <w:rPrChange w:id="1160" w:author="作者">
            <w:rPr>
              <w:ins w:id="1161" w:author="作者"/>
              <w:noProof w:val="0"/>
              <w:snapToGrid w:val="0"/>
            </w:rPr>
          </w:rPrChange>
        </w:rPr>
      </w:pPr>
      <w:ins w:id="1162" w:author="作者">
        <w:r w:rsidRPr="00595E5C">
          <w:rPr>
            <w:rPrChange w:id="1163" w:author="作者">
              <w:rPr>
                <w:noProof w:val="0"/>
                <w:snapToGrid w:val="0"/>
              </w:rPr>
            </w:rPrChange>
          </w:rPr>
          <w:lastRenderedPageBreak/>
          <w:tab/>
          <w:t>UNSUCCESSFUL OUTCOME</w:t>
        </w:r>
        <w:r w:rsidRPr="00595E5C">
          <w:rPr>
            <w:rPrChange w:id="1164" w:author="作者">
              <w:rPr>
                <w:noProof w:val="0"/>
                <w:snapToGrid w:val="0"/>
              </w:rPr>
            </w:rPrChange>
          </w:rPr>
          <w:tab/>
          <w:t>BroadcastSessionSetupFailure</w:t>
        </w:r>
      </w:ins>
    </w:p>
    <w:p w14:paraId="44873AC4" w14:textId="77777777" w:rsidR="00716C6A" w:rsidRPr="00595E5C" w:rsidRDefault="00716C6A" w:rsidP="00716C6A">
      <w:pPr>
        <w:pStyle w:val="PL"/>
        <w:rPr>
          <w:ins w:id="1165" w:author="作者"/>
          <w:rPrChange w:id="1166" w:author="作者">
            <w:rPr>
              <w:ins w:id="1167" w:author="作者"/>
              <w:noProof w:val="0"/>
              <w:snapToGrid w:val="0"/>
            </w:rPr>
          </w:rPrChange>
        </w:rPr>
      </w:pPr>
      <w:ins w:id="1168" w:author="作者">
        <w:r w:rsidRPr="00595E5C">
          <w:rPr>
            <w:rPrChange w:id="1169" w:author="作者">
              <w:rPr>
                <w:noProof w:val="0"/>
                <w:snapToGrid w:val="0"/>
              </w:rPr>
            </w:rPrChange>
          </w:rPr>
          <w:tab/>
          <w:t>PROCEDURE CODE</w:t>
        </w:r>
        <w:r w:rsidRPr="00595E5C">
          <w:rPr>
            <w:rPrChange w:id="1170" w:author="作者">
              <w:rPr>
                <w:noProof w:val="0"/>
                <w:snapToGrid w:val="0"/>
              </w:rPr>
            </w:rPrChange>
          </w:rPr>
          <w:tab/>
        </w:r>
        <w:r w:rsidRPr="00595E5C">
          <w:rPr>
            <w:rPrChange w:id="1171" w:author="作者">
              <w:rPr>
                <w:noProof w:val="0"/>
                <w:snapToGrid w:val="0"/>
              </w:rPr>
            </w:rPrChange>
          </w:rPr>
          <w:tab/>
        </w:r>
        <w:r w:rsidRPr="00595E5C">
          <w:rPr>
            <w:rPrChange w:id="1172" w:author="作者">
              <w:rPr>
                <w:noProof w:val="0"/>
                <w:snapToGrid w:val="0"/>
              </w:rPr>
            </w:rPrChange>
          </w:rPr>
          <w:tab/>
          <w:t>id-BroadcastSessionSetup</w:t>
        </w:r>
      </w:ins>
    </w:p>
    <w:p w14:paraId="12E6528A" w14:textId="77777777" w:rsidR="00716C6A" w:rsidRPr="00595E5C" w:rsidRDefault="00716C6A" w:rsidP="00716C6A">
      <w:pPr>
        <w:pStyle w:val="PL"/>
        <w:rPr>
          <w:ins w:id="1173" w:author="作者"/>
          <w:rPrChange w:id="1174" w:author="作者">
            <w:rPr>
              <w:ins w:id="1175" w:author="作者"/>
              <w:rFonts w:eastAsia="MS Mincho"/>
              <w:noProof w:val="0"/>
              <w:snapToGrid w:val="0"/>
            </w:rPr>
          </w:rPrChange>
        </w:rPr>
      </w:pPr>
      <w:ins w:id="1176" w:author="作者">
        <w:r w:rsidRPr="00595E5C">
          <w:rPr>
            <w:rPrChange w:id="1177" w:author="作者">
              <w:rPr>
                <w:noProof w:val="0"/>
                <w:snapToGrid w:val="0"/>
              </w:rPr>
            </w:rPrChange>
          </w:rPr>
          <w:tab/>
          <w:t>CRITICALITY</w:t>
        </w:r>
        <w:r w:rsidRPr="00595E5C">
          <w:rPr>
            <w:rPrChange w:id="1178" w:author="作者">
              <w:rPr>
                <w:noProof w:val="0"/>
                <w:snapToGrid w:val="0"/>
              </w:rPr>
            </w:rPrChange>
          </w:rPr>
          <w:tab/>
        </w:r>
        <w:r w:rsidRPr="00595E5C">
          <w:rPr>
            <w:rPrChange w:id="1179" w:author="作者">
              <w:rPr>
                <w:noProof w:val="0"/>
                <w:snapToGrid w:val="0"/>
              </w:rPr>
            </w:rPrChange>
          </w:rPr>
          <w:tab/>
        </w:r>
        <w:r w:rsidRPr="00595E5C">
          <w:rPr>
            <w:rPrChange w:id="1180" w:author="作者">
              <w:rPr>
                <w:noProof w:val="0"/>
                <w:snapToGrid w:val="0"/>
              </w:rPr>
            </w:rPrChange>
          </w:rPr>
          <w:tab/>
        </w:r>
        <w:r w:rsidRPr="00595E5C">
          <w:rPr>
            <w:rPrChange w:id="1181" w:author="作者">
              <w:rPr>
                <w:noProof w:val="0"/>
                <w:snapToGrid w:val="0"/>
              </w:rPr>
            </w:rPrChange>
          </w:rPr>
          <w:tab/>
          <w:t>reject</w:t>
        </w:r>
      </w:ins>
    </w:p>
    <w:p w14:paraId="28F929BD" w14:textId="77777777" w:rsidR="00716C6A" w:rsidRPr="00737D3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182" w:author="作者"/>
          <w:rFonts w:eastAsia="Malgun Gothic"/>
          <w:noProof w:val="0"/>
          <w:snapToGrid w:val="0"/>
        </w:rPr>
      </w:pPr>
      <w:ins w:id="1183" w:author="作者">
        <w:r>
          <w:rPr>
            <w:noProof w:val="0"/>
            <w:snapToGrid w:val="0"/>
          </w:rPr>
          <w:t>}</w:t>
        </w:r>
      </w:ins>
    </w:p>
    <w:p w14:paraId="79C2F493" w14:textId="77777777" w:rsidR="00716C6A" w:rsidRPr="001D2E49" w:rsidRDefault="00716C6A" w:rsidP="00716C6A">
      <w:pPr>
        <w:pStyle w:val="PL"/>
        <w:rPr>
          <w:noProof w:val="0"/>
          <w:snapToGrid w:val="0"/>
        </w:rPr>
      </w:pPr>
    </w:p>
    <w:p w14:paraId="472D9F17" w14:textId="77777777" w:rsidR="00716C6A" w:rsidRPr="001D2E49" w:rsidRDefault="00716C6A" w:rsidP="00716C6A">
      <w:pPr>
        <w:pStyle w:val="PL"/>
        <w:rPr>
          <w:noProof w:val="0"/>
          <w:snapToGrid w:val="0"/>
          <w:lang w:eastAsia="zh-CN"/>
        </w:rPr>
      </w:pPr>
      <w:r w:rsidRPr="001D2E49">
        <w:rPr>
          <w:noProof w:val="0"/>
          <w:snapToGrid w:val="0"/>
          <w:lang w:eastAsia="zh-CN"/>
        </w:rPr>
        <w:t>cellTrafficTrace NGAP-ELEMENTARY-PROCEDURE ::={</w:t>
      </w:r>
    </w:p>
    <w:p w14:paraId="3C3D2094" w14:textId="77777777" w:rsidR="00716C6A" w:rsidRPr="001D2E49" w:rsidRDefault="00716C6A" w:rsidP="00716C6A">
      <w:pPr>
        <w:pStyle w:val="PL"/>
      </w:pPr>
      <w:r w:rsidRPr="001D2E49">
        <w:tab/>
        <w:t>INITIATING MESSAGE</w:t>
      </w:r>
      <w:r w:rsidRPr="001D2E49">
        <w:tab/>
      </w:r>
      <w:r w:rsidRPr="001D2E49">
        <w:tab/>
        <w:t>CellTrafficTrace</w:t>
      </w:r>
    </w:p>
    <w:p w14:paraId="1017A4D6" w14:textId="77777777" w:rsidR="00716C6A" w:rsidRPr="001D2E49" w:rsidRDefault="00716C6A" w:rsidP="00716C6A">
      <w:pPr>
        <w:pStyle w:val="PL"/>
      </w:pPr>
      <w:r w:rsidRPr="001D2E49">
        <w:tab/>
        <w:t>PROCEDURE CODE</w:t>
      </w:r>
      <w:r w:rsidRPr="001D2E49">
        <w:tab/>
      </w:r>
      <w:r w:rsidRPr="001D2E49">
        <w:tab/>
      </w:r>
      <w:r w:rsidRPr="001D2E49">
        <w:tab/>
        <w:t>id-CellTrafficTrace</w:t>
      </w:r>
    </w:p>
    <w:p w14:paraId="761B5BC3" w14:textId="77777777" w:rsidR="00716C6A" w:rsidRPr="001D2E49" w:rsidRDefault="00716C6A" w:rsidP="00716C6A">
      <w:pPr>
        <w:pStyle w:val="PL"/>
      </w:pPr>
      <w:r w:rsidRPr="001D2E49">
        <w:tab/>
        <w:t>CRITICALITY</w:t>
      </w:r>
      <w:r w:rsidRPr="001D2E49">
        <w:tab/>
      </w:r>
      <w:r w:rsidRPr="001D2E49">
        <w:tab/>
      </w:r>
      <w:r w:rsidRPr="001D2E49">
        <w:tab/>
      </w:r>
      <w:r w:rsidRPr="001D2E49">
        <w:tab/>
        <w:t>ignore</w:t>
      </w:r>
    </w:p>
    <w:p w14:paraId="129C469F"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104E0221" w14:textId="77777777" w:rsidR="00716C6A" w:rsidRDefault="00716C6A" w:rsidP="00716C6A">
      <w:pPr>
        <w:pStyle w:val="PL"/>
        <w:rPr>
          <w:noProof w:val="0"/>
          <w:snapToGrid w:val="0"/>
        </w:rPr>
      </w:pPr>
    </w:p>
    <w:p w14:paraId="1BB46097" w14:textId="77777777" w:rsidR="00716C6A" w:rsidRPr="008711EA" w:rsidRDefault="00716C6A" w:rsidP="00716C6A">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71EA47F6" w14:textId="77777777" w:rsidR="00716C6A" w:rsidRPr="008711EA" w:rsidRDefault="00716C6A" w:rsidP="00716C6A">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43D790AB" w14:textId="77777777" w:rsidR="00716C6A" w:rsidRPr="008711EA" w:rsidRDefault="00716C6A" w:rsidP="00716C6A">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3FD5C3F7" w14:textId="77777777" w:rsidR="00716C6A" w:rsidRPr="008711EA" w:rsidRDefault="00716C6A" w:rsidP="00716C6A">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06CBBE64" w14:textId="77777777" w:rsidR="00716C6A" w:rsidRPr="008711EA" w:rsidRDefault="00716C6A" w:rsidP="00716C6A">
      <w:pPr>
        <w:pStyle w:val="PL"/>
        <w:rPr>
          <w:noProof w:val="0"/>
          <w:snapToGrid w:val="0"/>
        </w:rPr>
      </w:pPr>
      <w:r w:rsidRPr="008711EA">
        <w:rPr>
          <w:noProof w:val="0"/>
          <w:snapToGrid w:val="0"/>
        </w:rPr>
        <w:t>}</w:t>
      </w:r>
    </w:p>
    <w:p w14:paraId="5153A5C5" w14:textId="77777777" w:rsidR="00716C6A" w:rsidRPr="001D2E49" w:rsidRDefault="00716C6A" w:rsidP="00716C6A">
      <w:pPr>
        <w:pStyle w:val="PL"/>
        <w:rPr>
          <w:noProof w:val="0"/>
          <w:snapToGrid w:val="0"/>
        </w:rPr>
      </w:pPr>
    </w:p>
    <w:p w14:paraId="110B4D30" w14:textId="77777777" w:rsidR="00716C6A" w:rsidRPr="001D2E49" w:rsidRDefault="00716C6A" w:rsidP="00716C6A">
      <w:pPr>
        <w:pStyle w:val="PL"/>
        <w:rPr>
          <w:noProof w:val="0"/>
          <w:snapToGrid w:val="0"/>
        </w:rPr>
      </w:pPr>
      <w:r w:rsidRPr="001D2E49">
        <w:rPr>
          <w:noProof w:val="0"/>
          <w:snapToGrid w:val="0"/>
        </w:rPr>
        <w:t>deactivateTrace NGAP-ELEMENTARY-PROCEDURE ::= {</w:t>
      </w:r>
    </w:p>
    <w:p w14:paraId="799CDD0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11D7AD3C"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1A1D9511"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BEC5E7A" w14:textId="77777777" w:rsidR="00716C6A" w:rsidRPr="001D2E49" w:rsidRDefault="00716C6A" w:rsidP="00716C6A">
      <w:pPr>
        <w:pStyle w:val="PL"/>
        <w:rPr>
          <w:noProof w:val="0"/>
          <w:snapToGrid w:val="0"/>
        </w:rPr>
      </w:pPr>
      <w:r w:rsidRPr="001D2E49">
        <w:rPr>
          <w:noProof w:val="0"/>
          <w:snapToGrid w:val="0"/>
        </w:rPr>
        <w:t>}</w:t>
      </w:r>
    </w:p>
    <w:p w14:paraId="35F15C17" w14:textId="77777777" w:rsidR="00716C6A" w:rsidRDefault="00716C6A" w:rsidP="00716C6A">
      <w:pPr>
        <w:pStyle w:val="PL"/>
        <w:rPr>
          <w:ins w:id="1184" w:author="作者"/>
          <w:noProof w:val="0"/>
          <w:snapToGrid w:val="0"/>
          <w:lang w:eastAsia="zh-CN"/>
        </w:rPr>
      </w:pPr>
    </w:p>
    <w:p w14:paraId="0766BC3F" w14:textId="77777777" w:rsidR="00716C6A" w:rsidRPr="001D2E49" w:rsidRDefault="00716C6A" w:rsidP="00716C6A">
      <w:pPr>
        <w:pStyle w:val="PL"/>
        <w:rPr>
          <w:ins w:id="1185" w:author="作者"/>
          <w:noProof w:val="0"/>
          <w:snapToGrid w:val="0"/>
        </w:rPr>
      </w:pPr>
      <w:ins w:id="1186" w:author="作者">
        <w:r>
          <w:rPr>
            <w:rFonts w:eastAsia="Malgun Gothic" w:cs="Arial"/>
            <w:lang w:eastAsia="ja-JP"/>
          </w:rPr>
          <w:t>distribution</w:t>
        </w:r>
        <w:r w:rsidRPr="00ED658D">
          <w:rPr>
            <w:rFonts w:eastAsia="Malgun Gothic" w:cs="Arial"/>
            <w:lang w:eastAsia="ja-JP"/>
          </w:rPr>
          <w:t>Setup</w:t>
        </w:r>
        <w:r w:rsidRPr="00D33FFB">
          <w:rPr>
            <w:noProof w:val="0"/>
            <w:snapToGrid w:val="0"/>
          </w:rPr>
          <w:t xml:space="preserve"> </w:t>
        </w:r>
        <w:r w:rsidRPr="001D2E49">
          <w:rPr>
            <w:noProof w:val="0"/>
            <w:snapToGrid w:val="0"/>
          </w:rPr>
          <w:t>NGAP-ELEMENTARY-PROCEDURE ::= {</w:t>
        </w:r>
      </w:ins>
    </w:p>
    <w:p w14:paraId="0B5060DB" w14:textId="77777777" w:rsidR="00716C6A" w:rsidRPr="001D2E49" w:rsidRDefault="00716C6A" w:rsidP="00716C6A">
      <w:pPr>
        <w:pStyle w:val="PL"/>
        <w:rPr>
          <w:ins w:id="1187" w:author="作者"/>
          <w:noProof w:val="0"/>
          <w:snapToGrid w:val="0"/>
        </w:rPr>
      </w:pPr>
      <w:ins w:id="1188" w:author="作者">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quest</w:t>
        </w:r>
      </w:ins>
    </w:p>
    <w:p w14:paraId="25A06C3B" w14:textId="77777777" w:rsidR="00716C6A" w:rsidRPr="001D2E49" w:rsidRDefault="00716C6A" w:rsidP="00716C6A">
      <w:pPr>
        <w:pStyle w:val="PL"/>
        <w:rPr>
          <w:ins w:id="1189" w:author="作者"/>
          <w:noProof w:val="0"/>
          <w:snapToGrid w:val="0"/>
        </w:rPr>
      </w:pPr>
      <w:ins w:id="1190" w:author="作者">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w:t>
        </w:r>
        <w:r>
          <w:rPr>
            <w:rFonts w:cs="Arial"/>
            <w:lang w:eastAsia="zh-CN"/>
          </w:rPr>
          <w:t>sponse</w:t>
        </w:r>
      </w:ins>
    </w:p>
    <w:p w14:paraId="1664CF87" w14:textId="77777777" w:rsidR="00716C6A" w:rsidRPr="001D2E49" w:rsidRDefault="00716C6A" w:rsidP="00716C6A">
      <w:pPr>
        <w:pStyle w:val="PL"/>
        <w:rPr>
          <w:ins w:id="1191" w:author="作者"/>
          <w:noProof w:val="0"/>
          <w:snapToGrid w:val="0"/>
        </w:rPr>
      </w:pPr>
      <w:ins w:id="1192" w:author="作者">
        <w:r w:rsidRPr="001D2E49">
          <w:rPr>
            <w:noProof w:val="0"/>
            <w:snapToGrid w:val="0"/>
          </w:rPr>
          <w:tab/>
          <w:t>UNSUCCESSFUL OUTCOME</w:t>
        </w:r>
        <w:r w:rsidRPr="001D2E49">
          <w:rPr>
            <w:noProof w:val="0"/>
            <w:snapToGrid w:val="0"/>
          </w:rPr>
          <w:tab/>
        </w:r>
        <w:r>
          <w:rPr>
            <w:rFonts w:cs="Arial"/>
            <w:lang w:eastAsia="zh-CN"/>
          </w:rPr>
          <w:t>DistributionSetup</w:t>
        </w:r>
        <w:r w:rsidRPr="001D2E49">
          <w:rPr>
            <w:noProof w:val="0"/>
            <w:snapToGrid w:val="0"/>
          </w:rPr>
          <w:t>Failure</w:t>
        </w:r>
      </w:ins>
    </w:p>
    <w:p w14:paraId="347A3B72" w14:textId="77777777" w:rsidR="00716C6A" w:rsidRPr="001D2E49" w:rsidRDefault="00716C6A" w:rsidP="00716C6A">
      <w:pPr>
        <w:pStyle w:val="PL"/>
        <w:rPr>
          <w:ins w:id="1193" w:author="作者"/>
          <w:noProof w:val="0"/>
          <w:snapToGrid w:val="0"/>
        </w:rPr>
      </w:pPr>
      <w:ins w:id="1194"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rFonts w:eastAsia="Malgun Gothic" w:cs="Arial"/>
            <w:lang w:eastAsia="ja-JP"/>
          </w:rPr>
          <w:t>Distribution</w:t>
        </w:r>
        <w:r w:rsidRPr="00ED658D">
          <w:rPr>
            <w:rFonts w:eastAsia="Malgun Gothic" w:cs="Arial"/>
            <w:lang w:eastAsia="ja-JP"/>
          </w:rPr>
          <w:t>Setup</w:t>
        </w:r>
      </w:ins>
    </w:p>
    <w:p w14:paraId="5047503E" w14:textId="77777777" w:rsidR="00716C6A" w:rsidRPr="001D2E49" w:rsidRDefault="00716C6A" w:rsidP="00716C6A">
      <w:pPr>
        <w:pStyle w:val="PL"/>
        <w:rPr>
          <w:ins w:id="1195" w:author="作者"/>
          <w:noProof w:val="0"/>
          <w:snapToGrid w:val="0"/>
        </w:rPr>
      </w:pPr>
      <w:ins w:id="1196"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5ADE2D78" w14:textId="77777777" w:rsidR="00716C6A" w:rsidRPr="00D94BC9" w:rsidRDefault="00716C6A" w:rsidP="00716C6A">
      <w:pPr>
        <w:pStyle w:val="PL"/>
        <w:tabs>
          <w:tab w:val="clear" w:pos="3456"/>
          <w:tab w:val="clear" w:pos="3840"/>
          <w:tab w:val="clear" w:pos="4224"/>
        </w:tabs>
        <w:rPr>
          <w:ins w:id="1197" w:author="作者"/>
          <w:noProof w:val="0"/>
          <w:snapToGrid w:val="0"/>
        </w:rPr>
      </w:pPr>
      <w:ins w:id="1198" w:author="作者">
        <w:r>
          <w:rPr>
            <w:noProof w:val="0"/>
            <w:snapToGrid w:val="0"/>
          </w:rPr>
          <w:t>}</w:t>
        </w:r>
      </w:ins>
    </w:p>
    <w:p w14:paraId="1883315C" w14:textId="77777777" w:rsidR="00716C6A" w:rsidRDefault="00716C6A" w:rsidP="00716C6A">
      <w:pPr>
        <w:pStyle w:val="PL"/>
        <w:tabs>
          <w:tab w:val="clear" w:pos="3456"/>
          <w:tab w:val="clear" w:pos="3840"/>
          <w:tab w:val="clear" w:pos="4224"/>
        </w:tabs>
        <w:rPr>
          <w:ins w:id="1199" w:author="作者"/>
          <w:rFonts w:eastAsia="Malgun Gothic" w:cs="Arial"/>
          <w:lang w:eastAsia="ja-JP"/>
        </w:rPr>
      </w:pPr>
    </w:p>
    <w:p w14:paraId="7C0944F3" w14:textId="77777777" w:rsidR="00716C6A" w:rsidRPr="001D2E49" w:rsidRDefault="00716C6A" w:rsidP="00716C6A">
      <w:pPr>
        <w:pStyle w:val="PL"/>
        <w:rPr>
          <w:ins w:id="1200" w:author="作者"/>
          <w:noProof w:val="0"/>
          <w:snapToGrid w:val="0"/>
        </w:rPr>
      </w:pPr>
      <w:ins w:id="1201" w:author="作者">
        <w:r>
          <w:rPr>
            <w:rFonts w:eastAsia="Malgun Gothic" w:cs="Arial"/>
            <w:lang w:eastAsia="ja-JP"/>
          </w:rPr>
          <w:t>distribution</w:t>
        </w:r>
        <w:r w:rsidRPr="00ED658D">
          <w:rPr>
            <w:rFonts w:eastAsia="Malgun Gothic" w:cs="Arial"/>
            <w:lang w:eastAsia="ja-JP"/>
          </w:rPr>
          <w:t>Release</w:t>
        </w:r>
        <w:r w:rsidRPr="00D33FFB">
          <w:rPr>
            <w:noProof w:val="0"/>
            <w:snapToGrid w:val="0"/>
          </w:rPr>
          <w:t xml:space="preserve"> </w:t>
        </w:r>
        <w:r w:rsidRPr="001D2E49">
          <w:rPr>
            <w:noProof w:val="0"/>
            <w:snapToGrid w:val="0"/>
          </w:rPr>
          <w:t>NGAP-ELEMENTARY-PROCEDURE ::= {</w:t>
        </w:r>
      </w:ins>
    </w:p>
    <w:p w14:paraId="0AA716C4" w14:textId="77777777" w:rsidR="00716C6A" w:rsidRPr="001D2E49" w:rsidRDefault="00716C6A" w:rsidP="00716C6A">
      <w:pPr>
        <w:pStyle w:val="PL"/>
        <w:rPr>
          <w:ins w:id="1202" w:author="作者"/>
          <w:noProof w:val="0"/>
          <w:snapToGrid w:val="0"/>
        </w:rPr>
      </w:pPr>
      <w:ins w:id="1203" w:author="作者">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quest</w:t>
        </w:r>
      </w:ins>
    </w:p>
    <w:p w14:paraId="472113AD" w14:textId="77777777" w:rsidR="00716C6A" w:rsidRPr="001D2E49" w:rsidRDefault="00716C6A" w:rsidP="00716C6A">
      <w:pPr>
        <w:pStyle w:val="PL"/>
        <w:rPr>
          <w:ins w:id="1204" w:author="作者"/>
          <w:noProof w:val="0"/>
          <w:snapToGrid w:val="0"/>
        </w:rPr>
      </w:pPr>
      <w:ins w:id="1205" w:author="作者">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w:t>
        </w:r>
        <w:r>
          <w:rPr>
            <w:rFonts w:cs="Arial"/>
            <w:lang w:eastAsia="zh-CN"/>
          </w:rPr>
          <w:t>sponse</w:t>
        </w:r>
      </w:ins>
    </w:p>
    <w:p w14:paraId="5AFCAFB5" w14:textId="77777777" w:rsidR="00716C6A" w:rsidRPr="001D2E49" w:rsidRDefault="00716C6A" w:rsidP="00716C6A">
      <w:pPr>
        <w:pStyle w:val="PL"/>
        <w:rPr>
          <w:ins w:id="1206" w:author="作者"/>
          <w:noProof w:val="0"/>
          <w:snapToGrid w:val="0"/>
        </w:rPr>
      </w:pPr>
      <w:ins w:id="1207"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rFonts w:eastAsia="Malgun Gothic" w:cs="Arial"/>
            <w:lang w:eastAsia="ja-JP"/>
          </w:rPr>
          <w:t>Distribution</w:t>
        </w:r>
        <w:r w:rsidRPr="00ED658D">
          <w:rPr>
            <w:rFonts w:eastAsia="Malgun Gothic" w:cs="Arial"/>
            <w:lang w:eastAsia="ja-JP"/>
          </w:rPr>
          <w:t>Release</w:t>
        </w:r>
      </w:ins>
    </w:p>
    <w:p w14:paraId="2AEDA71F" w14:textId="77777777" w:rsidR="00716C6A" w:rsidRPr="001D2E49" w:rsidRDefault="00716C6A" w:rsidP="00716C6A">
      <w:pPr>
        <w:pStyle w:val="PL"/>
        <w:rPr>
          <w:ins w:id="1208" w:author="作者"/>
          <w:noProof w:val="0"/>
          <w:snapToGrid w:val="0"/>
        </w:rPr>
      </w:pPr>
      <w:ins w:id="1209"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7A31071B" w14:textId="77777777" w:rsidR="00716C6A" w:rsidRPr="001D2E49" w:rsidRDefault="00716C6A" w:rsidP="00716C6A">
      <w:pPr>
        <w:pStyle w:val="PL"/>
        <w:rPr>
          <w:ins w:id="1210" w:author="作者"/>
          <w:noProof w:val="0"/>
          <w:snapToGrid w:val="0"/>
        </w:rPr>
      </w:pPr>
      <w:ins w:id="1211" w:author="作者">
        <w:r w:rsidRPr="001D2E49">
          <w:rPr>
            <w:noProof w:val="0"/>
            <w:snapToGrid w:val="0"/>
          </w:rPr>
          <w:t>}</w:t>
        </w:r>
      </w:ins>
    </w:p>
    <w:p w14:paraId="45EA9583" w14:textId="77777777" w:rsidR="00716C6A" w:rsidRPr="001D2E49" w:rsidRDefault="00716C6A" w:rsidP="00716C6A">
      <w:pPr>
        <w:pStyle w:val="PL"/>
        <w:rPr>
          <w:noProof w:val="0"/>
          <w:snapToGrid w:val="0"/>
          <w:lang w:eastAsia="zh-CN"/>
        </w:rPr>
      </w:pPr>
    </w:p>
    <w:p w14:paraId="5376A26C" w14:textId="77777777" w:rsidR="00716C6A" w:rsidRPr="001D2E49" w:rsidRDefault="00716C6A" w:rsidP="00716C6A">
      <w:pPr>
        <w:pStyle w:val="PL"/>
        <w:spacing w:line="0" w:lineRule="atLeast"/>
        <w:rPr>
          <w:noProof w:val="0"/>
          <w:snapToGrid w:val="0"/>
        </w:rPr>
      </w:pPr>
      <w:r w:rsidRPr="001D2E49">
        <w:rPr>
          <w:noProof w:val="0"/>
          <w:snapToGrid w:val="0"/>
        </w:rPr>
        <w:t>downlinkNASTransport NGAP-ELEMENTARY-PROCEDURE ::= {</w:t>
      </w:r>
    </w:p>
    <w:p w14:paraId="0941EF4A"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4185AC7F"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03749F8"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1D9406" w14:textId="77777777" w:rsidR="00716C6A" w:rsidRPr="001D2E49" w:rsidRDefault="00716C6A" w:rsidP="00716C6A">
      <w:pPr>
        <w:pStyle w:val="PL"/>
        <w:spacing w:line="0" w:lineRule="atLeast"/>
        <w:rPr>
          <w:noProof w:val="0"/>
          <w:snapToGrid w:val="0"/>
        </w:rPr>
      </w:pPr>
      <w:r w:rsidRPr="001D2E49">
        <w:rPr>
          <w:noProof w:val="0"/>
          <w:snapToGrid w:val="0"/>
        </w:rPr>
        <w:t>}</w:t>
      </w:r>
    </w:p>
    <w:p w14:paraId="1DC4775C" w14:textId="77777777" w:rsidR="00716C6A" w:rsidRPr="001D2E49" w:rsidRDefault="00716C6A" w:rsidP="00716C6A">
      <w:pPr>
        <w:pStyle w:val="PL"/>
        <w:spacing w:line="0" w:lineRule="atLeast"/>
        <w:rPr>
          <w:noProof w:val="0"/>
          <w:snapToGrid w:val="0"/>
        </w:rPr>
      </w:pPr>
    </w:p>
    <w:p w14:paraId="1523BB59"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16D6FE48"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50E5C56E"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19D3EC6C"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221AE71" w14:textId="77777777" w:rsidR="00716C6A" w:rsidRPr="001D2E49" w:rsidRDefault="00716C6A" w:rsidP="00716C6A">
      <w:pPr>
        <w:pStyle w:val="PL"/>
        <w:spacing w:line="0" w:lineRule="atLeast"/>
        <w:rPr>
          <w:noProof w:val="0"/>
          <w:snapToGrid w:val="0"/>
        </w:rPr>
      </w:pPr>
      <w:r w:rsidRPr="001D2E49">
        <w:rPr>
          <w:noProof w:val="0"/>
          <w:snapToGrid w:val="0"/>
        </w:rPr>
        <w:t>}</w:t>
      </w:r>
    </w:p>
    <w:p w14:paraId="112E22A2" w14:textId="77777777" w:rsidR="00716C6A" w:rsidRPr="001D2E49" w:rsidRDefault="00716C6A" w:rsidP="00716C6A">
      <w:pPr>
        <w:pStyle w:val="PL"/>
        <w:spacing w:line="0" w:lineRule="atLeast"/>
        <w:rPr>
          <w:noProof w:val="0"/>
          <w:snapToGrid w:val="0"/>
        </w:rPr>
      </w:pPr>
    </w:p>
    <w:p w14:paraId="31F364D0" w14:textId="77777777" w:rsidR="00716C6A" w:rsidRPr="001D2E49" w:rsidRDefault="00716C6A" w:rsidP="00716C6A">
      <w:pPr>
        <w:pStyle w:val="PL"/>
        <w:rPr>
          <w:noProof w:val="0"/>
          <w:snapToGrid w:val="0"/>
        </w:rPr>
      </w:pPr>
      <w:r w:rsidRPr="001D2E49">
        <w:rPr>
          <w:noProof w:val="0"/>
          <w:lang w:eastAsia="zh-CN"/>
        </w:rPr>
        <w:t>downlinkRANConfiguration</w:t>
      </w:r>
      <w:r w:rsidRPr="001D2E49">
        <w:rPr>
          <w:noProof w:val="0"/>
        </w:rPr>
        <w:t>Transfer</w:t>
      </w:r>
      <w:r w:rsidRPr="001D2E49">
        <w:rPr>
          <w:noProof w:val="0"/>
          <w:snapToGrid w:val="0"/>
        </w:rPr>
        <w:t xml:space="preserve"> NGAP-ELEMENTARY-PROCEDURE ::= {</w:t>
      </w:r>
    </w:p>
    <w:p w14:paraId="616F4FB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noProof w:val="0"/>
          <w:lang w:eastAsia="zh-CN"/>
        </w:rPr>
        <w:t>Configuration</w:t>
      </w:r>
      <w:r w:rsidRPr="001D2E49">
        <w:rPr>
          <w:noProof w:val="0"/>
        </w:rPr>
        <w:t>Transfer</w:t>
      </w:r>
    </w:p>
    <w:p w14:paraId="0652C6C7"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30A06DDA" w14:textId="77777777" w:rsidR="00716C6A" w:rsidRPr="001D2E49" w:rsidRDefault="00716C6A" w:rsidP="00716C6A">
      <w:pPr>
        <w:pStyle w:val="PL"/>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5A30875" w14:textId="77777777" w:rsidR="00716C6A" w:rsidRPr="001D2E49" w:rsidRDefault="00716C6A" w:rsidP="00716C6A">
      <w:pPr>
        <w:pStyle w:val="PL"/>
        <w:rPr>
          <w:noProof w:val="0"/>
          <w:snapToGrid w:val="0"/>
        </w:rPr>
      </w:pPr>
      <w:r w:rsidRPr="001D2E49">
        <w:rPr>
          <w:noProof w:val="0"/>
          <w:snapToGrid w:val="0"/>
        </w:rPr>
        <w:t>}</w:t>
      </w:r>
    </w:p>
    <w:p w14:paraId="2A883630" w14:textId="77777777" w:rsidR="00716C6A" w:rsidRPr="00280C40" w:rsidRDefault="00716C6A" w:rsidP="00716C6A">
      <w:pPr>
        <w:pStyle w:val="PL"/>
        <w:rPr>
          <w:snapToGrid w:val="0"/>
        </w:rPr>
      </w:pPr>
    </w:p>
    <w:p w14:paraId="4693A66E" w14:textId="77777777" w:rsidR="00716C6A" w:rsidRPr="00280C40" w:rsidRDefault="00716C6A" w:rsidP="00716C6A">
      <w:pPr>
        <w:pStyle w:val="PL"/>
        <w:rPr>
          <w:snapToGrid w:val="0"/>
        </w:rPr>
      </w:pPr>
      <w:r>
        <w:rPr>
          <w:rFonts w:hint="eastAsia"/>
          <w:snapToGrid w:val="0"/>
          <w:lang w:eastAsia="zh-CN"/>
        </w:rPr>
        <w:t>downlinkRANEarly</w:t>
      </w:r>
      <w:r w:rsidRPr="00280C40">
        <w:rPr>
          <w:snapToGrid w:val="0"/>
        </w:rPr>
        <w:t xml:space="preserve">StatusTransfer </w:t>
      </w:r>
      <w:r>
        <w:rPr>
          <w:rFonts w:hint="eastAsia"/>
          <w:snapToGrid w:val="0"/>
          <w:lang w:eastAsia="zh-CN"/>
        </w:rPr>
        <w:t>NG</w:t>
      </w:r>
      <w:r w:rsidRPr="00280C40">
        <w:rPr>
          <w:snapToGrid w:val="0"/>
        </w:rPr>
        <w:t>AP-ELEMENTARY-PROCEDURE ::= {</w:t>
      </w:r>
    </w:p>
    <w:p w14:paraId="29649F62" w14:textId="77777777" w:rsidR="00716C6A" w:rsidRPr="00280C40" w:rsidRDefault="00716C6A" w:rsidP="00716C6A">
      <w:pPr>
        <w:pStyle w:val="PL"/>
        <w:rPr>
          <w:snapToGrid w:val="0"/>
        </w:rPr>
      </w:pPr>
      <w:r w:rsidRPr="00280C40">
        <w:rPr>
          <w:snapToGrid w:val="0"/>
        </w:rPr>
        <w:tab/>
        <w:t>INITIATING MESSAGE</w:t>
      </w:r>
      <w:r w:rsidRPr="00280C40">
        <w:rPr>
          <w:snapToGrid w:val="0"/>
        </w:rPr>
        <w:tab/>
      </w:r>
      <w:r w:rsidRPr="00280C40">
        <w:rPr>
          <w:snapToGrid w:val="0"/>
        </w:rPr>
        <w:tab/>
      </w:r>
      <w:r>
        <w:rPr>
          <w:rFonts w:hint="eastAsia"/>
          <w:snapToGrid w:val="0"/>
          <w:lang w:eastAsia="zh-CN"/>
        </w:rPr>
        <w:t>DownlinkRANEarly</w:t>
      </w:r>
      <w:r w:rsidRPr="00280C40">
        <w:rPr>
          <w:snapToGrid w:val="0"/>
        </w:rPr>
        <w:t>StatusTransfer</w:t>
      </w:r>
    </w:p>
    <w:p w14:paraId="144328C7" w14:textId="77777777" w:rsidR="00716C6A" w:rsidRPr="00280C40" w:rsidRDefault="00716C6A" w:rsidP="00716C6A">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DownlinkRANEarly</w:t>
      </w:r>
      <w:r w:rsidRPr="00280C40">
        <w:rPr>
          <w:snapToGrid w:val="0"/>
        </w:rPr>
        <w:t>StatusTransfer</w:t>
      </w:r>
    </w:p>
    <w:p w14:paraId="6F801A47" w14:textId="77777777" w:rsidR="00716C6A" w:rsidRPr="00280C40" w:rsidRDefault="00716C6A" w:rsidP="00716C6A">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t>ignore</w:t>
      </w:r>
    </w:p>
    <w:p w14:paraId="207D1AA5" w14:textId="77777777" w:rsidR="00716C6A" w:rsidRPr="00280C40" w:rsidRDefault="00716C6A" w:rsidP="00716C6A">
      <w:pPr>
        <w:pStyle w:val="PL"/>
        <w:rPr>
          <w:snapToGrid w:val="0"/>
          <w:lang w:eastAsia="zh-CN"/>
        </w:rPr>
      </w:pPr>
      <w:r w:rsidRPr="00280C40">
        <w:rPr>
          <w:snapToGrid w:val="0"/>
        </w:rPr>
        <w:t>}</w:t>
      </w:r>
    </w:p>
    <w:p w14:paraId="7A73E15D" w14:textId="77777777" w:rsidR="00716C6A" w:rsidRPr="001D2E49" w:rsidRDefault="00716C6A" w:rsidP="00716C6A">
      <w:pPr>
        <w:pStyle w:val="PL"/>
        <w:rPr>
          <w:noProof w:val="0"/>
          <w:snapToGrid w:val="0"/>
        </w:rPr>
      </w:pPr>
    </w:p>
    <w:p w14:paraId="4A999A2E" w14:textId="77777777" w:rsidR="00716C6A" w:rsidRPr="001D2E49" w:rsidRDefault="00716C6A" w:rsidP="00716C6A">
      <w:pPr>
        <w:pStyle w:val="PL"/>
        <w:rPr>
          <w:noProof w:val="0"/>
          <w:snapToGrid w:val="0"/>
        </w:rPr>
      </w:pPr>
      <w:r w:rsidRPr="001D2E49">
        <w:rPr>
          <w:noProof w:val="0"/>
          <w:snapToGrid w:val="0"/>
        </w:rPr>
        <w:t>downlinkRANStatusTransfer NGAP-ELEMENTARY-PROCEDURE ::= {</w:t>
      </w:r>
    </w:p>
    <w:p w14:paraId="01BCB80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3FED55F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0F07A1A7"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2D141A3" w14:textId="77777777" w:rsidR="00716C6A" w:rsidRPr="001D2E49" w:rsidRDefault="00716C6A" w:rsidP="00716C6A">
      <w:pPr>
        <w:pStyle w:val="PL"/>
        <w:rPr>
          <w:noProof w:val="0"/>
          <w:snapToGrid w:val="0"/>
        </w:rPr>
      </w:pPr>
      <w:r w:rsidRPr="001D2E49">
        <w:rPr>
          <w:noProof w:val="0"/>
          <w:snapToGrid w:val="0"/>
        </w:rPr>
        <w:t>}</w:t>
      </w:r>
    </w:p>
    <w:p w14:paraId="20CFC603" w14:textId="77777777" w:rsidR="00716C6A" w:rsidRPr="001D2E49" w:rsidRDefault="00716C6A" w:rsidP="00716C6A">
      <w:pPr>
        <w:pStyle w:val="PL"/>
        <w:rPr>
          <w:noProof w:val="0"/>
          <w:snapToGrid w:val="0"/>
        </w:rPr>
      </w:pPr>
    </w:p>
    <w:p w14:paraId="5DEC129E"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449313B6"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5967FE90"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059DC52A"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0A1907C" w14:textId="77777777" w:rsidR="00716C6A" w:rsidRPr="001D2E49" w:rsidRDefault="00716C6A" w:rsidP="00716C6A">
      <w:pPr>
        <w:pStyle w:val="PL"/>
        <w:spacing w:line="0" w:lineRule="atLeast"/>
        <w:rPr>
          <w:noProof w:val="0"/>
          <w:snapToGrid w:val="0"/>
        </w:rPr>
      </w:pPr>
      <w:r w:rsidRPr="001D2E49">
        <w:rPr>
          <w:noProof w:val="0"/>
          <w:snapToGrid w:val="0"/>
        </w:rPr>
        <w:t>}</w:t>
      </w:r>
    </w:p>
    <w:p w14:paraId="2130AFAD" w14:textId="77777777" w:rsidR="00716C6A" w:rsidRPr="001D2E49" w:rsidRDefault="00716C6A" w:rsidP="00716C6A">
      <w:pPr>
        <w:pStyle w:val="PL"/>
        <w:spacing w:line="0" w:lineRule="atLeast"/>
        <w:rPr>
          <w:noProof w:val="0"/>
          <w:snapToGrid w:val="0"/>
        </w:rPr>
      </w:pPr>
    </w:p>
    <w:p w14:paraId="63D05663" w14:textId="77777777" w:rsidR="00716C6A" w:rsidRPr="001D2E49" w:rsidRDefault="00716C6A" w:rsidP="00716C6A">
      <w:pPr>
        <w:pStyle w:val="PL"/>
        <w:rPr>
          <w:noProof w:val="0"/>
          <w:snapToGrid w:val="0"/>
        </w:rPr>
      </w:pPr>
      <w:r w:rsidRPr="001D2E49">
        <w:rPr>
          <w:noProof w:val="0"/>
          <w:snapToGrid w:val="0"/>
        </w:rPr>
        <w:t>errorIndication NGAP-ELEMENTARY-PROCEDURE ::= {</w:t>
      </w:r>
    </w:p>
    <w:p w14:paraId="4A8F0C4D"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6CD7B4D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2A42B31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DE5326" w14:textId="77777777" w:rsidR="00716C6A" w:rsidRPr="001D2E49" w:rsidRDefault="00716C6A" w:rsidP="00716C6A">
      <w:pPr>
        <w:pStyle w:val="PL"/>
        <w:rPr>
          <w:noProof w:val="0"/>
          <w:snapToGrid w:val="0"/>
        </w:rPr>
      </w:pPr>
      <w:r w:rsidRPr="001D2E49">
        <w:rPr>
          <w:noProof w:val="0"/>
          <w:snapToGrid w:val="0"/>
        </w:rPr>
        <w:t>}</w:t>
      </w:r>
    </w:p>
    <w:p w14:paraId="7B28BD0E" w14:textId="77777777" w:rsidR="00716C6A" w:rsidRPr="001D2E49" w:rsidRDefault="00716C6A" w:rsidP="00716C6A">
      <w:pPr>
        <w:pStyle w:val="PL"/>
        <w:rPr>
          <w:noProof w:val="0"/>
          <w:snapToGrid w:val="0"/>
        </w:rPr>
      </w:pPr>
    </w:p>
    <w:p w14:paraId="64E9C3A3" w14:textId="77777777" w:rsidR="00716C6A" w:rsidRPr="001D2E49" w:rsidRDefault="00716C6A" w:rsidP="00716C6A">
      <w:pPr>
        <w:pStyle w:val="PL"/>
        <w:rPr>
          <w:noProof w:val="0"/>
          <w:snapToGrid w:val="0"/>
        </w:rPr>
      </w:pPr>
      <w:r w:rsidRPr="001D2E49">
        <w:rPr>
          <w:noProof w:val="0"/>
          <w:snapToGrid w:val="0"/>
        </w:rPr>
        <w:t>handoverCancel NGAP-ELEMENTARY-PROCEDURE ::= {</w:t>
      </w:r>
    </w:p>
    <w:p w14:paraId="7703204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4DFB0CE1"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3329E49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693327F4"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A90B732" w14:textId="77777777" w:rsidR="00716C6A" w:rsidRPr="001D2E49" w:rsidRDefault="00716C6A" w:rsidP="00716C6A">
      <w:pPr>
        <w:pStyle w:val="PL"/>
        <w:rPr>
          <w:noProof w:val="0"/>
          <w:snapToGrid w:val="0"/>
        </w:rPr>
      </w:pPr>
      <w:r w:rsidRPr="001D2E49">
        <w:rPr>
          <w:noProof w:val="0"/>
          <w:snapToGrid w:val="0"/>
        </w:rPr>
        <w:t>}</w:t>
      </w:r>
    </w:p>
    <w:p w14:paraId="4CD0E729" w14:textId="77777777" w:rsidR="00716C6A" w:rsidRPr="001D2E49" w:rsidRDefault="00716C6A" w:rsidP="00716C6A">
      <w:pPr>
        <w:pStyle w:val="PL"/>
        <w:rPr>
          <w:noProof w:val="0"/>
          <w:snapToGrid w:val="0"/>
        </w:rPr>
      </w:pPr>
    </w:p>
    <w:p w14:paraId="0540DC40" w14:textId="77777777" w:rsidR="00716C6A" w:rsidRPr="001D2E49" w:rsidRDefault="00716C6A" w:rsidP="00716C6A">
      <w:pPr>
        <w:pStyle w:val="PL"/>
        <w:rPr>
          <w:noProof w:val="0"/>
          <w:snapToGrid w:val="0"/>
        </w:rPr>
      </w:pPr>
      <w:r w:rsidRPr="001D2E49">
        <w:rPr>
          <w:noProof w:val="0"/>
          <w:snapToGrid w:val="0"/>
        </w:rPr>
        <w:t>handoverNotification NGAP-ELEMENTARY-PROCEDURE ::= {</w:t>
      </w:r>
    </w:p>
    <w:p w14:paraId="244E3A40"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681D6929"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4B5847C6"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C656C4" w14:textId="77777777" w:rsidR="00716C6A" w:rsidRPr="001D2E49" w:rsidRDefault="00716C6A" w:rsidP="00716C6A">
      <w:pPr>
        <w:pStyle w:val="PL"/>
        <w:rPr>
          <w:noProof w:val="0"/>
          <w:snapToGrid w:val="0"/>
        </w:rPr>
      </w:pPr>
      <w:r w:rsidRPr="001D2E49">
        <w:rPr>
          <w:noProof w:val="0"/>
          <w:snapToGrid w:val="0"/>
        </w:rPr>
        <w:t>}</w:t>
      </w:r>
    </w:p>
    <w:p w14:paraId="17FB5CE5" w14:textId="77777777" w:rsidR="00716C6A" w:rsidRPr="001D2E49" w:rsidRDefault="00716C6A" w:rsidP="00716C6A">
      <w:pPr>
        <w:pStyle w:val="PL"/>
        <w:rPr>
          <w:noProof w:val="0"/>
          <w:snapToGrid w:val="0"/>
        </w:rPr>
      </w:pPr>
    </w:p>
    <w:p w14:paraId="21277FCE" w14:textId="77777777" w:rsidR="00716C6A" w:rsidRPr="001D2E49" w:rsidRDefault="00716C6A" w:rsidP="00716C6A">
      <w:pPr>
        <w:pStyle w:val="PL"/>
        <w:rPr>
          <w:noProof w:val="0"/>
          <w:snapToGrid w:val="0"/>
        </w:rPr>
      </w:pPr>
      <w:r w:rsidRPr="001D2E49">
        <w:rPr>
          <w:noProof w:val="0"/>
          <w:snapToGrid w:val="0"/>
        </w:rPr>
        <w:t>handoverPreparation NGAP-ELEMENTARY-PROCEDURE ::= {</w:t>
      </w:r>
    </w:p>
    <w:p w14:paraId="035EC7A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661ED00C"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47204FE6"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3DA607D7"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2587A26B"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F6E9825" w14:textId="77777777" w:rsidR="00716C6A" w:rsidRPr="001D2E49" w:rsidRDefault="00716C6A" w:rsidP="00716C6A">
      <w:pPr>
        <w:pStyle w:val="PL"/>
        <w:rPr>
          <w:noProof w:val="0"/>
          <w:snapToGrid w:val="0"/>
        </w:rPr>
      </w:pPr>
      <w:r w:rsidRPr="001D2E49">
        <w:rPr>
          <w:noProof w:val="0"/>
          <w:snapToGrid w:val="0"/>
        </w:rPr>
        <w:t>}</w:t>
      </w:r>
    </w:p>
    <w:p w14:paraId="30CFA2E7" w14:textId="77777777" w:rsidR="00716C6A" w:rsidRPr="001D2E49" w:rsidRDefault="00716C6A" w:rsidP="00716C6A">
      <w:pPr>
        <w:pStyle w:val="PL"/>
        <w:rPr>
          <w:noProof w:val="0"/>
        </w:rPr>
      </w:pPr>
    </w:p>
    <w:p w14:paraId="28A93B21" w14:textId="77777777" w:rsidR="00716C6A" w:rsidRPr="001D2E49" w:rsidRDefault="00716C6A" w:rsidP="00716C6A">
      <w:pPr>
        <w:pStyle w:val="PL"/>
        <w:rPr>
          <w:noProof w:val="0"/>
          <w:snapToGrid w:val="0"/>
        </w:rPr>
      </w:pPr>
      <w:r w:rsidRPr="001D2E49">
        <w:rPr>
          <w:noProof w:val="0"/>
          <w:snapToGrid w:val="0"/>
        </w:rPr>
        <w:t>handoverResourceAllocation NGAP-ELEMENTARY-PROCEDURE ::= {</w:t>
      </w:r>
    </w:p>
    <w:p w14:paraId="7F4E3834"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76CF0D36"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003AC73C"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HandoverFailure</w:t>
      </w:r>
    </w:p>
    <w:p w14:paraId="69F9EA9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33A979A0" w14:textId="77777777" w:rsidR="00716C6A" w:rsidRPr="001D2E49" w:rsidRDefault="00716C6A" w:rsidP="00716C6A">
      <w:pPr>
        <w:pStyle w:val="PL"/>
        <w:rPr>
          <w:rFonts w:eastAsia="MS Mincho"/>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7ABBE07" w14:textId="77777777" w:rsidR="00716C6A" w:rsidRPr="001D2E49" w:rsidRDefault="00716C6A" w:rsidP="00716C6A">
      <w:pPr>
        <w:pStyle w:val="PL"/>
        <w:rPr>
          <w:noProof w:val="0"/>
          <w:snapToGrid w:val="0"/>
        </w:rPr>
      </w:pPr>
      <w:r w:rsidRPr="001D2E49">
        <w:rPr>
          <w:noProof w:val="0"/>
          <w:snapToGrid w:val="0"/>
        </w:rPr>
        <w:t>}</w:t>
      </w:r>
    </w:p>
    <w:p w14:paraId="62A5D048" w14:textId="77777777" w:rsidR="00716C6A" w:rsidRDefault="00716C6A" w:rsidP="00716C6A">
      <w:pPr>
        <w:pStyle w:val="PL"/>
        <w:rPr>
          <w:snapToGrid w:val="0"/>
          <w:lang w:eastAsia="zh-CN"/>
        </w:rPr>
      </w:pPr>
    </w:p>
    <w:p w14:paraId="0E344DC6" w14:textId="77777777" w:rsidR="00716C6A" w:rsidRPr="00280C40" w:rsidRDefault="00716C6A" w:rsidP="00716C6A">
      <w:pPr>
        <w:pStyle w:val="PL"/>
        <w:rPr>
          <w:snapToGrid w:val="0"/>
        </w:rPr>
      </w:pPr>
      <w:r>
        <w:rPr>
          <w:rFonts w:hint="eastAsia"/>
          <w:lang w:eastAsia="zh-CN"/>
        </w:rPr>
        <w:t>h</w:t>
      </w:r>
      <w:r w:rsidRPr="00731458">
        <w:t>andoverSuccess</w:t>
      </w:r>
      <w:r>
        <w:rPr>
          <w:snapToGrid w:val="0"/>
        </w:rPr>
        <w:t xml:space="preserve"> </w:t>
      </w:r>
      <w:r>
        <w:rPr>
          <w:rFonts w:hint="eastAsia"/>
          <w:snapToGrid w:val="0"/>
          <w:lang w:eastAsia="zh-CN"/>
        </w:rPr>
        <w:t>NG</w:t>
      </w:r>
      <w:r w:rsidRPr="00280C40">
        <w:rPr>
          <w:snapToGrid w:val="0"/>
        </w:rPr>
        <w:t>AP-ELEMENTARY-PROCEDURE ::= {</w:t>
      </w:r>
    </w:p>
    <w:p w14:paraId="079862D3" w14:textId="77777777" w:rsidR="00716C6A" w:rsidRPr="00280C40" w:rsidRDefault="00716C6A" w:rsidP="00716C6A">
      <w:pPr>
        <w:pStyle w:val="PL"/>
        <w:rPr>
          <w:lang w:eastAsia="zh-CN"/>
        </w:rPr>
      </w:pPr>
      <w:r w:rsidRPr="00280C40">
        <w:rPr>
          <w:snapToGrid w:val="0"/>
        </w:rPr>
        <w:tab/>
        <w:t>INITIATING MESSAGE</w:t>
      </w:r>
      <w:r w:rsidRPr="00280C40">
        <w:rPr>
          <w:snapToGrid w:val="0"/>
        </w:rPr>
        <w:tab/>
      </w:r>
      <w:r w:rsidRPr="00280C40">
        <w:rPr>
          <w:snapToGrid w:val="0"/>
        </w:rPr>
        <w:tab/>
      </w:r>
      <w:r>
        <w:rPr>
          <w:snapToGrid w:val="0"/>
        </w:rPr>
        <w:t>Handover</w:t>
      </w:r>
      <w:r>
        <w:rPr>
          <w:rFonts w:hint="eastAsia"/>
          <w:snapToGrid w:val="0"/>
          <w:lang w:eastAsia="zh-CN"/>
        </w:rPr>
        <w:t>Success</w:t>
      </w:r>
    </w:p>
    <w:p w14:paraId="7C13ED79" w14:textId="77777777" w:rsidR="00716C6A" w:rsidRPr="00280C40" w:rsidRDefault="00716C6A" w:rsidP="00716C6A">
      <w:pPr>
        <w:pStyle w:val="PL"/>
        <w:rPr>
          <w:snapToGrid w:val="0"/>
          <w:lang w:eastAsia="zh-CN"/>
        </w:rPr>
      </w:pPr>
      <w:r w:rsidRPr="00280C40">
        <w:tab/>
        <w:t>PROCEDURE CODE</w:t>
      </w:r>
      <w:r w:rsidRPr="00280C40">
        <w:tab/>
      </w:r>
      <w:r w:rsidRPr="00280C40">
        <w:tab/>
      </w:r>
      <w:r w:rsidRPr="00280C40">
        <w:tab/>
        <w:t>id-</w:t>
      </w:r>
      <w:r w:rsidRPr="00731458">
        <w:t>HandoverSuccess</w:t>
      </w:r>
    </w:p>
    <w:p w14:paraId="238A3D56" w14:textId="77777777" w:rsidR="00716C6A" w:rsidRPr="00280C40" w:rsidRDefault="00716C6A" w:rsidP="00716C6A">
      <w:pPr>
        <w:pStyle w:val="PL"/>
        <w:rPr>
          <w:snapToGrid w:val="0"/>
        </w:rPr>
      </w:pPr>
      <w:r w:rsidRPr="00280C40">
        <w:rPr>
          <w:snapToGrid w:val="0"/>
        </w:rPr>
        <w:tab/>
        <w:t>CRITICALITY</w:t>
      </w:r>
      <w:r w:rsidRPr="00280C40">
        <w:rPr>
          <w:snapToGrid w:val="0"/>
        </w:rPr>
        <w:tab/>
      </w:r>
      <w:r w:rsidRPr="00280C40">
        <w:rPr>
          <w:snapToGrid w:val="0"/>
        </w:rPr>
        <w:tab/>
      </w:r>
      <w:r w:rsidRPr="00280C40">
        <w:rPr>
          <w:snapToGrid w:val="0"/>
        </w:rPr>
        <w:tab/>
      </w:r>
      <w:r>
        <w:rPr>
          <w:rFonts w:hint="eastAsia"/>
          <w:snapToGrid w:val="0"/>
          <w:lang w:eastAsia="zh-CN"/>
        </w:rPr>
        <w:tab/>
      </w:r>
      <w:r w:rsidRPr="00280C40">
        <w:rPr>
          <w:snapToGrid w:val="0"/>
        </w:rPr>
        <w:t>ignore</w:t>
      </w:r>
    </w:p>
    <w:p w14:paraId="095FC1D2" w14:textId="77777777" w:rsidR="00716C6A" w:rsidRPr="00280C40" w:rsidRDefault="00716C6A" w:rsidP="00716C6A">
      <w:pPr>
        <w:pStyle w:val="PL"/>
        <w:rPr>
          <w:snapToGrid w:val="0"/>
        </w:rPr>
      </w:pPr>
      <w:r w:rsidRPr="00280C40">
        <w:rPr>
          <w:snapToGrid w:val="0"/>
        </w:rPr>
        <w:t>}</w:t>
      </w:r>
    </w:p>
    <w:p w14:paraId="399B43E5" w14:textId="77777777" w:rsidR="00716C6A" w:rsidRPr="001D2E49" w:rsidRDefault="00716C6A" w:rsidP="00716C6A">
      <w:pPr>
        <w:pStyle w:val="PL"/>
        <w:rPr>
          <w:noProof w:val="0"/>
          <w:snapToGrid w:val="0"/>
        </w:rPr>
      </w:pPr>
    </w:p>
    <w:p w14:paraId="14888149" w14:textId="77777777" w:rsidR="00716C6A" w:rsidRPr="001D2E49" w:rsidRDefault="00716C6A" w:rsidP="00716C6A">
      <w:pPr>
        <w:pStyle w:val="PL"/>
        <w:rPr>
          <w:noProof w:val="0"/>
          <w:snapToGrid w:val="0"/>
        </w:rPr>
      </w:pPr>
      <w:r w:rsidRPr="001D2E49">
        <w:rPr>
          <w:noProof w:val="0"/>
          <w:snapToGrid w:val="0"/>
        </w:rPr>
        <w:t>initialContextSetup NGAP-ELEMENTARY-PROCEDURE ::= {</w:t>
      </w:r>
    </w:p>
    <w:p w14:paraId="53D47FDF"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1A3A6A40"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E0AE3BA"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12CF458B"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4AB9959"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626B97C" w14:textId="77777777" w:rsidR="00716C6A" w:rsidRPr="001D2E49" w:rsidRDefault="00716C6A" w:rsidP="00716C6A">
      <w:pPr>
        <w:pStyle w:val="PL"/>
        <w:rPr>
          <w:noProof w:val="0"/>
          <w:snapToGrid w:val="0"/>
        </w:rPr>
      </w:pPr>
      <w:r w:rsidRPr="001D2E49">
        <w:rPr>
          <w:noProof w:val="0"/>
          <w:snapToGrid w:val="0"/>
        </w:rPr>
        <w:t>}</w:t>
      </w:r>
    </w:p>
    <w:p w14:paraId="06A68ED6" w14:textId="77777777" w:rsidR="00716C6A" w:rsidRPr="001D2E49" w:rsidRDefault="00716C6A" w:rsidP="00716C6A">
      <w:pPr>
        <w:pStyle w:val="PL"/>
        <w:rPr>
          <w:noProof w:val="0"/>
          <w:snapToGrid w:val="0"/>
        </w:rPr>
      </w:pPr>
    </w:p>
    <w:p w14:paraId="3EC2517A" w14:textId="77777777" w:rsidR="00716C6A" w:rsidRPr="001D2E49" w:rsidRDefault="00716C6A" w:rsidP="00716C6A">
      <w:pPr>
        <w:pStyle w:val="PL"/>
        <w:spacing w:line="0" w:lineRule="atLeast"/>
        <w:rPr>
          <w:noProof w:val="0"/>
          <w:snapToGrid w:val="0"/>
        </w:rPr>
      </w:pPr>
      <w:r w:rsidRPr="001D2E49">
        <w:rPr>
          <w:noProof w:val="0"/>
          <w:snapToGrid w:val="0"/>
        </w:rPr>
        <w:t>initialUEMessage NGAP-ELEMENTARY-PROCEDURE ::= {</w:t>
      </w:r>
    </w:p>
    <w:p w14:paraId="3FBC95D4"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40CCBE0F"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09A40957"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06F172" w14:textId="77777777" w:rsidR="00716C6A" w:rsidRPr="001D2E49" w:rsidRDefault="00716C6A" w:rsidP="00716C6A">
      <w:pPr>
        <w:pStyle w:val="PL"/>
        <w:spacing w:line="0" w:lineRule="atLeast"/>
        <w:rPr>
          <w:noProof w:val="0"/>
          <w:snapToGrid w:val="0"/>
        </w:rPr>
      </w:pPr>
      <w:r w:rsidRPr="001D2E49">
        <w:rPr>
          <w:noProof w:val="0"/>
          <w:snapToGrid w:val="0"/>
        </w:rPr>
        <w:t>}</w:t>
      </w:r>
    </w:p>
    <w:p w14:paraId="26698E03" w14:textId="77777777" w:rsidR="00716C6A" w:rsidRPr="001D2E49" w:rsidRDefault="00716C6A" w:rsidP="00716C6A">
      <w:pPr>
        <w:pStyle w:val="PL"/>
        <w:spacing w:line="0" w:lineRule="atLeast"/>
        <w:rPr>
          <w:noProof w:val="0"/>
          <w:snapToGrid w:val="0"/>
        </w:rPr>
      </w:pPr>
    </w:p>
    <w:p w14:paraId="3A79DCA3" w14:textId="77777777" w:rsidR="00716C6A" w:rsidRPr="001D2E49" w:rsidRDefault="00716C6A" w:rsidP="00716C6A">
      <w:pPr>
        <w:pStyle w:val="PL"/>
        <w:rPr>
          <w:noProof w:val="0"/>
          <w:snapToGrid w:val="0"/>
        </w:rPr>
      </w:pPr>
      <w:r w:rsidRPr="001D2E49">
        <w:rPr>
          <w:noProof w:val="0"/>
          <w:snapToGrid w:val="0"/>
        </w:rPr>
        <w:t>locationReport NGAP-ELEMENTARY-PROCEDURE ::= {</w:t>
      </w:r>
    </w:p>
    <w:p w14:paraId="701220FE"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0288B0E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50F8494A"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02089E1" w14:textId="77777777" w:rsidR="00716C6A" w:rsidRPr="001D2E49" w:rsidRDefault="00716C6A" w:rsidP="00716C6A">
      <w:pPr>
        <w:pStyle w:val="PL"/>
        <w:rPr>
          <w:noProof w:val="0"/>
          <w:snapToGrid w:val="0"/>
        </w:rPr>
      </w:pPr>
      <w:r w:rsidRPr="001D2E49">
        <w:rPr>
          <w:noProof w:val="0"/>
          <w:snapToGrid w:val="0"/>
        </w:rPr>
        <w:t>}</w:t>
      </w:r>
    </w:p>
    <w:p w14:paraId="5B566018" w14:textId="77777777" w:rsidR="00716C6A" w:rsidRPr="001D2E49" w:rsidRDefault="00716C6A" w:rsidP="00716C6A">
      <w:pPr>
        <w:pStyle w:val="PL"/>
        <w:spacing w:line="0" w:lineRule="atLeast"/>
        <w:rPr>
          <w:noProof w:val="0"/>
          <w:snapToGrid w:val="0"/>
        </w:rPr>
      </w:pPr>
    </w:p>
    <w:p w14:paraId="1BB14D04" w14:textId="77777777" w:rsidR="00716C6A" w:rsidRPr="001D2E49" w:rsidRDefault="00716C6A" w:rsidP="00716C6A">
      <w:pPr>
        <w:pStyle w:val="PL"/>
        <w:rPr>
          <w:noProof w:val="0"/>
          <w:snapToGrid w:val="0"/>
        </w:rPr>
      </w:pPr>
      <w:r w:rsidRPr="001D2E49">
        <w:rPr>
          <w:noProof w:val="0"/>
          <w:snapToGrid w:val="0"/>
        </w:rPr>
        <w:t>locationReportingControl NGAP-ELEMENTARY-PROCEDURE ::= {</w:t>
      </w:r>
    </w:p>
    <w:p w14:paraId="7BE45330"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0158563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4F16177"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34DD03" w14:textId="77777777" w:rsidR="00716C6A" w:rsidRPr="001D2E49" w:rsidRDefault="00716C6A" w:rsidP="00716C6A">
      <w:pPr>
        <w:pStyle w:val="PL"/>
        <w:rPr>
          <w:noProof w:val="0"/>
          <w:snapToGrid w:val="0"/>
        </w:rPr>
      </w:pPr>
      <w:r w:rsidRPr="001D2E49">
        <w:rPr>
          <w:noProof w:val="0"/>
          <w:snapToGrid w:val="0"/>
        </w:rPr>
        <w:t>}</w:t>
      </w:r>
    </w:p>
    <w:p w14:paraId="260F85B5" w14:textId="77777777" w:rsidR="00716C6A" w:rsidRPr="001D2E49" w:rsidRDefault="00716C6A" w:rsidP="00716C6A">
      <w:pPr>
        <w:pStyle w:val="PL"/>
        <w:rPr>
          <w:noProof w:val="0"/>
          <w:snapToGrid w:val="0"/>
        </w:rPr>
      </w:pPr>
    </w:p>
    <w:p w14:paraId="3C894922" w14:textId="77777777" w:rsidR="00716C6A" w:rsidRPr="001D2E49" w:rsidRDefault="00716C6A" w:rsidP="00716C6A">
      <w:pPr>
        <w:pStyle w:val="PL"/>
        <w:rPr>
          <w:noProof w:val="0"/>
          <w:snapToGrid w:val="0"/>
        </w:rPr>
      </w:pPr>
      <w:r w:rsidRPr="001D2E49">
        <w:rPr>
          <w:noProof w:val="0"/>
          <w:snapToGrid w:val="0"/>
        </w:rPr>
        <w:t>locationReportingFailureIndication NGAP-ELEMENTARY-PROCEDURE ::= {</w:t>
      </w:r>
    </w:p>
    <w:p w14:paraId="79C76D69"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72BD4562"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621BC4B3"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E55E9DB" w14:textId="77777777" w:rsidR="00716C6A" w:rsidRPr="001D2E49" w:rsidRDefault="00716C6A" w:rsidP="00716C6A">
      <w:pPr>
        <w:pStyle w:val="PL"/>
        <w:rPr>
          <w:rFonts w:eastAsia="MS Mincho"/>
          <w:noProof w:val="0"/>
          <w:snapToGrid w:val="0"/>
        </w:rPr>
      </w:pPr>
      <w:r w:rsidRPr="001D2E49">
        <w:rPr>
          <w:noProof w:val="0"/>
          <w:snapToGrid w:val="0"/>
        </w:rPr>
        <w:t>}</w:t>
      </w:r>
    </w:p>
    <w:p w14:paraId="20F966CE" w14:textId="77777777" w:rsidR="00716C6A" w:rsidRDefault="00716C6A" w:rsidP="00716C6A">
      <w:pPr>
        <w:pStyle w:val="PL"/>
        <w:rPr>
          <w:ins w:id="1212" w:author="作者"/>
          <w:rFonts w:eastAsia="Malgun Gothic"/>
          <w:noProof w:val="0"/>
          <w:snapToGrid w:val="0"/>
        </w:rPr>
      </w:pPr>
    </w:p>
    <w:p w14:paraId="1AE9A410" w14:textId="77777777" w:rsidR="00716C6A" w:rsidRPr="001D2E49" w:rsidRDefault="00716C6A" w:rsidP="00716C6A">
      <w:pPr>
        <w:pStyle w:val="PL"/>
        <w:rPr>
          <w:ins w:id="1213" w:author="作者"/>
          <w:noProof w:val="0"/>
          <w:snapToGrid w:val="0"/>
        </w:rPr>
      </w:pPr>
      <w:ins w:id="1214" w:author="作者">
        <w:r>
          <w:rPr>
            <w:noProof w:val="0"/>
            <w:snapToGrid w:val="0"/>
          </w:rPr>
          <w:t>multicastSession</w:t>
        </w:r>
        <w:r w:rsidRPr="00D33FFB">
          <w:rPr>
            <w:noProof w:val="0"/>
            <w:snapToGrid w:val="0"/>
          </w:rPr>
          <w:t>Activation</w:t>
        </w:r>
        <w:r w:rsidRPr="00082902">
          <w:rPr>
            <w:noProof w:val="0"/>
            <w:snapToGrid w:val="0"/>
          </w:rPr>
          <w:t xml:space="preserve"> </w:t>
        </w:r>
        <w:r w:rsidRPr="001D2E49">
          <w:rPr>
            <w:noProof w:val="0"/>
            <w:snapToGrid w:val="0"/>
          </w:rPr>
          <w:t>NGAP-ELEMENTARY-PROCEDURE ::= {</w:t>
        </w:r>
      </w:ins>
    </w:p>
    <w:p w14:paraId="1047A845" w14:textId="77777777" w:rsidR="00716C6A" w:rsidRPr="001D2E49" w:rsidRDefault="00716C6A" w:rsidP="00716C6A">
      <w:pPr>
        <w:pStyle w:val="PL"/>
        <w:rPr>
          <w:ins w:id="1215" w:author="作者"/>
          <w:noProof w:val="0"/>
          <w:snapToGrid w:val="0"/>
        </w:rPr>
      </w:pPr>
      <w:ins w:id="1216" w:author="作者">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Activation</w:t>
        </w:r>
        <w:r w:rsidRPr="00C37D2B">
          <w:rPr>
            <w:lang w:eastAsia="ja-JP"/>
          </w:rPr>
          <w:t>Request</w:t>
        </w:r>
      </w:ins>
    </w:p>
    <w:p w14:paraId="280F2A39" w14:textId="77777777" w:rsidR="00716C6A" w:rsidRPr="001D2E49" w:rsidRDefault="00716C6A" w:rsidP="00716C6A">
      <w:pPr>
        <w:pStyle w:val="PL"/>
        <w:rPr>
          <w:ins w:id="1217" w:author="作者"/>
          <w:noProof w:val="0"/>
          <w:snapToGrid w:val="0"/>
        </w:rPr>
      </w:pPr>
      <w:ins w:id="1218" w:author="作者">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Activation</w:t>
        </w:r>
        <w:r w:rsidRPr="001D2E49">
          <w:rPr>
            <w:noProof w:val="0"/>
            <w:snapToGrid w:val="0"/>
          </w:rPr>
          <w:t>Response</w:t>
        </w:r>
      </w:ins>
    </w:p>
    <w:p w14:paraId="68D3874C" w14:textId="77777777" w:rsidR="00716C6A" w:rsidRPr="001D2E49" w:rsidRDefault="00716C6A" w:rsidP="00716C6A">
      <w:pPr>
        <w:pStyle w:val="PL"/>
        <w:rPr>
          <w:ins w:id="1219" w:author="作者"/>
          <w:noProof w:val="0"/>
          <w:snapToGrid w:val="0"/>
        </w:rPr>
      </w:pPr>
      <w:ins w:id="1220" w:author="作者">
        <w:r w:rsidRPr="001D2E49">
          <w:rPr>
            <w:noProof w:val="0"/>
            <w:snapToGrid w:val="0"/>
          </w:rPr>
          <w:tab/>
          <w:t>UNSUCCESSFUL OUTCOME</w:t>
        </w:r>
        <w:r w:rsidRPr="001D2E49">
          <w:rPr>
            <w:noProof w:val="0"/>
            <w:snapToGrid w:val="0"/>
          </w:rPr>
          <w:tab/>
        </w:r>
        <w:r>
          <w:rPr>
            <w:lang w:eastAsia="ja-JP"/>
          </w:rPr>
          <w:t>MulticastSessionActivation</w:t>
        </w:r>
        <w:r w:rsidRPr="001D2E49">
          <w:rPr>
            <w:noProof w:val="0"/>
            <w:snapToGrid w:val="0"/>
          </w:rPr>
          <w:t>Failure</w:t>
        </w:r>
      </w:ins>
    </w:p>
    <w:p w14:paraId="15FA7077" w14:textId="77777777" w:rsidR="00716C6A" w:rsidRPr="001D2E49" w:rsidRDefault="00716C6A" w:rsidP="00716C6A">
      <w:pPr>
        <w:pStyle w:val="PL"/>
        <w:rPr>
          <w:ins w:id="1221" w:author="作者"/>
          <w:noProof w:val="0"/>
          <w:snapToGrid w:val="0"/>
        </w:rPr>
      </w:pPr>
      <w:ins w:id="1222"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Activation</w:t>
        </w:r>
      </w:ins>
    </w:p>
    <w:p w14:paraId="43B93064" w14:textId="77777777" w:rsidR="00716C6A" w:rsidRPr="001D2E49" w:rsidRDefault="00716C6A" w:rsidP="00716C6A">
      <w:pPr>
        <w:pStyle w:val="PL"/>
        <w:rPr>
          <w:ins w:id="1223" w:author="作者"/>
          <w:rFonts w:eastAsia="MS Mincho"/>
          <w:noProof w:val="0"/>
          <w:snapToGrid w:val="0"/>
        </w:rPr>
      </w:pPr>
      <w:ins w:id="1224"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328237C8" w14:textId="77777777" w:rsidR="00716C6A" w:rsidRDefault="00716C6A" w:rsidP="00716C6A">
      <w:pPr>
        <w:pStyle w:val="PL"/>
        <w:tabs>
          <w:tab w:val="clear" w:pos="3456"/>
          <w:tab w:val="clear" w:pos="3840"/>
          <w:tab w:val="clear" w:pos="4224"/>
        </w:tabs>
        <w:rPr>
          <w:ins w:id="1225" w:author="作者"/>
          <w:noProof w:val="0"/>
          <w:snapToGrid w:val="0"/>
          <w:lang w:eastAsia="zh-CN"/>
        </w:rPr>
      </w:pPr>
      <w:ins w:id="1226" w:author="作者">
        <w:r>
          <w:rPr>
            <w:rFonts w:hint="eastAsia"/>
            <w:noProof w:val="0"/>
            <w:snapToGrid w:val="0"/>
            <w:lang w:eastAsia="zh-CN"/>
          </w:rPr>
          <w:t>}</w:t>
        </w:r>
      </w:ins>
    </w:p>
    <w:p w14:paraId="48A2CA20" w14:textId="77777777" w:rsidR="00716C6A" w:rsidRDefault="00716C6A" w:rsidP="00716C6A">
      <w:pPr>
        <w:pStyle w:val="PL"/>
        <w:rPr>
          <w:ins w:id="1227" w:author="作者"/>
          <w:noProof w:val="0"/>
          <w:snapToGrid w:val="0"/>
        </w:rPr>
      </w:pPr>
    </w:p>
    <w:p w14:paraId="2830F8A1" w14:textId="77777777" w:rsidR="00716C6A" w:rsidRPr="001D2E49" w:rsidRDefault="00716C6A" w:rsidP="00716C6A">
      <w:pPr>
        <w:pStyle w:val="PL"/>
        <w:rPr>
          <w:ins w:id="1228" w:author="作者"/>
          <w:noProof w:val="0"/>
          <w:snapToGrid w:val="0"/>
        </w:rPr>
      </w:pPr>
      <w:ins w:id="1229" w:author="作者">
        <w:r>
          <w:rPr>
            <w:noProof w:val="0"/>
            <w:snapToGrid w:val="0"/>
          </w:rPr>
          <w:t>multicastSession</w:t>
        </w:r>
        <w:r w:rsidRPr="00D33FFB">
          <w:rPr>
            <w:noProof w:val="0"/>
            <w:snapToGrid w:val="0"/>
          </w:rPr>
          <w:t>Deactivation</w:t>
        </w:r>
        <w:r w:rsidRPr="00082902">
          <w:rPr>
            <w:noProof w:val="0"/>
            <w:snapToGrid w:val="0"/>
          </w:rPr>
          <w:t xml:space="preserve"> </w:t>
        </w:r>
        <w:r w:rsidRPr="001D2E49">
          <w:rPr>
            <w:noProof w:val="0"/>
            <w:snapToGrid w:val="0"/>
          </w:rPr>
          <w:t>NGAP-ELEMENTARY-PROCEDURE ::= {</w:t>
        </w:r>
      </w:ins>
    </w:p>
    <w:p w14:paraId="79BF0B81" w14:textId="77777777" w:rsidR="00716C6A" w:rsidRPr="001D2E49" w:rsidRDefault="00716C6A" w:rsidP="00716C6A">
      <w:pPr>
        <w:pStyle w:val="PL"/>
        <w:rPr>
          <w:ins w:id="1230" w:author="作者"/>
          <w:noProof w:val="0"/>
          <w:snapToGrid w:val="0"/>
        </w:rPr>
      </w:pPr>
      <w:ins w:id="1231" w:author="作者">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Deactivation</w:t>
        </w:r>
        <w:r w:rsidRPr="00C37D2B">
          <w:rPr>
            <w:lang w:eastAsia="ja-JP"/>
          </w:rPr>
          <w:t>Request</w:t>
        </w:r>
      </w:ins>
    </w:p>
    <w:p w14:paraId="31295DF5" w14:textId="77777777" w:rsidR="00716C6A" w:rsidRPr="001D2E49" w:rsidRDefault="00716C6A" w:rsidP="00716C6A">
      <w:pPr>
        <w:pStyle w:val="PL"/>
        <w:rPr>
          <w:ins w:id="1232" w:author="作者"/>
          <w:noProof w:val="0"/>
          <w:snapToGrid w:val="0"/>
        </w:rPr>
      </w:pPr>
      <w:ins w:id="1233" w:author="作者">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Deactivation</w:t>
        </w:r>
        <w:r w:rsidRPr="001D2E49">
          <w:rPr>
            <w:noProof w:val="0"/>
            <w:snapToGrid w:val="0"/>
          </w:rPr>
          <w:t>Response</w:t>
        </w:r>
      </w:ins>
    </w:p>
    <w:p w14:paraId="1B0650DB" w14:textId="77777777" w:rsidR="00716C6A" w:rsidRPr="001D2E49" w:rsidRDefault="00716C6A" w:rsidP="00716C6A">
      <w:pPr>
        <w:pStyle w:val="PL"/>
        <w:rPr>
          <w:ins w:id="1234" w:author="作者"/>
          <w:noProof w:val="0"/>
          <w:snapToGrid w:val="0"/>
        </w:rPr>
      </w:pPr>
      <w:ins w:id="1235"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Deactivation</w:t>
        </w:r>
      </w:ins>
    </w:p>
    <w:p w14:paraId="5C5894A9" w14:textId="77777777" w:rsidR="00716C6A" w:rsidRPr="001D2E49" w:rsidRDefault="00716C6A" w:rsidP="00716C6A">
      <w:pPr>
        <w:pStyle w:val="PL"/>
        <w:rPr>
          <w:ins w:id="1236" w:author="作者"/>
          <w:rFonts w:eastAsia="MS Mincho"/>
          <w:noProof w:val="0"/>
          <w:snapToGrid w:val="0"/>
        </w:rPr>
      </w:pPr>
      <w:ins w:id="1237" w:author="作者">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4D4BEC96" w14:textId="77777777" w:rsidR="00716C6A" w:rsidRDefault="00716C6A" w:rsidP="00716C6A">
      <w:pPr>
        <w:pStyle w:val="PL"/>
        <w:rPr>
          <w:ins w:id="1238" w:author="作者"/>
          <w:noProof w:val="0"/>
          <w:snapToGrid w:val="0"/>
          <w:lang w:eastAsia="zh-CN"/>
        </w:rPr>
      </w:pPr>
      <w:ins w:id="1239" w:author="作者">
        <w:r>
          <w:rPr>
            <w:rFonts w:hint="eastAsia"/>
            <w:noProof w:val="0"/>
            <w:snapToGrid w:val="0"/>
            <w:lang w:eastAsia="zh-CN"/>
          </w:rPr>
          <w:t>}</w:t>
        </w:r>
      </w:ins>
    </w:p>
    <w:p w14:paraId="74C0247C" w14:textId="77777777" w:rsidR="00716C6A" w:rsidRPr="00D33FFB" w:rsidRDefault="00716C6A" w:rsidP="00716C6A">
      <w:pPr>
        <w:pStyle w:val="PL"/>
        <w:rPr>
          <w:ins w:id="1240" w:author="作者"/>
          <w:noProof w:val="0"/>
          <w:snapToGrid w:val="0"/>
        </w:rPr>
      </w:pPr>
    </w:p>
    <w:p w14:paraId="0A449BC4" w14:textId="77777777" w:rsidR="00716C6A" w:rsidRPr="001D2E49" w:rsidRDefault="00716C6A" w:rsidP="00716C6A">
      <w:pPr>
        <w:pStyle w:val="PL"/>
        <w:rPr>
          <w:ins w:id="1241" w:author="作者"/>
          <w:noProof w:val="0"/>
          <w:snapToGrid w:val="0"/>
        </w:rPr>
      </w:pPr>
      <w:ins w:id="1242" w:author="作者">
        <w:r>
          <w:rPr>
            <w:noProof w:val="0"/>
            <w:snapToGrid w:val="0"/>
          </w:rPr>
          <w:t>multicastSession</w:t>
        </w:r>
        <w:r w:rsidRPr="00D33FFB">
          <w:rPr>
            <w:noProof w:val="0"/>
            <w:snapToGrid w:val="0"/>
          </w:rPr>
          <w:t>Update</w:t>
        </w:r>
        <w:r w:rsidRPr="00082902">
          <w:rPr>
            <w:noProof w:val="0"/>
            <w:snapToGrid w:val="0"/>
          </w:rPr>
          <w:t xml:space="preserve"> </w:t>
        </w:r>
        <w:r w:rsidRPr="001D2E49">
          <w:rPr>
            <w:noProof w:val="0"/>
            <w:snapToGrid w:val="0"/>
          </w:rPr>
          <w:t>NGAP-ELEMENTARY-PROCEDURE ::= {</w:t>
        </w:r>
      </w:ins>
    </w:p>
    <w:p w14:paraId="05186548" w14:textId="77777777" w:rsidR="00716C6A" w:rsidRPr="001D2E49" w:rsidRDefault="00716C6A" w:rsidP="00716C6A">
      <w:pPr>
        <w:pStyle w:val="PL"/>
        <w:rPr>
          <w:ins w:id="1243" w:author="作者"/>
          <w:noProof w:val="0"/>
          <w:snapToGrid w:val="0"/>
        </w:rPr>
      </w:pPr>
      <w:ins w:id="1244" w:author="作者">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w:t>
        </w:r>
        <w:r w:rsidRPr="00D33FFB">
          <w:rPr>
            <w:noProof w:val="0"/>
            <w:snapToGrid w:val="0"/>
          </w:rPr>
          <w:t>Update</w:t>
        </w:r>
        <w:r w:rsidRPr="00C37D2B">
          <w:rPr>
            <w:lang w:eastAsia="ja-JP"/>
          </w:rPr>
          <w:t>Request</w:t>
        </w:r>
      </w:ins>
    </w:p>
    <w:p w14:paraId="13F21BAE" w14:textId="77777777" w:rsidR="00716C6A" w:rsidRPr="001D2E49" w:rsidRDefault="00716C6A" w:rsidP="00716C6A">
      <w:pPr>
        <w:pStyle w:val="PL"/>
        <w:rPr>
          <w:ins w:id="1245" w:author="作者"/>
          <w:noProof w:val="0"/>
          <w:snapToGrid w:val="0"/>
        </w:rPr>
      </w:pPr>
      <w:ins w:id="1246" w:author="作者">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w:t>
        </w:r>
        <w:r w:rsidRPr="00D33FFB">
          <w:rPr>
            <w:noProof w:val="0"/>
            <w:snapToGrid w:val="0"/>
          </w:rPr>
          <w:t>Update</w:t>
        </w:r>
        <w:r w:rsidRPr="001D2E49">
          <w:rPr>
            <w:noProof w:val="0"/>
            <w:snapToGrid w:val="0"/>
          </w:rPr>
          <w:t>Response</w:t>
        </w:r>
      </w:ins>
    </w:p>
    <w:p w14:paraId="4A1C8F3E" w14:textId="77777777" w:rsidR="00716C6A" w:rsidRPr="001D2E49" w:rsidRDefault="00716C6A" w:rsidP="00716C6A">
      <w:pPr>
        <w:pStyle w:val="PL"/>
        <w:rPr>
          <w:ins w:id="1247" w:author="作者"/>
          <w:noProof w:val="0"/>
          <w:snapToGrid w:val="0"/>
        </w:rPr>
      </w:pPr>
      <w:ins w:id="1248" w:author="作者">
        <w:r w:rsidRPr="001D2E49">
          <w:rPr>
            <w:noProof w:val="0"/>
            <w:snapToGrid w:val="0"/>
          </w:rPr>
          <w:tab/>
          <w:t>UNSUCCESSFUL OUTCOME</w:t>
        </w:r>
        <w:r w:rsidRPr="001D2E49">
          <w:rPr>
            <w:noProof w:val="0"/>
            <w:snapToGrid w:val="0"/>
          </w:rPr>
          <w:tab/>
        </w:r>
        <w:r>
          <w:rPr>
            <w:lang w:eastAsia="ja-JP"/>
          </w:rPr>
          <w:t>MulticastSession</w:t>
        </w:r>
        <w:r w:rsidRPr="00D33FFB">
          <w:rPr>
            <w:noProof w:val="0"/>
            <w:snapToGrid w:val="0"/>
          </w:rPr>
          <w:t>Update</w:t>
        </w:r>
        <w:r w:rsidRPr="001D2E49">
          <w:rPr>
            <w:noProof w:val="0"/>
            <w:snapToGrid w:val="0"/>
          </w:rPr>
          <w:t>Failure</w:t>
        </w:r>
      </w:ins>
    </w:p>
    <w:p w14:paraId="44B01DBB" w14:textId="77777777" w:rsidR="00716C6A" w:rsidRPr="001D2E49" w:rsidRDefault="00716C6A" w:rsidP="00716C6A">
      <w:pPr>
        <w:pStyle w:val="PL"/>
        <w:rPr>
          <w:ins w:id="1249" w:author="作者"/>
          <w:noProof w:val="0"/>
          <w:snapToGrid w:val="0"/>
        </w:rPr>
      </w:pPr>
      <w:ins w:id="1250"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w:t>
        </w:r>
        <w:r w:rsidRPr="00D33FFB">
          <w:rPr>
            <w:noProof w:val="0"/>
            <w:snapToGrid w:val="0"/>
          </w:rPr>
          <w:t>Update</w:t>
        </w:r>
      </w:ins>
    </w:p>
    <w:p w14:paraId="33717177" w14:textId="77777777" w:rsidR="00716C6A" w:rsidRPr="001D2E49" w:rsidRDefault="00716C6A" w:rsidP="00716C6A">
      <w:pPr>
        <w:pStyle w:val="PL"/>
        <w:rPr>
          <w:ins w:id="1251" w:author="作者"/>
          <w:rFonts w:eastAsia="MS Mincho"/>
          <w:noProof w:val="0"/>
          <w:snapToGrid w:val="0"/>
        </w:rPr>
      </w:pPr>
      <w:ins w:id="1252"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221AB69A" w14:textId="77777777" w:rsidR="00716C6A" w:rsidRPr="00D94BC9" w:rsidRDefault="00716C6A" w:rsidP="00716C6A">
      <w:pPr>
        <w:pStyle w:val="PL"/>
        <w:tabs>
          <w:tab w:val="clear" w:pos="3456"/>
          <w:tab w:val="clear" w:pos="3840"/>
          <w:tab w:val="clear" w:pos="4224"/>
        </w:tabs>
        <w:rPr>
          <w:ins w:id="1253" w:author="作者"/>
          <w:noProof w:val="0"/>
          <w:snapToGrid w:val="0"/>
        </w:rPr>
      </w:pPr>
      <w:ins w:id="1254" w:author="作者">
        <w:r>
          <w:rPr>
            <w:rFonts w:hint="eastAsia"/>
            <w:noProof w:val="0"/>
            <w:snapToGrid w:val="0"/>
            <w:lang w:eastAsia="zh-CN"/>
          </w:rPr>
          <w:t>}</w:t>
        </w:r>
      </w:ins>
    </w:p>
    <w:p w14:paraId="75DBF9A6" w14:textId="77777777" w:rsidR="00716C6A" w:rsidRDefault="00716C6A" w:rsidP="00716C6A">
      <w:pPr>
        <w:pStyle w:val="PL"/>
        <w:rPr>
          <w:ins w:id="1255" w:author="作者"/>
          <w:noProof w:val="0"/>
          <w:snapToGrid w:val="0"/>
        </w:rPr>
      </w:pPr>
    </w:p>
    <w:p w14:paraId="13054EFE" w14:textId="77777777" w:rsidR="00716C6A" w:rsidRPr="001D2E49" w:rsidRDefault="00716C6A" w:rsidP="00716C6A">
      <w:pPr>
        <w:pStyle w:val="PL"/>
        <w:rPr>
          <w:ins w:id="1256" w:author="作者"/>
          <w:noProof w:val="0"/>
          <w:snapToGrid w:val="0"/>
        </w:rPr>
      </w:pPr>
    </w:p>
    <w:p w14:paraId="4DB41926" w14:textId="77777777" w:rsidR="00716C6A" w:rsidRPr="007B4391" w:rsidRDefault="00716C6A" w:rsidP="00716C6A">
      <w:pPr>
        <w:pStyle w:val="PL"/>
        <w:tabs>
          <w:tab w:val="clear" w:pos="3072"/>
          <w:tab w:val="clear" w:pos="3456"/>
          <w:tab w:val="clear" w:pos="3840"/>
        </w:tabs>
        <w:spacing w:line="0" w:lineRule="atLeast"/>
        <w:rPr>
          <w:ins w:id="1257" w:author="作者"/>
          <w:noProof w:val="0"/>
          <w:snapToGrid w:val="0"/>
        </w:rPr>
      </w:pPr>
      <w:ins w:id="1258" w:author="作者">
        <w:r w:rsidRPr="007B4391">
          <w:rPr>
            <w:noProof w:val="0"/>
            <w:snapToGrid w:val="0"/>
          </w:rPr>
          <w:t xml:space="preserve">multicastGroupPaging </w:t>
        </w:r>
        <w:r w:rsidRPr="007B4391">
          <w:rPr>
            <w:noProof w:val="0"/>
            <w:snapToGrid w:val="0"/>
          </w:rPr>
          <w:tab/>
        </w:r>
        <w:r w:rsidRPr="007B4391">
          <w:rPr>
            <w:noProof w:val="0"/>
            <w:snapToGrid w:val="0"/>
          </w:rPr>
          <w:tab/>
          <w:t>NGAP-ELEMENTARY-PROCEDURE ::= {</w:t>
        </w:r>
      </w:ins>
    </w:p>
    <w:p w14:paraId="1135AD76" w14:textId="77777777" w:rsidR="00716C6A" w:rsidRPr="007B4391" w:rsidRDefault="00716C6A" w:rsidP="00716C6A">
      <w:pPr>
        <w:pStyle w:val="PL"/>
        <w:spacing w:line="0" w:lineRule="atLeast"/>
        <w:rPr>
          <w:ins w:id="1259" w:author="作者"/>
          <w:noProof w:val="0"/>
          <w:snapToGrid w:val="0"/>
        </w:rPr>
      </w:pPr>
      <w:ins w:id="1260" w:author="作者">
        <w:r w:rsidRPr="007B4391">
          <w:rPr>
            <w:noProof w:val="0"/>
            <w:snapToGrid w:val="0"/>
          </w:rPr>
          <w:tab/>
          <w:t>INITIATING MESSAGE</w:t>
        </w:r>
        <w:r w:rsidRPr="007B4391">
          <w:rPr>
            <w:noProof w:val="0"/>
            <w:snapToGrid w:val="0"/>
          </w:rPr>
          <w:tab/>
        </w:r>
        <w:r w:rsidRPr="007B4391">
          <w:rPr>
            <w:noProof w:val="0"/>
            <w:snapToGrid w:val="0"/>
          </w:rPr>
          <w:tab/>
          <w:t>MulticastGroupPaging</w:t>
        </w:r>
      </w:ins>
    </w:p>
    <w:p w14:paraId="534C357F" w14:textId="77777777" w:rsidR="00716C6A" w:rsidRPr="007B4391" w:rsidRDefault="00716C6A" w:rsidP="00716C6A">
      <w:pPr>
        <w:pStyle w:val="PL"/>
        <w:spacing w:line="0" w:lineRule="atLeast"/>
        <w:rPr>
          <w:ins w:id="1261" w:author="作者"/>
          <w:noProof w:val="0"/>
          <w:snapToGrid w:val="0"/>
        </w:rPr>
      </w:pPr>
      <w:ins w:id="1262" w:author="作者">
        <w:r w:rsidRPr="007B4391">
          <w:rPr>
            <w:noProof w:val="0"/>
            <w:snapToGrid w:val="0"/>
          </w:rPr>
          <w:tab/>
          <w:t>PROCEDURE CODE</w:t>
        </w:r>
        <w:r w:rsidRPr="007B4391">
          <w:rPr>
            <w:noProof w:val="0"/>
            <w:snapToGrid w:val="0"/>
          </w:rPr>
          <w:tab/>
        </w:r>
        <w:r w:rsidRPr="007B4391">
          <w:rPr>
            <w:noProof w:val="0"/>
            <w:snapToGrid w:val="0"/>
          </w:rPr>
          <w:tab/>
        </w:r>
        <w:r w:rsidRPr="007B4391">
          <w:rPr>
            <w:noProof w:val="0"/>
            <w:snapToGrid w:val="0"/>
          </w:rPr>
          <w:tab/>
          <w:t>id-MulticastGroupPaging</w:t>
        </w:r>
      </w:ins>
    </w:p>
    <w:p w14:paraId="2DAD3ABB" w14:textId="77777777" w:rsidR="00716C6A" w:rsidRPr="007B4391" w:rsidRDefault="00716C6A" w:rsidP="00716C6A">
      <w:pPr>
        <w:pStyle w:val="PL"/>
        <w:spacing w:line="0" w:lineRule="atLeast"/>
        <w:rPr>
          <w:ins w:id="1263" w:author="作者"/>
          <w:noProof w:val="0"/>
          <w:snapToGrid w:val="0"/>
        </w:rPr>
      </w:pPr>
      <w:ins w:id="1264" w:author="作者">
        <w:r w:rsidRPr="007B4391">
          <w:rPr>
            <w:noProof w:val="0"/>
            <w:snapToGrid w:val="0"/>
          </w:rPr>
          <w:tab/>
          <w:t>CRITICALITY</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ignore</w:t>
        </w:r>
      </w:ins>
    </w:p>
    <w:p w14:paraId="69B2D97E" w14:textId="77777777" w:rsidR="00716C6A" w:rsidRPr="001D2E49" w:rsidRDefault="00716C6A" w:rsidP="00716C6A">
      <w:pPr>
        <w:pStyle w:val="PL"/>
        <w:spacing w:line="0" w:lineRule="atLeast"/>
        <w:rPr>
          <w:ins w:id="1265" w:author="作者"/>
          <w:noProof w:val="0"/>
          <w:snapToGrid w:val="0"/>
        </w:rPr>
      </w:pPr>
      <w:ins w:id="1266" w:author="作者">
        <w:r w:rsidRPr="007B4391">
          <w:rPr>
            <w:noProof w:val="0"/>
            <w:snapToGrid w:val="0"/>
          </w:rPr>
          <w:t>}</w:t>
        </w:r>
      </w:ins>
    </w:p>
    <w:p w14:paraId="0D4EB482" w14:textId="77777777" w:rsidR="00716C6A" w:rsidRDefault="00716C6A" w:rsidP="00716C6A">
      <w:pPr>
        <w:pStyle w:val="PL"/>
        <w:rPr>
          <w:ins w:id="1267" w:author="作者"/>
          <w:noProof w:val="0"/>
          <w:snapToGrid w:val="0"/>
        </w:rPr>
      </w:pPr>
    </w:p>
    <w:p w14:paraId="1F6F8AC3" w14:textId="77777777" w:rsidR="00716C6A" w:rsidRPr="00D94BC9" w:rsidRDefault="00716C6A" w:rsidP="00716C6A">
      <w:pPr>
        <w:pStyle w:val="PL"/>
        <w:rPr>
          <w:noProof w:val="0"/>
          <w:snapToGrid w:val="0"/>
        </w:rPr>
      </w:pPr>
    </w:p>
    <w:p w14:paraId="152B22C6" w14:textId="77777777" w:rsidR="00716C6A" w:rsidRPr="001D2E49" w:rsidRDefault="00716C6A" w:rsidP="00716C6A">
      <w:pPr>
        <w:pStyle w:val="PL"/>
        <w:spacing w:line="0" w:lineRule="atLeast"/>
        <w:rPr>
          <w:noProof w:val="0"/>
          <w:snapToGrid w:val="0"/>
        </w:rPr>
      </w:pPr>
      <w:r w:rsidRPr="001D2E49">
        <w:rPr>
          <w:noProof w:val="0"/>
          <w:snapToGrid w:val="0"/>
        </w:rPr>
        <w:t>nASNonDeliveryIndication NGAP-ELEMENTARY-PROCEDURE ::= {</w:t>
      </w:r>
    </w:p>
    <w:p w14:paraId="32E1C7CB"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1ABA83A0"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0058528B"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634190" w14:textId="77777777" w:rsidR="00716C6A" w:rsidRPr="001D2E49" w:rsidRDefault="00716C6A" w:rsidP="00716C6A">
      <w:pPr>
        <w:pStyle w:val="PL"/>
        <w:spacing w:line="0" w:lineRule="atLeast"/>
        <w:rPr>
          <w:noProof w:val="0"/>
          <w:snapToGrid w:val="0"/>
        </w:rPr>
      </w:pPr>
      <w:r w:rsidRPr="001D2E49">
        <w:rPr>
          <w:noProof w:val="0"/>
          <w:snapToGrid w:val="0"/>
        </w:rPr>
        <w:t>}</w:t>
      </w:r>
    </w:p>
    <w:p w14:paraId="15D70B75" w14:textId="77777777" w:rsidR="00716C6A" w:rsidRPr="001D2E49" w:rsidRDefault="00716C6A" w:rsidP="00716C6A">
      <w:pPr>
        <w:pStyle w:val="PL"/>
        <w:spacing w:line="0" w:lineRule="atLeast"/>
        <w:rPr>
          <w:noProof w:val="0"/>
          <w:snapToGrid w:val="0"/>
        </w:rPr>
      </w:pPr>
    </w:p>
    <w:p w14:paraId="75DF36B5" w14:textId="77777777" w:rsidR="00716C6A" w:rsidRPr="001D2E49" w:rsidRDefault="00716C6A" w:rsidP="00716C6A">
      <w:pPr>
        <w:pStyle w:val="PL"/>
        <w:rPr>
          <w:noProof w:val="0"/>
          <w:snapToGrid w:val="0"/>
        </w:rPr>
      </w:pPr>
      <w:r w:rsidRPr="001D2E49">
        <w:rPr>
          <w:noProof w:val="0"/>
          <w:snapToGrid w:val="0"/>
        </w:rPr>
        <w:t>nGReset NGAP-ELEMENTARY-PROCEDURE ::= {</w:t>
      </w:r>
    </w:p>
    <w:p w14:paraId="0F42A83B"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0B3C9742"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2E837ED1"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05A4E87A"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2774DEA" w14:textId="77777777" w:rsidR="00716C6A" w:rsidRPr="001D2E49" w:rsidRDefault="00716C6A" w:rsidP="00716C6A">
      <w:pPr>
        <w:pStyle w:val="PL"/>
        <w:rPr>
          <w:noProof w:val="0"/>
          <w:snapToGrid w:val="0"/>
        </w:rPr>
      </w:pPr>
      <w:r w:rsidRPr="001D2E49">
        <w:rPr>
          <w:noProof w:val="0"/>
          <w:snapToGrid w:val="0"/>
        </w:rPr>
        <w:t>}</w:t>
      </w:r>
    </w:p>
    <w:p w14:paraId="55F4C952" w14:textId="77777777" w:rsidR="00716C6A" w:rsidRPr="001D2E49" w:rsidRDefault="00716C6A" w:rsidP="00716C6A">
      <w:pPr>
        <w:pStyle w:val="PL"/>
        <w:spacing w:line="0" w:lineRule="atLeast"/>
        <w:rPr>
          <w:noProof w:val="0"/>
          <w:snapToGrid w:val="0"/>
        </w:rPr>
      </w:pPr>
    </w:p>
    <w:p w14:paraId="2ADC3B49" w14:textId="77777777" w:rsidR="00716C6A" w:rsidRPr="001D2E49" w:rsidRDefault="00716C6A" w:rsidP="00716C6A">
      <w:pPr>
        <w:pStyle w:val="PL"/>
        <w:rPr>
          <w:noProof w:val="0"/>
          <w:snapToGrid w:val="0"/>
        </w:rPr>
      </w:pPr>
      <w:r w:rsidRPr="001D2E49">
        <w:rPr>
          <w:noProof w:val="0"/>
          <w:snapToGrid w:val="0"/>
        </w:rPr>
        <w:t>nGSetup NGAP-ELEMENTARY-PROCEDURE ::= {</w:t>
      </w:r>
    </w:p>
    <w:p w14:paraId="5DDB39F5"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3E4B4F0F"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6A24D13B"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NGSetupFailure</w:t>
      </w:r>
    </w:p>
    <w:p w14:paraId="217BBC05"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E8E1C3"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B29B66D" w14:textId="77777777" w:rsidR="00716C6A" w:rsidRPr="001D2E49" w:rsidRDefault="00716C6A" w:rsidP="00716C6A">
      <w:pPr>
        <w:pStyle w:val="PL"/>
        <w:rPr>
          <w:noProof w:val="0"/>
          <w:snapToGrid w:val="0"/>
        </w:rPr>
      </w:pPr>
      <w:r w:rsidRPr="001D2E49">
        <w:rPr>
          <w:noProof w:val="0"/>
          <w:snapToGrid w:val="0"/>
        </w:rPr>
        <w:t>}</w:t>
      </w:r>
    </w:p>
    <w:p w14:paraId="6A486377" w14:textId="77777777" w:rsidR="00716C6A" w:rsidRPr="001D2E49" w:rsidRDefault="00716C6A" w:rsidP="00716C6A">
      <w:pPr>
        <w:pStyle w:val="PL"/>
        <w:rPr>
          <w:noProof w:val="0"/>
          <w:snapToGrid w:val="0"/>
        </w:rPr>
      </w:pPr>
    </w:p>
    <w:p w14:paraId="761CAD56" w14:textId="77777777" w:rsidR="00716C6A" w:rsidRPr="001D2E49" w:rsidRDefault="00716C6A" w:rsidP="00716C6A">
      <w:pPr>
        <w:pStyle w:val="PL"/>
        <w:rPr>
          <w:noProof w:val="0"/>
          <w:snapToGrid w:val="0"/>
        </w:rPr>
      </w:pPr>
      <w:r w:rsidRPr="001D2E49">
        <w:rPr>
          <w:noProof w:val="0"/>
          <w:snapToGrid w:val="0"/>
        </w:rPr>
        <w:t>overloadStart NGAP-ELEMENTARY-PROCEDURE ::= {</w:t>
      </w:r>
    </w:p>
    <w:p w14:paraId="4532A5AB"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430A5A7A"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F3DCD7D"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1012615" w14:textId="77777777" w:rsidR="00716C6A" w:rsidRPr="001D2E49" w:rsidRDefault="00716C6A" w:rsidP="00716C6A">
      <w:pPr>
        <w:pStyle w:val="PL"/>
        <w:rPr>
          <w:noProof w:val="0"/>
          <w:snapToGrid w:val="0"/>
        </w:rPr>
      </w:pPr>
      <w:r w:rsidRPr="001D2E49">
        <w:rPr>
          <w:noProof w:val="0"/>
          <w:snapToGrid w:val="0"/>
        </w:rPr>
        <w:t>}</w:t>
      </w:r>
    </w:p>
    <w:p w14:paraId="241E95E0" w14:textId="77777777" w:rsidR="00716C6A" w:rsidRPr="001D2E49" w:rsidRDefault="00716C6A" w:rsidP="00716C6A">
      <w:pPr>
        <w:pStyle w:val="PL"/>
        <w:rPr>
          <w:noProof w:val="0"/>
          <w:snapToGrid w:val="0"/>
        </w:rPr>
      </w:pPr>
    </w:p>
    <w:p w14:paraId="4468663A" w14:textId="77777777" w:rsidR="00716C6A" w:rsidRPr="001D2E49" w:rsidRDefault="00716C6A" w:rsidP="00716C6A">
      <w:pPr>
        <w:pStyle w:val="PL"/>
        <w:rPr>
          <w:noProof w:val="0"/>
          <w:snapToGrid w:val="0"/>
        </w:rPr>
      </w:pPr>
      <w:r w:rsidRPr="001D2E49">
        <w:rPr>
          <w:noProof w:val="0"/>
          <w:snapToGrid w:val="0"/>
        </w:rPr>
        <w:t>overloadStop NGAP-ELEMENTARY-PROCEDURE ::= {</w:t>
      </w:r>
    </w:p>
    <w:p w14:paraId="742698B8"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07BDC4A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162F082D"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5596C55" w14:textId="77777777" w:rsidR="00716C6A" w:rsidRPr="001D2E49" w:rsidRDefault="00716C6A" w:rsidP="00716C6A">
      <w:pPr>
        <w:pStyle w:val="PL"/>
        <w:rPr>
          <w:noProof w:val="0"/>
          <w:snapToGrid w:val="0"/>
        </w:rPr>
      </w:pPr>
      <w:r w:rsidRPr="001D2E49">
        <w:rPr>
          <w:noProof w:val="0"/>
          <w:snapToGrid w:val="0"/>
        </w:rPr>
        <w:t>}</w:t>
      </w:r>
    </w:p>
    <w:p w14:paraId="729DC561" w14:textId="77777777" w:rsidR="00716C6A" w:rsidRPr="001D2E49" w:rsidRDefault="00716C6A" w:rsidP="00716C6A">
      <w:pPr>
        <w:pStyle w:val="PL"/>
        <w:rPr>
          <w:noProof w:val="0"/>
          <w:snapToGrid w:val="0"/>
        </w:rPr>
      </w:pPr>
    </w:p>
    <w:p w14:paraId="29AA058A" w14:textId="77777777" w:rsidR="00716C6A" w:rsidRPr="001D2E49" w:rsidRDefault="00716C6A" w:rsidP="00716C6A">
      <w:pPr>
        <w:pStyle w:val="PL"/>
        <w:rPr>
          <w:noProof w:val="0"/>
          <w:snapToGrid w:val="0"/>
        </w:rPr>
      </w:pPr>
      <w:r w:rsidRPr="001D2E49">
        <w:rPr>
          <w:noProof w:val="0"/>
          <w:snapToGrid w:val="0"/>
        </w:rPr>
        <w:t>paging NGAP-ELEMENTARY-PROCEDURE ::= {</w:t>
      </w:r>
    </w:p>
    <w:p w14:paraId="7AA336CD" w14:textId="77777777" w:rsidR="00716C6A" w:rsidRPr="001D2E49" w:rsidRDefault="00716C6A" w:rsidP="00716C6A">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aging</w:t>
      </w:r>
    </w:p>
    <w:p w14:paraId="627A551A"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0A1F9F64"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3263BD" w14:textId="77777777" w:rsidR="00716C6A" w:rsidRPr="001D2E49" w:rsidRDefault="00716C6A" w:rsidP="00716C6A">
      <w:pPr>
        <w:pStyle w:val="PL"/>
        <w:rPr>
          <w:noProof w:val="0"/>
          <w:snapToGrid w:val="0"/>
        </w:rPr>
      </w:pPr>
      <w:r w:rsidRPr="001D2E49">
        <w:rPr>
          <w:noProof w:val="0"/>
          <w:snapToGrid w:val="0"/>
        </w:rPr>
        <w:t>}</w:t>
      </w:r>
    </w:p>
    <w:p w14:paraId="7A295480" w14:textId="77777777" w:rsidR="00716C6A" w:rsidRPr="001D2E49" w:rsidRDefault="00716C6A" w:rsidP="00716C6A">
      <w:pPr>
        <w:pStyle w:val="PL"/>
        <w:spacing w:line="0" w:lineRule="atLeast"/>
        <w:rPr>
          <w:noProof w:val="0"/>
          <w:snapToGrid w:val="0"/>
        </w:rPr>
      </w:pPr>
    </w:p>
    <w:p w14:paraId="1E9BA2AC" w14:textId="77777777" w:rsidR="00716C6A" w:rsidRPr="001D2E49" w:rsidRDefault="00716C6A" w:rsidP="00716C6A">
      <w:pPr>
        <w:pStyle w:val="PL"/>
        <w:rPr>
          <w:noProof w:val="0"/>
          <w:snapToGrid w:val="0"/>
        </w:rPr>
      </w:pPr>
      <w:r w:rsidRPr="001D2E49">
        <w:rPr>
          <w:noProof w:val="0"/>
          <w:snapToGrid w:val="0"/>
        </w:rPr>
        <w:t>pathSwitchRequest NGAP-ELEMENTARY-PROCEDURE ::= {</w:t>
      </w:r>
    </w:p>
    <w:p w14:paraId="53BC50D0"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7A751B78"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79ABB79C"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BAFE6F7"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363C5EFC"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514A770" w14:textId="77777777" w:rsidR="00716C6A" w:rsidRPr="001D2E49" w:rsidRDefault="00716C6A" w:rsidP="00716C6A">
      <w:pPr>
        <w:pStyle w:val="PL"/>
        <w:rPr>
          <w:noProof w:val="0"/>
          <w:snapToGrid w:val="0"/>
        </w:rPr>
      </w:pPr>
      <w:r w:rsidRPr="001D2E49">
        <w:rPr>
          <w:noProof w:val="0"/>
          <w:snapToGrid w:val="0"/>
        </w:rPr>
        <w:t>}</w:t>
      </w:r>
    </w:p>
    <w:p w14:paraId="44684EE0" w14:textId="77777777" w:rsidR="00716C6A" w:rsidRPr="001D2E49" w:rsidRDefault="00716C6A" w:rsidP="00716C6A">
      <w:pPr>
        <w:pStyle w:val="PL"/>
        <w:rPr>
          <w:noProof w:val="0"/>
          <w:snapToGrid w:val="0"/>
        </w:rPr>
      </w:pPr>
    </w:p>
    <w:p w14:paraId="70A6C362" w14:textId="77777777" w:rsidR="00716C6A" w:rsidRPr="001D2E49" w:rsidRDefault="00716C6A" w:rsidP="00716C6A">
      <w:pPr>
        <w:pStyle w:val="PL"/>
        <w:rPr>
          <w:noProof w:val="0"/>
          <w:snapToGrid w:val="0"/>
        </w:rPr>
      </w:pPr>
      <w:r w:rsidRPr="001D2E49">
        <w:rPr>
          <w:noProof w:val="0"/>
          <w:snapToGrid w:val="0"/>
        </w:rPr>
        <w:t>pDUSessionResourceModify NGAP-ELEMENTARY-PROCEDURE ::= {</w:t>
      </w:r>
    </w:p>
    <w:p w14:paraId="48A288E7"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1E6ADAF7"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045EEF6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4913FD31"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EE51D6A" w14:textId="77777777" w:rsidR="00716C6A" w:rsidRPr="001D2E49" w:rsidRDefault="00716C6A" w:rsidP="00716C6A">
      <w:pPr>
        <w:pStyle w:val="PL"/>
        <w:rPr>
          <w:noProof w:val="0"/>
          <w:snapToGrid w:val="0"/>
        </w:rPr>
      </w:pPr>
      <w:r w:rsidRPr="001D2E49">
        <w:rPr>
          <w:noProof w:val="0"/>
          <w:snapToGrid w:val="0"/>
        </w:rPr>
        <w:t>}</w:t>
      </w:r>
    </w:p>
    <w:p w14:paraId="56A63277" w14:textId="77777777" w:rsidR="00716C6A" w:rsidRPr="001D2E49" w:rsidRDefault="00716C6A" w:rsidP="00716C6A">
      <w:pPr>
        <w:pStyle w:val="PL"/>
        <w:rPr>
          <w:noProof w:val="0"/>
          <w:snapToGrid w:val="0"/>
        </w:rPr>
      </w:pPr>
    </w:p>
    <w:p w14:paraId="40EAD998" w14:textId="77777777" w:rsidR="00716C6A" w:rsidRPr="001D2E49" w:rsidRDefault="00716C6A" w:rsidP="00716C6A">
      <w:pPr>
        <w:pStyle w:val="PL"/>
        <w:rPr>
          <w:noProof w:val="0"/>
          <w:snapToGrid w:val="0"/>
        </w:rPr>
      </w:pPr>
      <w:r w:rsidRPr="001D2E49">
        <w:rPr>
          <w:noProof w:val="0"/>
          <w:snapToGrid w:val="0"/>
        </w:rPr>
        <w:t>pDUSessionResourceModifyIndication NGAP-ELEMENTARY-PROCEDURE ::= {</w:t>
      </w:r>
    </w:p>
    <w:p w14:paraId="0CAA784F"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02D62B3F"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6D45BA5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270BA7FB"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5380E18" w14:textId="77777777" w:rsidR="00716C6A" w:rsidRPr="001D2E49" w:rsidRDefault="00716C6A" w:rsidP="00716C6A">
      <w:pPr>
        <w:pStyle w:val="PL"/>
        <w:rPr>
          <w:noProof w:val="0"/>
          <w:snapToGrid w:val="0"/>
        </w:rPr>
      </w:pPr>
      <w:r w:rsidRPr="001D2E49">
        <w:rPr>
          <w:noProof w:val="0"/>
          <w:snapToGrid w:val="0"/>
        </w:rPr>
        <w:t>}</w:t>
      </w:r>
    </w:p>
    <w:p w14:paraId="52817440" w14:textId="77777777" w:rsidR="00716C6A" w:rsidRPr="001D2E49" w:rsidRDefault="00716C6A" w:rsidP="00716C6A">
      <w:pPr>
        <w:pStyle w:val="PL"/>
        <w:rPr>
          <w:noProof w:val="0"/>
          <w:snapToGrid w:val="0"/>
        </w:rPr>
      </w:pPr>
    </w:p>
    <w:p w14:paraId="4B55AAAB" w14:textId="77777777" w:rsidR="00716C6A" w:rsidRPr="001D2E49" w:rsidRDefault="00716C6A" w:rsidP="00716C6A">
      <w:pPr>
        <w:pStyle w:val="PL"/>
        <w:rPr>
          <w:noProof w:val="0"/>
          <w:snapToGrid w:val="0"/>
        </w:rPr>
      </w:pPr>
      <w:r w:rsidRPr="001D2E49">
        <w:rPr>
          <w:noProof w:val="0"/>
          <w:snapToGrid w:val="0"/>
        </w:rPr>
        <w:t>pDUSessionResourceNotify NGAP-ELEMENTARY-PROCEDURE ::= {</w:t>
      </w:r>
    </w:p>
    <w:p w14:paraId="30813FC8"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6978B771"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57225772"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8191BF" w14:textId="77777777" w:rsidR="00716C6A" w:rsidRPr="001D2E49" w:rsidRDefault="00716C6A" w:rsidP="00716C6A">
      <w:pPr>
        <w:pStyle w:val="PL"/>
        <w:rPr>
          <w:noProof w:val="0"/>
          <w:snapToGrid w:val="0"/>
        </w:rPr>
      </w:pPr>
      <w:r w:rsidRPr="001D2E49">
        <w:rPr>
          <w:noProof w:val="0"/>
          <w:snapToGrid w:val="0"/>
        </w:rPr>
        <w:t>}</w:t>
      </w:r>
    </w:p>
    <w:p w14:paraId="14C1245B" w14:textId="77777777" w:rsidR="00716C6A" w:rsidRPr="001D2E49" w:rsidRDefault="00716C6A" w:rsidP="00716C6A">
      <w:pPr>
        <w:pStyle w:val="PL"/>
        <w:rPr>
          <w:noProof w:val="0"/>
          <w:snapToGrid w:val="0"/>
        </w:rPr>
      </w:pPr>
    </w:p>
    <w:p w14:paraId="509C73FA" w14:textId="77777777" w:rsidR="00716C6A" w:rsidRPr="001D2E49" w:rsidRDefault="00716C6A" w:rsidP="00716C6A">
      <w:pPr>
        <w:pStyle w:val="PL"/>
        <w:rPr>
          <w:noProof w:val="0"/>
          <w:snapToGrid w:val="0"/>
        </w:rPr>
      </w:pPr>
      <w:r w:rsidRPr="001D2E49">
        <w:rPr>
          <w:noProof w:val="0"/>
          <w:snapToGrid w:val="0"/>
        </w:rPr>
        <w:t>pDUSessionResourceRelease NGAP-ELEMENTARY-PROCEDURE ::= {</w:t>
      </w:r>
    </w:p>
    <w:p w14:paraId="1D1A0B26"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B2A75AB"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76F0D1D2"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FAE680B"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DA2020" w14:textId="77777777" w:rsidR="00716C6A" w:rsidRPr="001D2E49" w:rsidRDefault="00716C6A" w:rsidP="00716C6A">
      <w:pPr>
        <w:pStyle w:val="PL"/>
        <w:rPr>
          <w:noProof w:val="0"/>
          <w:snapToGrid w:val="0"/>
        </w:rPr>
      </w:pPr>
      <w:r w:rsidRPr="001D2E49">
        <w:rPr>
          <w:noProof w:val="0"/>
          <w:snapToGrid w:val="0"/>
        </w:rPr>
        <w:t>}</w:t>
      </w:r>
    </w:p>
    <w:p w14:paraId="3B0F32F5" w14:textId="77777777" w:rsidR="00716C6A" w:rsidRPr="001D2E49" w:rsidRDefault="00716C6A" w:rsidP="00716C6A">
      <w:pPr>
        <w:pStyle w:val="PL"/>
        <w:rPr>
          <w:noProof w:val="0"/>
          <w:snapToGrid w:val="0"/>
        </w:rPr>
      </w:pPr>
    </w:p>
    <w:p w14:paraId="5122B7D8" w14:textId="77777777" w:rsidR="00716C6A" w:rsidRPr="001D2E49" w:rsidRDefault="00716C6A" w:rsidP="00716C6A">
      <w:pPr>
        <w:pStyle w:val="PL"/>
        <w:rPr>
          <w:noProof w:val="0"/>
          <w:snapToGrid w:val="0"/>
        </w:rPr>
      </w:pPr>
      <w:r w:rsidRPr="001D2E49">
        <w:rPr>
          <w:noProof w:val="0"/>
          <w:snapToGrid w:val="0"/>
        </w:rPr>
        <w:t>pDUSessionResourceSetup NGAP-ELEMENTARY-PROCEDURE ::= {</w:t>
      </w:r>
    </w:p>
    <w:p w14:paraId="3BF3C750"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12322CD8"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29EF19B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54BA1A48"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28F1AB8" w14:textId="77777777" w:rsidR="00716C6A" w:rsidRPr="001D2E49" w:rsidRDefault="00716C6A" w:rsidP="00716C6A">
      <w:pPr>
        <w:pStyle w:val="PL"/>
        <w:rPr>
          <w:noProof w:val="0"/>
          <w:snapToGrid w:val="0"/>
        </w:rPr>
      </w:pPr>
      <w:r w:rsidRPr="001D2E49">
        <w:rPr>
          <w:noProof w:val="0"/>
          <w:snapToGrid w:val="0"/>
        </w:rPr>
        <w:t>}</w:t>
      </w:r>
    </w:p>
    <w:p w14:paraId="4700C129" w14:textId="77777777" w:rsidR="00716C6A" w:rsidRPr="001D2E49" w:rsidRDefault="00716C6A" w:rsidP="00716C6A">
      <w:pPr>
        <w:pStyle w:val="PL"/>
        <w:rPr>
          <w:noProof w:val="0"/>
          <w:snapToGrid w:val="0"/>
        </w:rPr>
      </w:pPr>
    </w:p>
    <w:p w14:paraId="02FF2435" w14:textId="77777777" w:rsidR="00716C6A" w:rsidRPr="001D2E49" w:rsidRDefault="00716C6A" w:rsidP="00716C6A">
      <w:pPr>
        <w:pStyle w:val="PL"/>
        <w:rPr>
          <w:noProof w:val="0"/>
          <w:snapToGrid w:val="0"/>
        </w:rPr>
      </w:pPr>
      <w:r w:rsidRPr="001D2E49">
        <w:rPr>
          <w:noProof w:val="0"/>
          <w:snapToGrid w:val="0"/>
        </w:rPr>
        <w:t>privateMessage NGAP-ELEMENTARY-PROCEDURE ::= {</w:t>
      </w:r>
    </w:p>
    <w:p w14:paraId="111CB55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566556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11E820A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1384E6E" w14:textId="77777777" w:rsidR="00716C6A" w:rsidRPr="001D2E49" w:rsidRDefault="00716C6A" w:rsidP="00716C6A">
      <w:pPr>
        <w:pStyle w:val="PL"/>
        <w:rPr>
          <w:noProof w:val="0"/>
          <w:snapToGrid w:val="0"/>
        </w:rPr>
      </w:pPr>
      <w:r w:rsidRPr="001D2E49">
        <w:rPr>
          <w:noProof w:val="0"/>
          <w:snapToGrid w:val="0"/>
        </w:rPr>
        <w:t>}</w:t>
      </w:r>
    </w:p>
    <w:p w14:paraId="38257D32" w14:textId="77777777" w:rsidR="00716C6A" w:rsidRPr="001D2E49" w:rsidRDefault="00716C6A" w:rsidP="00716C6A">
      <w:pPr>
        <w:pStyle w:val="PL"/>
        <w:rPr>
          <w:noProof w:val="0"/>
          <w:snapToGrid w:val="0"/>
        </w:rPr>
      </w:pPr>
    </w:p>
    <w:p w14:paraId="1140B997" w14:textId="77777777" w:rsidR="00716C6A" w:rsidRPr="001D2E49" w:rsidRDefault="00716C6A" w:rsidP="00716C6A">
      <w:pPr>
        <w:pStyle w:val="PL"/>
        <w:rPr>
          <w:noProof w:val="0"/>
          <w:snapToGrid w:val="0"/>
        </w:rPr>
      </w:pPr>
      <w:r w:rsidRPr="001D2E49">
        <w:rPr>
          <w:noProof w:val="0"/>
          <w:snapToGrid w:val="0"/>
        </w:rPr>
        <w:lastRenderedPageBreak/>
        <w:t>pWSCancel NGAP-ELEMENTARY-PROCEDURE ::= {</w:t>
      </w:r>
    </w:p>
    <w:p w14:paraId="7B1C81D6"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0FADE07D"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1C89C4B3"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6C4BBDB9"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BA52FA" w14:textId="77777777" w:rsidR="00716C6A" w:rsidRPr="001D2E49" w:rsidRDefault="00716C6A" w:rsidP="00716C6A">
      <w:pPr>
        <w:pStyle w:val="PL"/>
        <w:rPr>
          <w:noProof w:val="0"/>
          <w:snapToGrid w:val="0"/>
        </w:rPr>
      </w:pPr>
      <w:r w:rsidRPr="001D2E49">
        <w:rPr>
          <w:noProof w:val="0"/>
          <w:snapToGrid w:val="0"/>
        </w:rPr>
        <w:t>}</w:t>
      </w:r>
    </w:p>
    <w:p w14:paraId="770E0288" w14:textId="77777777" w:rsidR="00716C6A" w:rsidRPr="001D2E49" w:rsidRDefault="00716C6A" w:rsidP="00716C6A">
      <w:pPr>
        <w:pStyle w:val="PL"/>
        <w:spacing w:line="0" w:lineRule="atLeast"/>
        <w:rPr>
          <w:noProof w:val="0"/>
          <w:snapToGrid w:val="0"/>
          <w:lang w:eastAsia="zh-CN"/>
        </w:rPr>
      </w:pPr>
    </w:p>
    <w:p w14:paraId="6F8400B5" w14:textId="77777777" w:rsidR="00716C6A" w:rsidRPr="001D2E49" w:rsidRDefault="00716C6A" w:rsidP="00716C6A">
      <w:pPr>
        <w:pStyle w:val="PL"/>
        <w:rPr>
          <w:noProof w:val="0"/>
          <w:snapToGrid w:val="0"/>
        </w:rPr>
      </w:pPr>
      <w:r w:rsidRPr="001D2E49">
        <w:rPr>
          <w:noProof w:val="0"/>
          <w:snapToGrid w:val="0"/>
        </w:rPr>
        <w:t>pWSFailureIndication NGAP-ELEMENTARY-PROCEDURE ::= {</w:t>
      </w:r>
    </w:p>
    <w:p w14:paraId="361C0FC6"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6D95E7A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2AE60CBA"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68301A1" w14:textId="77777777" w:rsidR="00716C6A" w:rsidRPr="001D2E49" w:rsidRDefault="00716C6A" w:rsidP="00716C6A">
      <w:pPr>
        <w:pStyle w:val="PL"/>
        <w:rPr>
          <w:noProof w:val="0"/>
          <w:snapToGrid w:val="0"/>
        </w:rPr>
      </w:pPr>
      <w:r w:rsidRPr="001D2E49">
        <w:rPr>
          <w:noProof w:val="0"/>
          <w:snapToGrid w:val="0"/>
        </w:rPr>
        <w:t>}</w:t>
      </w:r>
    </w:p>
    <w:p w14:paraId="7AE250F5" w14:textId="77777777" w:rsidR="00716C6A" w:rsidRPr="001D2E49" w:rsidRDefault="00716C6A" w:rsidP="00716C6A">
      <w:pPr>
        <w:pStyle w:val="PL"/>
        <w:rPr>
          <w:noProof w:val="0"/>
          <w:snapToGrid w:val="0"/>
        </w:rPr>
      </w:pPr>
    </w:p>
    <w:p w14:paraId="5748AE2E" w14:textId="77777777" w:rsidR="00716C6A" w:rsidRPr="001D2E49" w:rsidRDefault="00716C6A" w:rsidP="00716C6A">
      <w:pPr>
        <w:pStyle w:val="PL"/>
        <w:rPr>
          <w:noProof w:val="0"/>
          <w:snapToGrid w:val="0"/>
        </w:rPr>
      </w:pPr>
      <w:r w:rsidRPr="001D2E49">
        <w:rPr>
          <w:noProof w:val="0"/>
          <w:snapToGrid w:val="0"/>
        </w:rPr>
        <w:t>pWSRestartIndication NGAP-ELEMENTARY-PROCEDURE ::= {</w:t>
      </w:r>
    </w:p>
    <w:p w14:paraId="1A4EF93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62BACEE0"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39F4DC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17896EE" w14:textId="77777777" w:rsidR="00716C6A" w:rsidRPr="001D2E49" w:rsidRDefault="00716C6A" w:rsidP="00716C6A">
      <w:pPr>
        <w:pStyle w:val="PL"/>
        <w:rPr>
          <w:noProof w:val="0"/>
          <w:snapToGrid w:val="0"/>
        </w:rPr>
      </w:pPr>
      <w:r w:rsidRPr="001D2E49">
        <w:rPr>
          <w:noProof w:val="0"/>
          <w:snapToGrid w:val="0"/>
        </w:rPr>
        <w:t>}</w:t>
      </w:r>
    </w:p>
    <w:p w14:paraId="0A42D9B1" w14:textId="77777777" w:rsidR="00716C6A" w:rsidRPr="001D2E49" w:rsidRDefault="00716C6A" w:rsidP="00716C6A">
      <w:pPr>
        <w:pStyle w:val="PL"/>
        <w:rPr>
          <w:noProof w:val="0"/>
          <w:snapToGrid w:val="0"/>
        </w:rPr>
      </w:pPr>
    </w:p>
    <w:p w14:paraId="41A61BBE" w14:textId="77777777" w:rsidR="00716C6A" w:rsidRPr="001D2E49" w:rsidRDefault="00716C6A" w:rsidP="00716C6A">
      <w:pPr>
        <w:pStyle w:val="PL"/>
        <w:rPr>
          <w:noProof w:val="0"/>
          <w:snapToGrid w:val="0"/>
        </w:rPr>
      </w:pPr>
      <w:r w:rsidRPr="001D2E49">
        <w:rPr>
          <w:noProof w:val="0"/>
        </w:rPr>
        <w:t>rANConfiguration</w:t>
      </w:r>
      <w:r w:rsidRPr="001D2E49">
        <w:rPr>
          <w:noProof w:val="0"/>
          <w:snapToGrid w:val="0"/>
        </w:rPr>
        <w:t>Update NGAP-ELEMENTARY-PROCEDURE ::= {</w:t>
      </w:r>
    </w:p>
    <w:p w14:paraId="1C830F18"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6AE6DD63"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35C81EB8"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594F4725"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51692929"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A5CF81D" w14:textId="77777777" w:rsidR="00716C6A" w:rsidRPr="001D2E49" w:rsidRDefault="00716C6A" w:rsidP="00716C6A">
      <w:pPr>
        <w:pStyle w:val="PL"/>
        <w:rPr>
          <w:noProof w:val="0"/>
          <w:snapToGrid w:val="0"/>
        </w:rPr>
      </w:pPr>
      <w:r w:rsidRPr="001D2E49">
        <w:rPr>
          <w:noProof w:val="0"/>
          <w:snapToGrid w:val="0"/>
        </w:rPr>
        <w:t>}</w:t>
      </w:r>
    </w:p>
    <w:p w14:paraId="6BA751CA" w14:textId="77777777" w:rsidR="00716C6A" w:rsidRDefault="00716C6A" w:rsidP="00716C6A">
      <w:pPr>
        <w:pStyle w:val="PL"/>
        <w:rPr>
          <w:noProof w:val="0"/>
          <w:snapToGrid w:val="0"/>
          <w:lang w:eastAsia="zh-CN"/>
        </w:rPr>
      </w:pPr>
    </w:p>
    <w:p w14:paraId="0CF9A9BF" w14:textId="77777777" w:rsidR="00716C6A" w:rsidRPr="001D2E49" w:rsidRDefault="00716C6A" w:rsidP="00716C6A">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60F1C57F"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3632936C"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4D4E5A7E" w14:textId="77777777" w:rsidR="00716C6A"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F27FD2" w14:textId="77777777" w:rsidR="00716C6A" w:rsidRDefault="00716C6A" w:rsidP="00716C6A">
      <w:pPr>
        <w:pStyle w:val="PL"/>
        <w:rPr>
          <w:noProof w:val="0"/>
          <w:snapToGrid w:val="0"/>
        </w:rPr>
      </w:pPr>
      <w:r>
        <w:rPr>
          <w:rFonts w:hint="eastAsia"/>
          <w:noProof w:val="0"/>
          <w:snapToGrid w:val="0"/>
          <w:lang w:eastAsia="zh-CN"/>
        </w:rPr>
        <w:t>}</w:t>
      </w:r>
    </w:p>
    <w:p w14:paraId="5F1E7247" w14:textId="77777777" w:rsidR="00716C6A" w:rsidRPr="001D2E49" w:rsidRDefault="00716C6A" w:rsidP="00716C6A">
      <w:pPr>
        <w:pStyle w:val="PL"/>
        <w:rPr>
          <w:noProof w:val="0"/>
          <w:snapToGrid w:val="0"/>
        </w:rPr>
      </w:pPr>
    </w:p>
    <w:p w14:paraId="2E130993" w14:textId="77777777" w:rsidR="00716C6A" w:rsidRPr="001D2E49" w:rsidRDefault="00716C6A" w:rsidP="00716C6A">
      <w:pPr>
        <w:pStyle w:val="PL"/>
        <w:rPr>
          <w:noProof w:val="0"/>
          <w:snapToGrid w:val="0"/>
        </w:rPr>
      </w:pPr>
      <w:r w:rsidRPr="001D2E49">
        <w:rPr>
          <w:noProof w:val="0"/>
          <w:snapToGrid w:val="0"/>
        </w:rPr>
        <w:t>rerouteNASRequest NGAP-ELEMENTARY-PROCEDURE ::= {</w:t>
      </w:r>
    </w:p>
    <w:p w14:paraId="2B6328F1"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1626658B"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5A123D9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8D2B21D" w14:textId="77777777" w:rsidR="00716C6A" w:rsidRPr="001D2E49" w:rsidRDefault="00716C6A" w:rsidP="00716C6A">
      <w:pPr>
        <w:pStyle w:val="PL"/>
        <w:rPr>
          <w:noProof w:val="0"/>
          <w:snapToGrid w:val="0"/>
        </w:rPr>
      </w:pPr>
      <w:r w:rsidRPr="001D2E49">
        <w:rPr>
          <w:noProof w:val="0"/>
          <w:snapToGrid w:val="0"/>
        </w:rPr>
        <w:t>}</w:t>
      </w:r>
    </w:p>
    <w:p w14:paraId="1607C29A" w14:textId="77777777" w:rsidR="00716C6A" w:rsidRPr="001D2E49" w:rsidRDefault="00716C6A" w:rsidP="00716C6A">
      <w:pPr>
        <w:pStyle w:val="PL"/>
        <w:rPr>
          <w:noProof w:val="0"/>
          <w:snapToGrid w:val="0"/>
        </w:rPr>
      </w:pPr>
    </w:p>
    <w:p w14:paraId="42C14D09" w14:textId="77777777" w:rsidR="00716C6A" w:rsidRDefault="00716C6A" w:rsidP="00716C6A">
      <w:pPr>
        <w:pStyle w:val="PL"/>
        <w:rPr>
          <w:noProof w:val="0"/>
          <w:snapToGrid w:val="0"/>
        </w:rPr>
      </w:pPr>
    </w:p>
    <w:p w14:paraId="0CB529DD" w14:textId="77777777" w:rsidR="00716C6A" w:rsidRPr="001D2E49" w:rsidRDefault="00716C6A" w:rsidP="00716C6A">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13C3BA"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A487224"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684F921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FA3587D" w14:textId="77777777" w:rsidR="00716C6A" w:rsidRDefault="00716C6A" w:rsidP="00716C6A">
      <w:pPr>
        <w:pStyle w:val="PL"/>
        <w:rPr>
          <w:noProof w:val="0"/>
          <w:snapToGrid w:val="0"/>
          <w:lang w:eastAsia="zh-CN"/>
        </w:rPr>
      </w:pPr>
      <w:r>
        <w:rPr>
          <w:rFonts w:hint="eastAsia"/>
          <w:noProof w:val="0"/>
          <w:snapToGrid w:val="0"/>
          <w:lang w:eastAsia="zh-CN"/>
        </w:rPr>
        <w:t>}</w:t>
      </w:r>
    </w:p>
    <w:p w14:paraId="488683BC" w14:textId="77777777" w:rsidR="00716C6A" w:rsidRDefault="00716C6A" w:rsidP="00716C6A">
      <w:pPr>
        <w:pStyle w:val="PL"/>
        <w:rPr>
          <w:noProof w:val="0"/>
          <w:snapToGrid w:val="0"/>
          <w:lang w:eastAsia="zh-CN"/>
        </w:rPr>
      </w:pPr>
    </w:p>
    <w:p w14:paraId="6B789258" w14:textId="77777777" w:rsidR="00716C6A" w:rsidRPr="001D2E49" w:rsidRDefault="00716C6A" w:rsidP="00716C6A">
      <w:pPr>
        <w:pStyle w:val="PL"/>
        <w:rPr>
          <w:noProof w:val="0"/>
          <w:snapToGrid w:val="0"/>
        </w:rPr>
      </w:pPr>
      <w:r w:rsidRPr="001D2E49">
        <w:rPr>
          <w:noProof w:val="0"/>
          <w:snapToGrid w:val="0"/>
        </w:rPr>
        <w:t>rRCInactiveTransitionReport NGAP-ELEMENTARY-PROCEDURE ::= {</w:t>
      </w:r>
    </w:p>
    <w:p w14:paraId="0B932C0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280C3440"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773D47D3"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4F95BEC" w14:textId="77777777" w:rsidR="00716C6A" w:rsidRPr="001D2E49" w:rsidRDefault="00716C6A" w:rsidP="00716C6A">
      <w:pPr>
        <w:pStyle w:val="PL"/>
        <w:rPr>
          <w:noProof w:val="0"/>
          <w:snapToGrid w:val="0"/>
        </w:rPr>
      </w:pPr>
      <w:r w:rsidRPr="001D2E49">
        <w:rPr>
          <w:noProof w:val="0"/>
          <w:snapToGrid w:val="0"/>
        </w:rPr>
        <w:t>}</w:t>
      </w:r>
    </w:p>
    <w:p w14:paraId="6D48205C" w14:textId="77777777" w:rsidR="00716C6A" w:rsidRPr="001D2E49" w:rsidRDefault="00716C6A" w:rsidP="00716C6A">
      <w:pPr>
        <w:pStyle w:val="PL"/>
        <w:rPr>
          <w:noProof w:val="0"/>
          <w:snapToGrid w:val="0"/>
        </w:rPr>
      </w:pPr>
    </w:p>
    <w:p w14:paraId="030E4909" w14:textId="77777777" w:rsidR="00716C6A" w:rsidRPr="001D2E49" w:rsidRDefault="00716C6A" w:rsidP="00716C6A">
      <w:pPr>
        <w:pStyle w:val="PL"/>
        <w:rPr>
          <w:noProof w:val="0"/>
          <w:snapToGrid w:val="0"/>
        </w:rPr>
      </w:pPr>
      <w:r w:rsidRPr="001D2E49">
        <w:rPr>
          <w:noProof w:val="0"/>
          <w:snapToGrid w:val="0"/>
        </w:rPr>
        <w:t>secondaryRATDataUsageReport NGAP-ELEMENTARY-PROCEDURE ::= {</w:t>
      </w:r>
    </w:p>
    <w:p w14:paraId="5614890D" w14:textId="77777777" w:rsidR="00716C6A" w:rsidRPr="001D2E49" w:rsidRDefault="00716C6A" w:rsidP="00716C6A">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SecondaryRATDataUsageReport</w:t>
      </w:r>
    </w:p>
    <w:p w14:paraId="6CDAAD0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1C2E1A87"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FBC6D1C" w14:textId="77777777" w:rsidR="00716C6A" w:rsidRPr="001D2E49" w:rsidRDefault="00716C6A" w:rsidP="00716C6A">
      <w:pPr>
        <w:pStyle w:val="PL"/>
        <w:rPr>
          <w:noProof w:val="0"/>
          <w:snapToGrid w:val="0"/>
        </w:rPr>
      </w:pPr>
      <w:r w:rsidRPr="001D2E49">
        <w:rPr>
          <w:snapToGrid w:val="0"/>
        </w:rPr>
        <w:t>}</w:t>
      </w:r>
    </w:p>
    <w:p w14:paraId="6AB28A42" w14:textId="77777777" w:rsidR="00716C6A" w:rsidRPr="001D2E49" w:rsidRDefault="00716C6A" w:rsidP="00716C6A">
      <w:pPr>
        <w:pStyle w:val="PL"/>
        <w:spacing w:line="0" w:lineRule="atLeast"/>
        <w:rPr>
          <w:noProof w:val="0"/>
          <w:snapToGrid w:val="0"/>
        </w:rPr>
      </w:pPr>
    </w:p>
    <w:p w14:paraId="5E6F03EE" w14:textId="77777777" w:rsidR="00716C6A" w:rsidRPr="001D2E49" w:rsidRDefault="00716C6A" w:rsidP="00716C6A">
      <w:pPr>
        <w:pStyle w:val="PL"/>
        <w:rPr>
          <w:noProof w:val="0"/>
          <w:snapToGrid w:val="0"/>
        </w:rPr>
      </w:pPr>
      <w:r w:rsidRPr="001D2E49">
        <w:rPr>
          <w:noProof w:val="0"/>
          <w:snapToGrid w:val="0"/>
        </w:rPr>
        <w:t>traceFailureIndication NGAP-ELEMENTARY-PROCEDURE ::= {</w:t>
      </w:r>
    </w:p>
    <w:p w14:paraId="63F6A84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08A1F44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4824E46A"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A5B9F2F" w14:textId="77777777" w:rsidR="00716C6A" w:rsidRPr="001D2E49" w:rsidRDefault="00716C6A" w:rsidP="00716C6A">
      <w:pPr>
        <w:pStyle w:val="PL"/>
        <w:rPr>
          <w:noProof w:val="0"/>
          <w:snapToGrid w:val="0"/>
        </w:rPr>
      </w:pPr>
      <w:r w:rsidRPr="001D2E49">
        <w:rPr>
          <w:noProof w:val="0"/>
          <w:snapToGrid w:val="0"/>
        </w:rPr>
        <w:t>}</w:t>
      </w:r>
    </w:p>
    <w:p w14:paraId="37F69E66" w14:textId="77777777" w:rsidR="00716C6A" w:rsidRPr="001D2E49" w:rsidRDefault="00716C6A" w:rsidP="00716C6A">
      <w:pPr>
        <w:pStyle w:val="PL"/>
        <w:rPr>
          <w:noProof w:val="0"/>
          <w:snapToGrid w:val="0"/>
        </w:rPr>
      </w:pPr>
    </w:p>
    <w:p w14:paraId="0B277E1C" w14:textId="77777777" w:rsidR="00716C6A" w:rsidRPr="001D2E49" w:rsidRDefault="00716C6A" w:rsidP="00716C6A">
      <w:pPr>
        <w:pStyle w:val="PL"/>
        <w:rPr>
          <w:noProof w:val="0"/>
          <w:snapToGrid w:val="0"/>
        </w:rPr>
      </w:pPr>
      <w:r w:rsidRPr="001D2E49">
        <w:rPr>
          <w:noProof w:val="0"/>
          <w:snapToGrid w:val="0"/>
        </w:rPr>
        <w:t>traceStart NGAP-ELEMENTARY-PROCEDURE ::= {</w:t>
      </w:r>
    </w:p>
    <w:p w14:paraId="051D9D7D"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C2F896B"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26B7B2E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560F84" w14:textId="77777777" w:rsidR="00716C6A" w:rsidRPr="001D2E49" w:rsidRDefault="00716C6A" w:rsidP="00716C6A">
      <w:pPr>
        <w:pStyle w:val="PL"/>
        <w:rPr>
          <w:noProof w:val="0"/>
          <w:snapToGrid w:val="0"/>
        </w:rPr>
      </w:pPr>
      <w:r w:rsidRPr="001D2E49">
        <w:rPr>
          <w:noProof w:val="0"/>
          <w:snapToGrid w:val="0"/>
        </w:rPr>
        <w:t>}</w:t>
      </w:r>
    </w:p>
    <w:p w14:paraId="309E3A7B" w14:textId="77777777" w:rsidR="00716C6A" w:rsidRPr="001D2E49" w:rsidRDefault="00716C6A" w:rsidP="00716C6A">
      <w:pPr>
        <w:pStyle w:val="PL"/>
        <w:rPr>
          <w:noProof w:val="0"/>
          <w:snapToGrid w:val="0"/>
        </w:rPr>
      </w:pPr>
    </w:p>
    <w:p w14:paraId="41366084" w14:textId="77777777" w:rsidR="00716C6A" w:rsidRPr="001D2E49" w:rsidRDefault="00716C6A" w:rsidP="00716C6A">
      <w:pPr>
        <w:pStyle w:val="PL"/>
        <w:rPr>
          <w:noProof w:val="0"/>
          <w:snapToGrid w:val="0"/>
        </w:rPr>
      </w:pPr>
      <w:r w:rsidRPr="001D2E49">
        <w:rPr>
          <w:noProof w:val="0"/>
          <w:snapToGrid w:val="0"/>
        </w:rPr>
        <w:t>uEContextModification NGAP-ELEMENTARY-PROCEDURE ::= {</w:t>
      </w:r>
    </w:p>
    <w:p w14:paraId="5E218E01"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4851A556"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F40C06F"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2236D9D"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543113A6"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9CBABA1" w14:textId="77777777" w:rsidR="00716C6A" w:rsidRPr="001D2E49" w:rsidRDefault="00716C6A" w:rsidP="00716C6A">
      <w:pPr>
        <w:pStyle w:val="PL"/>
        <w:rPr>
          <w:noProof w:val="0"/>
          <w:snapToGrid w:val="0"/>
        </w:rPr>
      </w:pPr>
      <w:r w:rsidRPr="001D2E49">
        <w:rPr>
          <w:noProof w:val="0"/>
          <w:snapToGrid w:val="0"/>
        </w:rPr>
        <w:t>}</w:t>
      </w:r>
    </w:p>
    <w:p w14:paraId="15844803" w14:textId="77777777" w:rsidR="00716C6A" w:rsidRPr="001D2E49" w:rsidRDefault="00716C6A" w:rsidP="00716C6A">
      <w:pPr>
        <w:pStyle w:val="PL"/>
        <w:rPr>
          <w:noProof w:val="0"/>
          <w:snapToGrid w:val="0"/>
        </w:rPr>
      </w:pPr>
    </w:p>
    <w:p w14:paraId="0ECB4CC5" w14:textId="77777777" w:rsidR="00716C6A" w:rsidRPr="001D2E49" w:rsidRDefault="00716C6A" w:rsidP="00716C6A">
      <w:pPr>
        <w:pStyle w:val="PL"/>
        <w:rPr>
          <w:noProof w:val="0"/>
          <w:snapToGrid w:val="0"/>
        </w:rPr>
      </w:pPr>
      <w:r w:rsidRPr="001D2E49">
        <w:rPr>
          <w:noProof w:val="0"/>
          <w:snapToGrid w:val="0"/>
        </w:rPr>
        <w:t>uEContextRelease NGAP-ELEMENTARY-PROCEDURE ::= {</w:t>
      </w:r>
    </w:p>
    <w:p w14:paraId="284CE574"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290B5C59"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33E28791"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14779939"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B3DE77D" w14:textId="77777777" w:rsidR="00716C6A" w:rsidRPr="001D2E49" w:rsidRDefault="00716C6A" w:rsidP="00716C6A">
      <w:pPr>
        <w:pStyle w:val="PL"/>
        <w:rPr>
          <w:noProof w:val="0"/>
          <w:snapToGrid w:val="0"/>
        </w:rPr>
      </w:pPr>
      <w:r w:rsidRPr="001D2E49">
        <w:rPr>
          <w:noProof w:val="0"/>
          <w:snapToGrid w:val="0"/>
        </w:rPr>
        <w:t>}</w:t>
      </w:r>
    </w:p>
    <w:p w14:paraId="20E680B3" w14:textId="77777777" w:rsidR="00716C6A" w:rsidRPr="001D2E49" w:rsidRDefault="00716C6A" w:rsidP="00716C6A">
      <w:pPr>
        <w:pStyle w:val="PL"/>
        <w:rPr>
          <w:noProof w:val="0"/>
          <w:snapToGrid w:val="0"/>
        </w:rPr>
      </w:pPr>
    </w:p>
    <w:p w14:paraId="45E42825" w14:textId="77777777" w:rsidR="00716C6A" w:rsidRPr="001D2E49" w:rsidRDefault="00716C6A" w:rsidP="00716C6A">
      <w:pPr>
        <w:pStyle w:val="PL"/>
        <w:spacing w:line="0" w:lineRule="atLeast"/>
        <w:rPr>
          <w:noProof w:val="0"/>
          <w:snapToGrid w:val="0"/>
        </w:rPr>
      </w:pPr>
      <w:r w:rsidRPr="001D2E49">
        <w:rPr>
          <w:noProof w:val="0"/>
          <w:snapToGrid w:val="0"/>
        </w:rPr>
        <w:t>uEContextReleaseRequest NGAP-ELEMENTARY-PROCEDURE ::= {</w:t>
      </w:r>
    </w:p>
    <w:p w14:paraId="5CE4FA77"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57699E11"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09E1CF2A"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6D541B2" w14:textId="77777777" w:rsidR="00716C6A" w:rsidRPr="001D2E49" w:rsidRDefault="00716C6A" w:rsidP="00716C6A">
      <w:pPr>
        <w:pStyle w:val="PL"/>
        <w:spacing w:line="0" w:lineRule="atLeast"/>
        <w:rPr>
          <w:noProof w:val="0"/>
          <w:snapToGrid w:val="0"/>
        </w:rPr>
      </w:pPr>
      <w:r w:rsidRPr="001D2E49">
        <w:rPr>
          <w:noProof w:val="0"/>
          <w:snapToGrid w:val="0"/>
        </w:rPr>
        <w:t>}</w:t>
      </w:r>
    </w:p>
    <w:p w14:paraId="2E460F6C" w14:textId="77777777" w:rsidR="00716C6A" w:rsidRDefault="00716C6A" w:rsidP="00716C6A">
      <w:pPr>
        <w:pStyle w:val="PL"/>
        <w:rPr>
          <w:snapToGrid w:val="0"/>
        </w:rPr>
      </w:pPr>
    </w:p>
    <w:p w14:paraId="50CA8032" w14:textId="77777777" w:rsidR="00716C6A" w:rsidRPr="00556C4F" w:rsidRDefault="00716C6A" w:rsidP="00716C6A">
      <w:pPr>
        <w:pStyle w:val="PL"/>
        <w:rPr>
          <w:snapToGrid w:val="0"/>
        </w:rPr>
      </w:pPr>
      <w:r w:rsidRPr="00556C4F">
        <w:rPr>
          <w:snapToGrid w:val="0"/>
        </w:rPr>
        <w:t>uEContextResume NGAP-ELEMENTARY-PROCEDURE ::= {</w:t>
      </w:r>
    </w:p>
    <w:p w14:paraId="03A4CF77" w14:textId="77777777" w:rsidR="00716C6A" w:rsidRPr="00556C4F" w:rsidRDefault="00716C6A" w:rsidP="00716C6A">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4B7BEC7" w14:textId="77777777" w:rsidR="00716C6A" w:rsidRPr="00556C4F" w:rsidRDefault="00716C6A" w:rsidP="00716C6A">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781EBB1F" w14:textId="77777777" w:rsidR="00716C6A" w:rsidRPr="00556C4F" w:rsidRDefault="00716C6A" w:rsidP="00716C6A">
      <w:pPr>
        <w:pStyle w:val="PL"/>
        <w:rPr>
          <w:snapToGrid w:val="0"/>
        </w:rPr>
      </w:pPr>
      <w:r w:rsidRPr="00556C4F">
        <w:rPr>
          <w:snapToGrid w:val="0"/>
        </w:rPr>
        <w:tab/>
        <w:t>UNSUCCESSFUL OUTCOME</w:t>
      </w:r>
      <w:r w:rsidRPr="00556C4F">
        <w:rPr>
          <w:snapToGrid w:val="0"/>
        </w:rPr>
        <w:tab/>
        <w:t>UEContextResumeFailure</w:t>
      </w:r>
    </w:p>
    <w:p w14:paraId="4DFD8481" w14:textId="77777777" w:rsidR="00716C6A" w:rsidRPr="00556C4F" w:rsidRDefault="00716C6A" w:rsidP="00716C6A">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11D1269A" w14:textId="77777777" w:rsidR="00716C6A" w:rsidRPr="00556C4F" w:rsidRDefault="00716C6A" w:rsidP="00716C6A">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FC29E57" w14:textId="77777777" w:rsidR="00716C6A" w:rsidRPr="00556C4F" w:rsidRDefault="00716C6A" w:rsidP="00716C6A">
      <w:pPr>
        <w:pStyle w:val="PL"/>
        <w:rPr>
          <w:snapToGrid w:val="0"/>
        </w:rPr>
      </w:pPr>
      <w:r w:rsidRPr="00556C4F">
        <w:rPr>
          <w:snapToGrid w:val="0"/>
        </w:rPr>
        <w:t>}</w:t>
      </w:r>
    </w:p>
    <w:p w14:paraId="08413285" w14:textId="77777777" w:rsidR="00716C6A" w:rsidRPr="00556C4F" w:rsidRDefault="00716C6A" w:rsidP="00716C6A">
      <w:pPr>
        <w:pStyle w:val="PL"/>
        <w:rPr>
          <w:snapToGrid w:val="0"/>
        </w:rPr>
      </w:pPr>
    </w:p>
    <w:p w14:paraId="483BD3A9" w14:textId="77777777" w:rsidR="00716C6A" w:rsidRPr="00556C4F" w:rsidRDefault="00716C6A" w:rsidP="00716C6A">
      <w:pPr>
        <w:pStyle w:val="PL"/>
        <w:rPr>
          <w:snapToGrid w:val="0"/>
        </w:rPr>
      </w:pPr>
      <w:r w:rsidRPr="00556C4F">
        <w:rPr>
          <w:snapToGrid w:val="0"/>
        </w:rPr>
        <w:t>uEContextSuspend NGAP-ELEMENTARY-PROCEDURE ::= {</w:t>
      </w:r>
    </w:p>
    <w:p w14:paraId="3A33CED7" w14:textId="77777777" w:rsidR="00716C6A" w:rsidRPr="00556C4F" w:rsidRDefault="00716C6A" w:rsidP="00716C6A">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7092DCC7" w14:textId="77777777" w:rsidR="00716C6A" w:rsidRPr="00556C4F" w:rsidRDefault="00716C6A" w:rsidP="00716C6A">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4D2CB3DB" w14:textId="77777777" w:rsidR="00716C6A" w:rsidRPr="00556C4F" w:rsidRDefault="00716C6A" w:rsidP="00716C6A">
      <w:pPr>
        <w:pStyle w:val="PL"/>
        <w:rPr>
          <w:snapToGrid w:val="0"/>
        </w:rPr>
      </w:pPr>
      <w:r w:rsidRPr="00556C4F">
        <w:rPr>
          <w:snapToGrid w:val="0"/>
        </w:rPr>
        <w:tab/>
        <w:t>UNSUCCESSFUL OUTCOME</w:t>
      </w:r>
      <w:r w:rsidRPr="00556C4F">
        <w:rPr>
          <w:snapToGrid w:val="0"/>
        </w:rPr>
        <w:tab/>
        <w:t>UEContextSuspendFailure</w:t>
      </w:r>
    </w:p>
    <w:p w14:paraId="46FCB23F" w14:textId="77777777" w:rsidR="00716C6A" w:rsidRPr="00556C4F" w:rsidRDefault="00716C6A" w:rsidP="00716C6A">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674F04FC" w14:textId="77777777" w:rsidR="00716C6A" w:rsidRPr="00556C4F" w:rsidRDefault="00716C6A" w:rsidP="00716C6A">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5D7F192D" w14:textId="77777777" w:rsidR="00716C6A" w:rsidRPr="00556C4F" w:rsidRDefault="00716C6A" w:rsidP="00716C6A">
      <w:pPr>
        <w:pStyle w:val="PL"/>
        <w:rPr>
          <w:snapToGrid w:val="0"/>
        </w:rPr>
      </w:pPr>
      <w:r w:rsidRPr="00556C4F">
        <w:rPr>
          <w:snapToGrid w:val="0"/>
        </w:rPr>
        <w:t>}</w:t>
      </w:r>
    </w:p>
    <w:p w14:paraId="6FF5C72F" w14:textId="77777777" w:rsidR="00716C6A" w:rsidRDefault="00716C6A" w:rsidP="00716C6A">
      <w:pPr>
        <w:pStyle w:val="PL"/>
        <w:rPr>
          <w:noProof w:val="0"/>
          <w:snapToGrid w:val="0"/>
          <w:lang w:eastAsia="zh-CN"/>
        </w:rPr>
      </w:pPr>
    </w:p>
    <w:p w14:paraId="42E74F3C" w14:textId="77777777" w:rsidR="00716C6A" w:rsidRPr="001D2E49" w:rsidRDefault="00716C6A" w:rsidP="00716C6A">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3ED77FB2"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6C4AB3C4"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08DF59D2"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7B858B40" w14:textId="77777777" w:rsidR="00716C6A" w:rsidRDefault="00716C6A" w:rsidP="00716C6A">
      <w:pPr>
        <w:pStyle w:val="PL"/>
        <w:rPr>
          <w:noProof w:val="0"/>
          <w:snapToGrid w:val="0"/>
          <w:lang w:eastAsia="zh-CN"/>
        </w:rPr>
      </w:pPr>
      <w:r>
        <w:rPr>
          <w:rFonts w:hint="eastAsia"/>
          <w:noProof w:val="0"/>
          <w:snapToGrid w:val="0"/>
          <w:lang w:eastAsia="zh-CN"/>
        </w:rPr>
        <w:t>}</w:t>
      </w:r>
    </w:p>
    <w:p w14:paraId="4D3C1EC5" w14:textId="77777777" w:rsidR="00716C6A" w:rsidRPr="001D2E49" w:rsidRDefault="00716C6A" w:rsidP="00716C6A">
      <w:pPr>
        <w:pStyle w:val="PL"/>
        <w:rPr>
          <w:noProof w:val="0"/>
          <w:snapToGrid w:val="0"/>
        </w:rPr>
      </w:pPr>
    </w:p>
    <w:p w14:paraId="1675439C" w14:textId="77777777" w:rsidR="00716C6A" w:rsidRPr="001D2E49" w:rsidRDefault="00716C6A" w:rsidP="00716C6A">
      <w:pPr>
        <w:pStyle w:val="PL"/>
        <w:rPr>
          <w:noProof w:val="0"/>
          <w:snapToGrid w:val="0"/>
        </w:rPr>
      </w:pPr>
      <w:r w:rsidRPr="001D2E49">
        <w:rPr>
          <w:noProof w:val="0"/>
          <w:snapToGrid w:val="0"/>
        </w:rPr>
        <w:t>uERadioCapabilityCheck NGAP-ELEMENTARY-PROCEDURE ::= {</w:t>
      </w:r>
    </w:p>
    <w:p w14:paraId="2BAF7B8F"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0623E628"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2A4151C4"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26EA9FC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1FF5089" w14:textId="77777777" w:rsidR="00716C6A" w:rsidRPr="001D2E49" w:rsidRDefault="00716C6A" w:rsidP="00716C6A">
      <w:pPr>
        <w:pStyle w:val="PL"/>
        <w:rPr>
          <w:noProof w:val="0"/>
          <w:snapToGrid w:val="0"/>
        </w:rPr>
      </w:pPr>
      <w:r w:rsidRPr="001D2E49">
        <w:rPr>
          <w:noProof w:val="0"/>
          <w:snapToGrid w:val="0"/>
        </w:rPr>
        <w:t>}</w:t>
      </w:r>
    </w:p>
    <w:p w14:paraId="0AC14BB3" w14:textId="77777777" w:rsidR="00716C6A" w:rsidRPr="001D2E49" w:rsidRDefault="00716C6A" w:rsidP="00716C6A">
      <w:pPr>
        <w:pStyle w:val="PL"/>
        <w:rPr>
          <w:noProof w:val="0"/>
          <w:snapToGrid w:val="0"/>
        </w:rPr>
      </w:pPr>
    </w:p>
    <w:p w14:paraId="3481C0C9" w14:textId="77777777" w:rsidR="00716C6A" w:rsidRPr="001D2E49" w:rsidRDefault="00716C6A" w:rsidP="00716C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70CD9FAE"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B73CD0D"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448E227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BCE3383"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09AE61B" w14:textId="77777777" w:rsidR="00716C6A" w:rsidRPr="001D2E49" w:rsidRDefault="00716C6A" w:rsidP="00716C6A">
      <w:pPr>
        <w:pStyle w:val="PL"/>
        <w:rPr>
          <w:noProof w:val="0"/>
          <w:snapToGrid w:val="0"/>
        </w:rPr>
      </w:pPr>
      <w:r w:rsidRPr="001D2E49">
        <w:rPr>
          <w:noProof w:val="0"/>
          <w:snapToGrid w:val="0"/>
        </w:rPr>
        <w:t>}</w:t>
      </w:r>
    </w:p>
    <w:p w14:paraId="617A7884" w14:textId="77777777" w:rsidR="00716C6A" w:rsidRPr="001D2E49" w:rsidRDefault="00716C6A" w:rsidP="00716C6A">
      <w:pPr>
        <w:pStyle w:val="PL"/>
        <w:rPr>
          <w:noProof w:val="0"/>
          <w:snapToGrid w:val="0"/>
        </w:rPr>
      </w:pPr>
    </w:p>
    <w:p w14:paraId="326E5092" w14:textId="77777777" w:rsidR="00716C6A" w:rsidRPr="001D2E49" w:rsidRDefault="00716C6A" w:rsidP="00716C6A">
      <w:pPr>
        <w:pStyle w:val="PL"/>
        <w:rPr>
          <w:noProof w:val="0"/>
          <w:snapToGrid w:val="0"/>
        </w:rPr>
      </w:pPr>
      <w:r w:rsidRPr="001D2E49">
        <w:rPr>
          <w:noProof w:val="0"/>
          <w:snapToGrid w:val="0"/>
        </w:rPr>
        <w:t>uERadioCapabilityInfoIndication NGAP-ELEMENTARY-PROCEDURE ::= {</w:t>
      </w:r>
    </w:p>
    <w:p w14:paraId="4D15CB1A"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581D8B05"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006B3236"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71EA9B" w14:textId="77777777" w:rsidR="00716C6A" w:rsidRPr="001D2E49" w:rsidRDefault="00716C6A" w:rsidP="00716C6A">
      <w:pPr>
        <w:pStyle w:val="PL"/>
        <w:rPr>
          <w:noProof w:val="0"/>
          <w:snapToGrid w:val="0"/>
        </w:rPr>
      </w:pPr>
      <w:r w:rsidRPr="001D2E49">
        <w:rPr>
          <w:noProof w:val="0"/>
          <w:snapToGrid w:val="0"/>
        </w:rPr>
        <w:t>}</w:t>
      </w:r>
    </w:p>
    <w:p w14:paraId="4C41FD7F" w14:textId="77777777" w:rsidR="00716C6A" w:rsidRPr="001D2E49" w:rsidRDefault="00716C6A" w:rsidP="00716C6A">
      <w:pPr>
        <w:pStyle w:val="PL"/>
        <w:rPr>
          <w:noProof w:val="0"/>
          <w:snapToGrid w:val="0"/>
        </w:rPr>
      </w:pPr>
    </w:p>
    <w:p w14:paraId="1AA6D787" w14:textId="77777777" w:rsidR="00716C6A" w:rsidRPr="001D2E49" w:rsidRDefault="00716C6A" w:rsidP="00716C6A">
      <w:pPr>
        <w:pStyle w:val="PL"/>
        <w:spacing w:line="0" w:lineRule="atLeast"/>
        <w:rPr>
          <w:noProof w:val="0"/>
          <w:snapToGrid w:val="0"/>
        </w:rPr>
      </w:pPr>
      <w:r w:rsidRPr="001D2E49">
        <w:rPr>
          <w:noProof w:val="0"/>
          <w:snapToGrid w:val="0"/>
        </w:rPr>
        <w:t>uETNLABindingRelease NGAP-ELEMENTARY-PROCEDURE ::= {</w:t>
      </w:r>
    </w:p>
    <w:p w14:paraId="0DA724DF"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603E35C8"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4DA23164"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24DAD35" w14:textId="77777777" w:rsidR="00716C6A" w:rsidRPr="001D2E49" w:rsidRDefault="00716C6A" w:rsidP="00716C6A">
      <w:pPr>
        <w:pStyle w:val="PL"/>
        <w:spacing w:line="0" w:lineRule="atLeast"/>
        <w:rPr>
          <w:noProof w:val="0"/>
          <w:snapToGrid w:val="0"/>
        </w:rPr>
      </w:pPr>
      <w:r w:rsidRPr="001D2E49">
        <w:rPr>
          <w:noProof w:val="0"/>
          <w:snapToGrid w:val="0"/>
        </w:rPr>
        <w:t>}</w:t>
      </w:r>
    </w:p>
    <w:p w14:paraId="58FAA8F6" w14:textId="77777777" w:rsidR="00716C6A" w:rsidRPr="001D2E49" w:rsidRDefault="00716C6A" w:rsidP="00716C6A">
      <w:pPr>
        <w:pStyle w:val="PL"/>
        <w:spacing w:line="0" w:lineRule="atLeast"/>
        <w:rPr>
          <w:noProof w:val="0"/>
          <w:snapToGrid w:val="0"/>
        </w:rPr>
      </w:pPr>
    </w:p>
    <w:p w14:paraId="2330D5FD" w14:textId="77777777" w:rsidR="00716C6A" w:rsidRPr="001D2E49" w:rsidRDefault="00716C6A" w:rsidP="00716C6A">
      <w:pPr>
        <w:pStyle w:val="PL"/>
        <w:spacing w:line="0" w:lineRule="atLeast"/>
        <w:rPr>
          <w:noProof w:val="0"/>
          <w:snapToGrid w:val="0"/>
        </w:rPr>
      </w:pPr>
      <w:r w:rsidRPr="001D2E49">
        <w:rPr>
          <w:noProof w:val="0"/>
          <w:snapToGrid w:val="0"/>
        </w:rPr>
        <w:t>uplinkNASTransport NGAP-ELEMENTARY-PROCEDURE ::= {</w:t>
      </w:r>
    </w:p>
    <w:p w14:paraId="238DFE9D"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196D8D40"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1AD09D47"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2E7C24" w14:textId="77777777" w:rsidR="00716C6A" w:rsidRPr="001D2E49" w:rsidRDefault="00716C6A" w:rsidP="00716C6A">
      <w:pPr>
        <w:pStyle w:val="PL"/>
        <w:spacing w:line="0" w:lineRule="atLeast"/>
        <w:rPr>
          <w:noProof w:val="0"/>
          <w:snapToGrid w:val="0"/>
        </w:rPr>
      </w:pPr>
      <w:r w:rsidRPr="001D2E49">
        <w:rPr>
          <w:noProof w:val="0"/>
          <w:snapToGrid w:val="0"/>
        </w:rPr>
        <w:t>}</w:t>
      </w:r>
    </w:p>
    <w:p w14:paraId="225D58A2" w14:textId="77777777" w:rsidR="00716C6A" w:rsidRPr="001D2E49" w:rsidRDefault="00716C6A" w:rsidP="00716C6A">
      <w:pPr>
        <w:pStyle w:val="PL"/>
        <w:rPr>
          <w:noProof w:val="0"/>
          <w:snapToGrid w:val="0"/>
        </w:rPr>
      </w:pPr>
    </w:p>
    <w:p w14:paraId="721DF360"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020E9062"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03C59F4D"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4F7CFA15"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92CF70" w14:textId="77777777" w:rsidR="00716C6A" w:rsidRPr="001D2E49" w:rsidRDefault="00716C6A" w:rsidP="00716C6A">
      <w:pPr>
        <w:pStyle w:val="PL"/>
        <w:spacing w:line="0" w:lineRule="atLeast"/>
        <w:rPr>
          <w:noProof w:val="0"/>
          <w:snapToGrid w:val="0"/>
        </w:rPr>
      </w:pPr>
      <w:r w:rsidRPr="001D2E49">
        <w:rPr>
          <w:noProof w:val="0"/>
          <w:snapToGrid w:val="0"/>
        </w:rPr>
        <w:t>}</w:t>
      </w:r>
    </w:p>
    <w:p w14:paraId="032CC1C0" w14:textId="77777777" w:rsidR="00716C6A" w:rsidRPr="001D2E49" w:rsidRDefault="00716C6A" w:rsidP="00716C6A">
      <w:pPr>
        <w:pStyle w:val="PL"/>
        <w:rPr>
          <w:noProof w:val="0"/>
          <w:snapToGrid w:val="0"/>
        </w:rPr>
      </w:pPr>
    </w:p>
    <w:p w14:paraId="67118FDB" w14:textId="77777777" w:rsidR="00716C6A" w:rsidRPr="001D2E49" w:rsidRDefault="00716C6A" w:rsidP="00716C6A">
      <w:pPr>
        <w:pStyle w:val="PL"/>
        <w:rPr>
          <w:noProof w:val="0"/>
          <w:snapToGrid w:val="0"/>
        </w:rPr>
      </w:pPr>
      <w:r w:rsidRPr="001D2E49">
        <w:rPr>
          <w:noProof w:val="0"/>
          <w:snapToGrid w:val="0"/>
        </w:rPr>
        <w:t>uplinkRAN</w:t>
      </w:r>
      <w:r w:rsidRPr="001D2E49">
        <w:rPr>
          <w:noProof w:val="0"/>
          <w:lang w:eastAsia="zh-CN"/>
        </w:rPr>
        <w:t>Configuration</w:t>
      </w:r>
      <w:r w:rsidRPr="001D2E49">
        <w:rPr>
          <w:noProof w:val="0"/>
        </w:rPr>
        <w:t>Transfer</w:t>
      </w:r>
      <w:r w:rsidRPr="001D2E49">
        <w:rPr>
          <w:noProof w:val="0"/>
          <w:snapToGrid w:val="0"/>
        </w:rPr>
        <w:t xml:space="preserve"> NGAP-ELEMENTARY-PROCEDURE ::= {</w:t>
      </w:r>
    </w:p>
    <w:p w14:paraId="27C8ABBD"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noProof w:val="0"/>
          <w:lang w:eastAsia="zh-CN"/>
        </w:rPr>
        <w:t>Configuration</w:t>
      </w:r>
      <w:r w:rsidRPr="001D2E49">
        <w:rPr>
          <w:noProof w:val="0"/>
        </w:rPr>
        <w:t>Transfer</w:t>
      </w:r>
    </w:p>
    <w:p w14:paraId="587140B5"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0BCC51CC"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6AC41E" w14:textId="77777777" w:rsidR="00716C6A" w:rsidRPr="001D2E49" w:rsidRDefault="00716C6A" w:rsidP="00716C6A">
      <w:pPr>
        <w:pStyle w:val="PL"/>
        <w:rPr>
          <w:noProof w:val="0"/>
          <w:snapToGrid w:val="0"/>
        </w:rPr>
      </w:pPr>
      <w:r w:rsidRPr="001D2E49">
        <w:rPr>
          <w:noProof w:val="0"/>
          <w:snapToGrid w:val="0"/>
        </w:rPr>
        <w:t>}</w:t>
      </w:r>
    </w:p>
    <w:p w14:paraId="72F297E6" w14:textId="77777777" w:rsidR="00716C6A" w:rsidRPr="00280C40" w:rsidRDefault="00716C6A" w:rsidP="00716C6A">
      <w:pPr>
        <w:pStyle w:val="PL"/>
        <w:rPr>
          <w:snapToGrid w:val="0"/>
        </w:rPr>
      </w:pPr>
    </w:p>
    <w:p w14:paraId="5FBA4D10" w14:textId="77777777" w:rsidR="00716C6A" w:rsidRPr="00280C40" w:rsidRDefault="00716C6A" w:rsidP="00716C6A">
      <w:pPr>
        <w:pStyle w:val="PL"/>
        <w:rPr>
          <w:snapToGrid w:val="0"/>
        </w:rPr>
      </w:pPr>
      <w:r>
        <w:rPr>
          <w:rFonts w:hint="eastAsia"/>
          <w:snapToGrid w:val="0"/>
          <w:lang w:eastAsia="zh-CN"/>
        </w:rPr>
        <w:t>uplinkRANEarly</w:t>
      </w:r>
      <w:r>
        <w:rPr>
          <w:snapToGrid w:val="0"/>
        </w:rPr>
        <w:t xml:space="preserve">StatusTransfer </w:t>
      </w:r>
      <w:r>
        <w:rPr>
          <w:rFonts w:hint="eastAsia"/>
          <w:snapToGrid w:val="0"/>
          <w:lang w:eastAsia="zh-CN"/>
        </w:rPr>
        <w:t>NG</w:t>
      </w:r>
      <w:r w:rsidRPr="00280C40">
        <w:rPr>
          <w:snapToGrid w:val="0"/>
        </w:rPr>
        <w:t>AP-ELEMENTARY-PROCEDURE ::= {</w:t>
      </w:r>
    </w:p>
    <w:p w14:paraId="092B380E" w14:textId="77777777" w:rsidR="00716C6A" w:rsidRPr="00280C40" w:rsidRDefault="00716C6A" w:rsidP="00716C6A">
      <w:pPr>
        <w:pStyle w:val="PL"/>
        <w:rPr>
          <w:snapToGrid w:val="0"/>
        </w:rPr>
      </w:pPr>
      <w:r>
        <w:rPr>
          <w:snapToGrid w:val="0"/>
        </w:rPr>
        <w:tab/>
        <w:t>INITIATING MESSAGE</w:t>
      </w:r>
      <w:r>
        <w:rPr>
          <w:snapToGrid w:val="0"/>
        </w:rPr>
        <w:tab/>
      </w:r>
      <w:r>
        <w:rPr>
          <w:snapToGrid w:val="0"/>
        </w:rPr>
        <w:tab/>
      </w:r>
      <w:r>
        <w:rPr>
          <w:rFonts w:hint="eastAsia"/>
          <w:snapToGrid w:val="0"/>
          <w:lang w:eastAsia="zh-CN"/>
        </w:rPr>
        <w:t>UplinkRANEarly</w:t>
      </w:r>
      <w:r w:rsidRPr="00280C40">
        <w:rPr>
          <w:snapToGrid w:val="0"/>
        </w:rPr>
        <w:t>StatusTransfer</w:t>
      </w:r>
    </w:p>
    <w:p w14:paraId="5A123160" w14:textId="77777777" w:rsidR="00716C6A" w:rsidRPr="00280C40" w:rsidRDefault="00716C6A" w:rsidP="00716C6A">
      <w:pPr>
        <w:pStyle w:val="PL"/>
        <w:rPr>
          <w:snapToGrid w:val="0"/>
        </w:rPr>
      </w:pPr>
      <w:r w:rsidRPr="00280C40">
        <w:rPr>
          <w:snapToGrid w:val="0"/>
        </w:rPr>
        <w:lastRenderedPageBreak/>
        <w:tab/>
        <w:t>PROCEDURE CODE</w:t>
      </w:r>
      <w:r w:rsidRPr="00280C40">
        <w:rPr>
          <w:snapToGrid w:val="0"/>
        </w:rPr>
        <w:tab/>
      </w:r>
      <w:r w:rsidRPr="00280C40">
        <w:rPr>
          <w:snapToGrid w:val="0"/>
        </w:rPr>
        <w:tab/>
      </w:r>
      <w:r w:rsidRPr="00280C40">
        <w:rPr>
          <w:snapToGrid w:val="0"/>
        </w:rPr>
        <w:tab/>
        <w:t>id-</w:t>
      </w:r>
      <w:r>
        <w:rPr>
          <w:rFonts w:hint="eastAsia"/>
          <w:snapToGrid w:val="0"/>
          <w:lang w:eastAsia="zh-CN"/>
        </w:rPr>
        <w:t>UplinkRANEarly</w:t>
      </w:r>
      <w:r w:rsidRPr="00280C40">
        <w:rPr>
          <w:snapToGrid w:val="0"/>
        </w:rPr>
        <w:t>StatusTransfer</w:t>
      </w:r>
    </w:p>
    <w:p w14:paraId="06FD03E0" w14:textId="77777777" w:rsidR="00716C6A" w:rsidRPr="00280C40" w:rsidRDefault="00716C6A" w:rsidP="00716C6A">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r>
      <w:r>
        <w:rPr>
          <w:rFonts w:hint="eastAsia"/>
          <w:snapToGrid w:val="0"/>
          <w:lang w:eastAsia="zh-CN"/>
        </w:rPr>
        <w:t>reject</w:t>
      </w:r>
    </w:p>
    <w:p w14:paraId="338A4D3E" w14:textId="77777777" w:rsidR="00716C6A" w:rsidRPr="00280C40" w:rsidRDefault="00716C6A" w:rsidP="00716C6A">
      <w:pPr>
        <w:pStyle w:val="PL"/>
        <w:rPr>
          <w:snapToGrid w:val="0"/>
        </w:rPr>
      </w:pPr>
      <w:r w:rsidRPr="00280C40">
        <w:rPr>
          <w:snapToGrid w:val="0"/>
        </w:rPr>
        <w:t>}</w:t>
      </w:r>
    </w:p>
    <w:p w14:paraId="5BC20516" w14:textId="77777777" w:rsidR="00716C6A" w:rsidRPr="001D2E49" w:rsidRDefault="00716C6A" w:rsidP="00716C6A">
      <w:pPr>
        <w:pStyle w:val="PL"/>
        <w:rPr>
          <w:noProof w:val="0"/>
          <w:snapToGrid w:val="0"/>
          <w:lang w:eastAsia="zh-CN"/>
        </w:rPr>
      </w:pPr>
    </w:p>
    <w:p w14:paraId="3D49F45C" w14:textId="77777777" w:rsidR="00716C6A" w:rsidRPr="001D2E49" w:rsidRDefault="00716C6A" w:rsidP="00716C6A">
      <w:pPr>
        <w:pStyle w:val="PL"/>
        <w:rPr>
          <w:noProof w:val="0"/>
          <w:snapToGrid w:val="0"/>
        </w:rPr>
      </w:pPr>
      <w:r w:rsidRPr="001D2E49">
        <w:rPr>
          <w:noProof w:val="0"/>
          <w:snapToGrid w:val="0"/>
        </w:rPr>
        <w:t>uplinkRANStatusTransfer NGAP-ELEMENTARY-PROCEDURE ::= {</w:t>
      </w:r>
    </w:p>
    <w:p w14:paraId="59303F51"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AF9F4B9"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522E1F11"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E6AC26A" w14:textId="77777777" w:rsidR="00716C6A" w:rsidRPr="001D2E49" w:rsidRDefault="00716C6A" w:rsidP="00716C6A">
      <w:pPr>
        <w:pStyle w:val="PL"/>
        <w:rPr>
          <w:noProof w:val="0"/>
          <w:snapToGrid w:val="0"/>
        </w:rPr>
      </w:pPr>
      <w:r w:rsidRPr="001D2E49">
        <w:rPr>
          <w:noProof w:val="0"/>
          <w:snapToGrid w:val="0"/>
        </w:rPr>
        <w:t>}</w:t>
      </w:r>
    </w:p>
    <w:p w14:paraId="70B14448" w14:textId="77777777" w:rsidR="00716C6A" w:rsidRPr="001D2E49" w:rsidRDefault="00716C6A" w:rsidP="00716C6A">
      <w:pPr>
        <w:pStyle w:val="PL"/>
        <w:rPr>
          <w:noProof w:val="0"/>
          <w:snapToGrid w:val="0"/>
        </w:rPr>
      </w:pPr>
    </w:p>
    <w:p w14:paraId="5B956DF3"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0EA7DD6B"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58E6190D"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0E5BF6FF"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91F3DFE" w14:textId="77777777" w:rsidR="00716C6A" w:rsidRPr="001D2E49" w:rsidRDefault="00716C6A" w:rsidP="00716C6A">
      <w:pPr>
        <w:pStyle w:val="PL"/>
        <w:spacing w:line="0" w:lineRule="atLeast"/>
        <w:rPr>
          <w:noProof w:val="0"/>
          <w:snapToGrid w:val="0"/>
        </w:rPr>
      </w:pPr>
      <w:r w:rsidRPr="001D2E49">
        <w:rPr>
          <w:noProof w:val="0"/>
          <w:snapToGrid w:val="0"/>
        </w:rPr>
        <w:t>}</w:t>
      </w:r>
    </w:p>
    <w:p w14:paraId="3E9A43AB" w14:textId="77777777" w:rsidR="00716C6A" w:rsidRPr="001D2E49" w:rsidRDefault="00716C6A" w:rsidP="00716C6A">
      <w:pPr>
        <w:pStyle w:val="PL"/>
        <w:spacing w:line="0" w:lineRule="atLeast"/>
        <w:rPr>
          <w:noProof w:val="0"/>
          <w:snapToGrid w:val="0"/>
        </w:rPr>
      </w:pPr>
    </w:p>
    <w:p w14:paraId="3F22BD7B" w14:textId="77777777" w:rsidR="00716C6A" w:rsidRPr="001D2E49" w:rsidRDefault="00716C6A" w:rsidP="00716C6A">
      <w:pPr>
        <w:pStyle w:val="PL"/>
        <w:rPr>
          <w:noProof w:val="0"/>
          <w:snapToGrid w:val="0"/>
        </w:rPr>
      </w:pPr>
      <w:r w:rsidRPr="001D2E49">
        <w:rPr>
          <w:noProof w:val="0"/>
          <w:snapToGrid w:val="0"/>
        </w:rPr>
        <w:t>writeReplaceWarning NGAP-ELEMENTARY-PROCEDURE ::= {</w:t>
      </w:r>
    </w:p>
    <w:p w14:paraId="32CBE0AA"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5276B073"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2E5C0BB0"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1C392599"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7641D12" w14:textId="77777777" w:rsidR="00716C6A" w:rsidRPr="001D2E49" w:rsidRDefault="00716C6A" w:rsidP="00716C6A">
      <w:pPr>
        <w:pStyle w:val="PL"/>
        <w:rPr>
          <w:noProof w:val="0"/>
          <w:snapToGrid w:val="0"/>
        </w:rPr>
      </w:pPr>
      <w:r w:rsidRPr="001D2E49">
        <w:rPr>
          <w:noProof w:val="0"/>
          <w:snapToGrid w:val="0"/>
        </w:rPr>
        <w:t>}</w:t>
      </w:r>
    </w:p>
    <w:p w14:paraId="36BC281C" w14:textId="77777777" w:rsidR="00716C6A" w:rsidRPr="001D2E49" w:rsidRDefault="00716C6A" w:rsidP="00716C6A">
      <w:pPr>
        <w:pStyle w:val="PL"/>
        <w:rPr>
          <w:noProof w:val="0"/>
          <w:snapToGrid w:val="0"/>
        </w:rPr>
      </w:pPr>
    </w:p>
    <w:p w14:paraId="6B5B9B94" w14:textId="77777777" w:rsidR="00716C6A" w:rsidRPr="001D2E49" w:rsidRDefault="00716C6A" w:rsidP="00716C6A">
      <w:pPr>
        <w:pStyle w:val="PL"/>
        <w:rPr>
          <w:noProof w:val="0"/>
          <w:snapToGrid w:val="0"/>
        </w:rPr>
      </w:pPr>
      <w:r w:rsidRPr="001D2E49">
        <w:rPr>
          <w:noProof w:val="0"/>
          <w:snapToGrid w:val="0"/>
        </w:rPr>
        <w:t>uplinkRIMInformationTransfer NGAP-ELEMENTARY-PROCEDURE ::= {</w:t>
      </w:r>
    </w:p>
    <w:p w14:paraId="346C5BB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3C06C143"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A30FC02"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440BC4E" w14:textId="77777777" w:rsidR="00716C6A" w:rsidRPr="001D2E49" w:rsidRDefault="00716C6A" w:rsidP="00716C6A">
      <w:pPr>
        <w:pStyle w:val="PL"/>
        <w:rPr>
          <w:noProof w:val="0"/>
          <w:snapToGrid w:val="0"/>
        </w:rPr>
      </w:pPr>
      <w:r w:rsidRPr="001D2E49">
        <w:rPr>
          <w:noProof w:val="0"/>
          <w:snapToGrid w:val="0"/>
        </w:rPr>
        <w:t>}</w:t>
      </w:r>
    </w:p>
    <w:p w14:paraId="7284E588" w14:textId="77777777" w:rsidR="00716C6A" w:rsidRPr="001D2E49" w:rsidRDefault="00716C6A" w:rsidP="00716C6A">
      <w:pPr>
        <w:pStyle w:val="PL"/>
        <w:rPr>
          <w:noProof w:val="0"/>
          <w:snapToGrid w:val="0"/>
        </w:rPr>
      </w:pPr>
    </w:p>
    <w:p w14:paraId="6F669381" w14:textId="77777777" w:rsidR="00716C6A" w:rsidRPr="001D2E49" w:rsidRDefault="00716C6A" w:rsidP="00716C6A">
      <w:pPr>
        <w:pStyle w:val="PL"/>
        <w:rPr>
          <w:noProof w:val="0"/>
          <w:snapToGrid w:val="0"/>
        </w:rPr>
      </w:pPr>
      <w:r w:rsidRPr="001D2E49">
        <w:rPr>
          <w:noProof w:val="0"/>
          <w:snapToGrid w:val="0"/>
        </w:rPr>
        <w:t>downlinkRIMInformationTransfer NGAP-ELEMENTARY-PROCEDURE ::= {</w:t>
      </w:r>
    </w:p>
    <w:p w14:paraId="4D35BADE"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14EABF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622904D7"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AAB9694" w14:textId="77777777" w:rsidR="00716C6A" w:rsidRPr="001D2E49" w:rsidRDefault="00716C6A" w:rsidP="00716C6A">
      <w:pPr>
        <w:pStyle w:val="PL"/>
        <w:rPr>
          <w:noProof w:val="0"/>
          <w:snapToGrid w:val="0"/>
        </w:rPr>
      </w:pPr>
      <w:r w:rsidRPr="001D2E49">
        <w:rPr>
          <w:noProof w:val="0"/>
          <w:snapToGrid w:val="0"/>
        </w:rPr>
        <w:t>}</w:t>
      </w:r>
    </w:p>
    <w:p w14:paraId="03BC89E1" w14:textId="77777777" w:rsidR="00716C6A" w:rsidRPr="001D2E49" w:rsidRDefault="00716C6A" w:rsidP="00716C6A">
      <w:pPr>
        <w:pStyle w:val="PL"/>
        <w:rPr>
          <w:noProof w:val="0"/>
          <w:snapToGrid w:val="0"/>
        </w:rPr>
      </w:pPr>
    </w:p>
    <w:p w14:paraId="7302359B" w14:textId="77777777" w:rsidR="00716C6A" w:rsidRPr="001D2E49" w:rsidRDefault="00716C6A" w:rsidP="00716C6A">
      <w:pPr>
        <w:pStyle w:val="PL"/>
        <w:rPr>
          <w:noProof w:val="0"/>
          <w:snapToGrid w:val="0"/>
        </w:rPr>
      </w:pPr>
      <w:r w:rsidRPr="001D2E49">
        <w:rPr>
          <w:noProof w:val="0"/>
          <w:snapToGrid w:val="0"/>
        </w:rPr>
        <w:t>END</w:t>
      </w:r>
    </w:p>
    <w:p w14:paraId="36CF7657" w14:textId="77777777" w:rsidR="00716C6A" w:rsidRPr="001D2E49" w:rsidRDefault="00716C6A" w:rsidP="00716C6A">
      <w:pPr>
        <w:pStyle w:val="PL"/>
        <w:rPr>
          <w:noProof w:val="0"/>
          <w:snapToGrid w:val="0"/>
        </w:rPr>
      </w:pPr>
      <w:r w:rsidRPr="001D2E49">
        <w:rPr>
          <w:noProof w:val="0"/>
          <w:snapToGrid w:val="0"/>
        </w:rPr>
        <w:t>-- ASN1STOP</w:t>
      </w:r>
    </w:p>
    <w:p w14:paraId="4FFBCB56" w14:textId="77777777" w:rsidR="00716C6A" w:rsidRPr="001D2E49" w:rsidRDefault="00716C6A" w:rsidP="00716C6A">
      <w:pPr>
        <w:pStyle w:val="PL"/>
        <w:rPr>
          <w:noProof w:val="0"/>
          <w:snapToGrid w:val="0"/>
        </w:rPr>
      </w:pPr>
    </w:p>
    <w:p w14:paraId="09B47305" w14:textId="77777777" w:rsidR="00716C6A" w:rsidRPr="001D2E49" w:rsidRDefault="00716C6A" w:rsidP="00716C6A">
      <w:pPr>
        <w:pStyle w:val="3"/>
      </w:pPr>
      <w:bookmarkStart w:id="1268" w:name="_Toc20955355"/>
      <w:bookmarkStart w:id="1269" w:name="_Toc29503808"/>
      <w:bookmarkStart w:id="1270" w:name="_Toc29504392"/>
      <w:bookmarkStart w:id="1271" w:name="_Toc29504976"/>
      <w:bookmarkStart w:id="1272" w:name="_Toc36553429"/>
      <w:bookmarkStart w:id="1273" w:name="_Toc36555156"/>
      <w:bookmarkStart w:id="1274" w:name="_Toc45652555"/>
      <w:bookmarkStart w:id="1275" w:name="_Toc45658987"/>
      <w:bookmarkStart w:id="1276" w:name="_Toc45720807"/>
      <w:bookmarkStart w:id="1277" w:name="_Toc45798687"/>
      <w:bookmarkStart w:id="1278" w:name="_Toc45898076"/>
      <w:bookmarkStart w:id="1279" w:name="_Toc51746283"/>
      <w:bookmarkStart w:id="1280" w:name="_Toc64446548"/>
      <w:bookmarkStart w:id="1281" w:name="_Toc73982418"/>
      <w:bookmarkStart w:id="1282" w:name="_Toc88652508"/>
      <w:r w:rsidRPr="001D2E49">
        <w:t>9.4.4</w:t>
      </w:r>
      <w:r w:rsidRPr="001D2E49">
        <w:tab/>
        <w:t>PDU Definitions</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6AAD32F2" w14:textId="77777777" w:rsidR="00716C6A" w:rsidRPr="001D2E49" w:rsidRDefault="00716C6A" w:rsidP="00716C6A">
      <w:pPr>
        <w:pStyle w:val="PL"/>
        <w:rPr>
          <w:noProof w:val="0"/>
          <w:snapToGrid w:val="0"/>
        </w:rPr>
      </w:pPr>
      <w:r w:rsidRPr="001D2E49">
        <w:rPr>
          <w:noProof w:val="0"/>
          <w:snapToGrid w:val="0"/>
        </w:rPr>
        <w:t>-- ASN1START</w:t>
      </w:r>
    </w:p>
    <w:p w14:paraId="11886D98" w14:textId="77777777" w:rsidR="00716C6A" w:rsidRPr="001D2E49" w:rsidRDefault="00716C6A" w:rsidP="00716C6A">
      <w:pPr>
        <w:pStyle w:val="PL"/>
        <w:rPr>
          <w:noProof w:val="0"/>
          <w:snapToGrid w:val="0"/>
        </w:rPr>
      </w:pPr>
      <w:r w:rsidRPr="001D2E49">
        <w:rPr>
          <w:noProof w:val="0"/>
          <w:snapToGrid w:val="0"/>
        </w:rPr>
        <w:t>-- **************************************************************</w:t>
      </w:r>
    </w:p>
    <w:p w14:paraId="39E1277A" w14:textId="77777777" w:rsidR="00716C6A" w:rsidRPr="001D2E49" w:rsidRDefault="00716C6A" w:rsidP="00716C6A">
      <w:pPr>
        <w:pStyle w:val="PL"/>
        <w:rPr>
          <w:noProof w:val="0"/>
          <w:snapToGrid w:val="0"/>
        </w:rPr>
      </w:pPr>
      <w:r w:rsidRPr="001D2E49">
        <w:rPr>
          <w:noProof w:val="0"/>
          <w:snapToGrid w:val="0"/>
        </w:rPr>
        <w:t>--</w:t>
      </w:r>
    </w:p>
    <w:p w14:paraId="0DB44333" w14:textId="77777777" w:rsidR="00716C6A" w:rsidRPr="001D2E49" w:rsidRDefault="00716C6A" w:rsidP="00716C6A">
      <w:pPr>
        <w:pStyle w:val="PL"/>
        <w:rPr>
          <w:noProof w:val="0"/>
          <w:snapToGrid w:val="0"/>
        </w:rPr>
      </w:pPr>
      <w:r w:rsidRPr="001D2E49">
        <w:rPr>
          <w:noProof w:val="0"/>
          <w:snapToGrid w:val="0"/>
        </w:rPr>
        <w:t>-- PDU definitions for NGAP.</w:t>
      </w:r>
    </w:p>
    <w:p w14:paraId="5782A0C4" w14:textId="77777777" w:rsidR="00716C6A" w:rsidRPr="001D2E49" w:rsidRDefault="00716C6A" w:rsidP="00716C6A">
      <w:pPr>
        <w:pStyle w:val="PL"/>
        <w:rPr>
          <w:noProof w:val="0"/>
          <w:snapToGrid w:val="0"/>
        </w:rPr>
      </w:pPr>
      <w:r w:rsidRPr="001D2E49">
        <w:rPr>
          <w:noProof w:val="0"/>
          <w:snapToGrid w:val="0"/>
        </w:rPr>
        <w:t>--</w:t>
      </w:r>
    </w:p>
    <w:p w14:paraId="495E639B" w14:textId="77777777" w:rsidR="00716C6A" w:rsidRPr="001D2E49" w:rsidRDefault="00716C6A" w:rsidP="00716C6A">
      <w:pPr>
        <w:pStyle w:val="PL"/>
        <w:rPr>
          <w:noProof w:val="0"/>
          <w:snapToGrid w:val="0"/>
        </w:rPr>
      </w:pPr>
      <w:r w:rsidRPr="001D2E49">
        <w:rPr>
          <w:noProof w:val="0"/>
          <w:snapToGrid w:val="0"/>
        </w:rPr>
        <w:t>-- **************************************************************</w:t>
      </w:r>
    </w:p>
    <w:p w14:paraId="45201A6F" w14:textId="77777777" w:rsidR="00716C6A" w:rsidRPr="001D2E49" w:rsidRDefault="00716C6A" w:rsidP="00716C6A">
      <w:pPr>
        <w:pStyle w:val="PL"/>
        <w:rPr>
          <w:noProof w:val="0"/>
          <w:snapToGrid w:val="0"/>
        </w:rPr>
      </w:pPr>
    </w:p>
    <w:p w14:paraId="7BA2E817" w14:textId="77777777" w:rsidR="00716C6A" w:rsidRPr="001D2E49" w:rsidRDefault="00716C6A" w:rsidP="00716C6A">
      <w:pPr>
        <w:pStyle w:val="PL"/>
        <w:rPr>
          <w:noProof w:val="0"/>
          <w:snapToGrid w:val="0"/>
        </w:rPr>
      </w:pPr>
      <w:r w:rsidRPr="001D2E49">
        <w:rPr>
          <w:noProof w:val="0"/>
          <w:snapToGrid w:val="0"/>
        </w:rPr>
        <w:t xml:space="preserve">NGAP-PDU-Contents { </w:t>
      </w:r>
    </w:p>
    <w:p w14:paraId="33AEBD68"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51A50CC8" w14:textId="77777777" w:rsidR="00716C6A" w:rsidRPr="001D2E49" w:rsidRDefault="00716C6A" w:rsidP="00716C6A">
      <w:pPr>
        <w:pStyle w:val="PL"/>
        <w:rPr>
          <w:noProof w:val="0"/>
          <w:snapToGrid w:val="0"/>
        </w:rPr>
      </w:pPr>
      <w:r w:rsidRPr="001D2E49">
        <w:rPr>
          <w:noProof w:val="0"/>
          <w:snapToGrid w:val="0"/>
        </w:rPr>
        <w:t>ngran-Access (22) modules (3) ngap (1) version1 (1) ngap-PDU-Contents (1) }</w:t>
      </w:r>
    </w:p>
    <w:p w14:paraId="43E831DE" w14:textId="77777777" w:rsidR="00716C6A" w:rsidRPr="001D2E49" w:rsidRDefault="00716C6A" w:rsidP="00716C6A">
      <w:pPr>
        <w:pStyle w:val="PL"/>
        <w:rPr>
          <w:noProof w:val="0"/>
          <w:snapToGrid w:val="0"/>
        </w:rPr>
      </w:pPr>
    </w:p>
    <w:p w14:paraId="3DCDE9FD" w14:textId="77777777" w:rsidR="00716C6A" w:rsidRPr="001D2E49" w:rsidRDefault="00716C6A" w:rsidP="00716C6A">
      <w:pPr>
        <w:pStyle w:val="PL"/>
        <w:rPr>
          <w:noProof w:val="0"/>
          <w:snapToGrid w:val="0"/>
        </w:rPr>
      </w:pPr>
      <w:r w:rsidRPr="001D2E49">
        <w:rPr>
          <w:noProof w:val="0"/>
          <w:snapToGrid w:val="0"/>
        </w:rPr>
        <w:lastRenderedPageBreak/>
        <w:t xml:space="preserve">DEFINITIONS AUTOMATIC TAGS ::= </w:t>
      </w:r>
    </w:p>
    <w:p w14:paraId="1F966EAC" w14:textId="77777777" w:rsidR="00716C6A" w:rsidRPr="001D2E49" w:rsidRDefault="00716C6A" w:rsidP="00716C6A">
      <w:pPr>
        <w:pStyle w:val="PL"/>
        <w:rPr>
          <w:noProof w:val="0"/>
          <w:snapToGrid w:val="0"/>
        </w:rPr>
      </w:pPr>
    </w:p>
    <w:p w14:paraId="69207534" w14:textId="77777777" w:rsidR="00716C6A" w:rsidRPr="001D2E49" w:rsidRDefault="00716C6A" w:rsidP="00716C6A">
      <w:pPr>
        <w:pStyle w:val="PL"/>
        <w:rPr>
          <w:noProof w:val="0"/>
          <w:snapToGrid w:val="0"/>
        </w:rPr>
      </w:pPr>
      <w:r w:rsidRPr="001D2E49">
        <w:rPr>
          <w:noProof w:val="0"/>
          <w:snapToGrid w:val="0"/>
        </w:rPr>
        <w:t>BEGIN</w:t>
      </w:r>
    </w:p>
    <w:p w14:paraId="1D3D38FD" w14:textId="77777777" w:rsidR="00716C6A" w:rsidRPr="001D2E49" w:rsidRDefault="00716C6A" w:rsidP="00716C6A">
      <w:pPr>
        <w:pStyle w:val="PL"/>
        <w:rPr>
          <w:noProof w:val="0"/>
          <w:snapToGrid w:val="0"/>
        </w:rPr>
      </w:pPr>
    </w:p>
    <w:p w14:paraId="50C0075E" w14:textId="77777777" w:rsidR="00716C6A" w:rsidRPr="001D2E49" w:rsidRDefault="00716C6A" w:rsidP="00716C6A">
      <w:pPr>
        <w:pStyle w:val="PL"/>
        <w:rPr>
          <w:noProof w:val="0"/>
          <w:snapToGrid w:val="0"/>
        </w:rPr>
      </w:pPr>
      <w:r w:rsidRPr="001D2E49">
        <w:rPr>
          <w:noProof w:val="0"/>
          <w:snapToGrid w:val="0"/>
        </w:rPr>
        <w:t>-- **************************************************************</w:t>
      </w:r>
    </w:p>
    <w:p w14:paraId="71E78999" w14:textId="77777777" w:rsidR="00716C6A" w:rsidRPr="001D2E49" w:rsidRDefault="00716C6A" w:rsidP="00716C6A">
      <w:pPr>
        <w:pStyle w:val="PL"/>
        <w:rPr>
          <w:noProof w:val="0"/>
          <w:snapToGrid w:val="0"/>
        </w:rPr>
      </w:pPr>
      <w:r w:rsidRPr="001D2E49">
        <w:rPr>
          <w:noProof w:val="0"/>
          <w:snapToGrid w:val="0"/>
        </w:rPr>
        <w:t>--</w:t>
      </w:r>
    </w:p>
    <w:p w14:paraId="5A96945D" w14:textId="77777777" w:rsidR="00716C6A" w:rsidRPr="001D2E49" w:rsidRDefault="00716C6A" w:rsidP="00716C6A">
      <w:pPr>
        <w:pStyle w:val="PL"/>
        <w:outlineLvl w:val="3"/>
        <w:rPr>
          <w:noProof w:val="0"/>
          <w:snapToGrid w:val="0"/>
        </w:rPr>
      </w:pPr>
      <w:r w:rsidRPr="001D2E49">
        <w:rPr>
          <w:noProof w:val="0"/>
          <w:snapToGrid w:val="0"/>
        </w:rPr>
        <w:t>-- IE parameter types from other modules.</w:t>
      </w:r>
    </w:p>
    <w:p w14:paraId="5DC68F45" w14:textId="77777777" w:rsidR="00716C6A" w:rsidRPr="001D2E49" w:rsidRDefault="00716C6A" w:rsidP="00716C6A">
      <w:pPr>
        <w:pStyle w:val="PL"/>
        <w:rPr>
          <w:noProof w:val="0"/>
          <w:snapToGrid w:val="0"/>
        </w:rPr>
      </w:pPr>
      <w:r w:rsidRPr="001D2E49">
        <w:rPr>
          <w:noProof w:val="0"/>
          <w:snapToGrid w:val="0"/>
        </w:rPr>
        <w:t>--</w:t>
      </w:r>
    </w:p>
    <w:p w14:paraId="257341F4" w14:textId="77777777" w:rsidR="00716C6A" w:rsidRPr="001D2E49" w:rsidRDefault="00716C6A" w:rsidP="00716C6A">
      <w:pPr>
        <w:pStyle w:val="PL"/>
        <w:rPr>
          <w:noProof w:val="0"/>
          <w:snapToGrid w:val="0"/>
        </w:rPr>
      </w:pPr>
      <w:r w:rsidRPr="001D2E49">
        <w:rPr>
          <w:noProof w:val="0"/>
          <w:snapToGrid w:val="0"/>
        </w:rPr>
        <w:t>-- **************************************************************</w:t>
      </w:r>
    </w:p>
    <w:p w14:paraId="51B5F918" w14:textId="77777777" w:rsidR="00716C6A" w:rsidRPr="001D2E49" w:rsidRDefault="00716C6A" w:rsidP="00716C6A">
      <w:pPr>
        <w:pStyle w:val="PL"/>
        <w:rPr>
          <w:noProof w:val="0"/>
          <w:snapToGrid w:val="0"/>
        </w:rPr>
      </w:pPr>
    </w:p>
    <w:p w14:paraId="4D21E42F" w14:textId="77777777" w:rsidR="00716C6A" w:rsidRPr="001D2E49" w:rsidRDefault="00716C6A" w:rsidP="00716C6A">
      <w:pPr>
        <w:pStyle w:val="PL"/>
        <w:rPr>
          <w:noProof w:val="0"/>
          <w:snapToGrid w:val="0"/>
        </w:rPr>
      </w:pPr>
      <w:r w:rsidRPr="001D2E49">
        <w:rPr>
          <w:noProof w:val="0"/>
          <w:snapToGrid w:val="0"/>
        </w:rPr>
        <w:t>IMPORTS</w:t>
      </w:r>
    </w:p>
    <w:p w14:paraId="283BD071" w14:textId="77777777" w:rsidR="00716C6A" w:rsidRPr="001D2E49" w:rsidRDefault="00716C6A" w:rsidP="00716C6A">
      <w:pPr>
        <w:pStyle w:val="PL"/>
        <w:rPr>
          <w:noProof w:val="0"/>
          <w:snapToGrid w:val="0"/>
        </w:rPr>
      </w:pPr>
    </w:p>
    <w:p w14:paraId="19B85213" w14:textId="77777777" w:rsidR="00716C6A" w:rsidRPr="001D2E49" w:rsidRDefault="00716C6A" w:rsidP="00716C6A">
      <w:pPr>
        <w:pStyle w:val="PL"/>
        <w:rPr>
          <w:noProof w:val="0"/>
          <w:snapToGrid w:val="0"/>
        </w:rPr>
      </w:pPr>
      <w:r w:rsidRPr="001D2E49">
        <w:rPr>
          <w:noProof w:val="0"/>
          <w:snapToGrid w:val="0"/>
        </w:rPr>
        <w:tab/>
        <w:t>AllowedNSSAI,</w:t>
      </w:r>
    </w:p>
    <w:p w14:paraId="4F316045" w14:textId="77777777" w:rsidR="00716C6A" w:rsidRPr="001D2E49" w:rsidRDefault="00716C6A" w:rsidP="00716C6A">
      <w:pPr>
        <w:pStyle w:val="PL"/>
        <w:rPr>
          <w:noProof w:val="0"/>
          <w:snapToGrid w:val="0"/>
        </w:rPr>
      </w:pPr>
      <w:r w:rsidRPr="001D2E49">
        <w:rPr>
          <w:noProof w:val="0"/>
          <w:snapToGrid w:val="0"/>
        </w:rPr>
        <w:tab/>
        <w:t>AMFName,</w:t>
      </w:r>
    </w:p>
    <w:p w14:paraId="344707D7" w14:textId="77777777" w:rsidR="00716C6A" w:rsidRPr="001D2E49" w:rsidRDefault="00716C6A" w:rsidP="00716C6A">
      <w:pPr>
        <w:pStyle w:val="PL"/>
        <w:rPr>
          <w:noProof w:val="0"/>
          <w:snapToGrid w:val="0"/>
        </w:rPr>
      </w:pPr>
      <w:r w:rsidRPr="001D2E49">
        <w:rPr>
          <w:noProof w:val="0"/>
        </w:rPr>
        <w:tab/>
      </w:r>
      <w:r w:rsidRPr="001D2E49">
        <w:rPr>
          <w:noProof w:val="0"/>
          <w:snapToGrid w:val="0"/>
        </w:rPr>
        <w:t>AMFSetID,</w:t>
      </w:r>
    </w:p>
    <w:p w14:paraId="2404959B" w14:textId="77777777" w:rsidR="00716C6A" w:rsidRPr="001D2E49" w:rsidRDefault="00716C6A" w:rsidP="00716C6A">
      <w:pPr>
        <w:pStyle w:val="PL"/>
        <w:rPr>
          <w:noProof w:val="0"/>
          <w:snapToGrid w:val="0"/>
        </w:rPr>
      </w:pPr>
      <w:r w:rsidRPr="001D2E49">
        <w:rPr>
          <w:noProof w:val="0"/>
          <w:snapToGrid w:val="0"/>
        </w:rPr>
        <w:tab/>
        <w:t>AMF-TNLAssociationSetupList,</w:t>
      </w:r>
    </w:p>
    <w:p w14:paraId="5EEC0E42" w14:textId="77777777" w:rsidR="00716C6A" w:rsidRPr="001D2E49" w:rsidRDefault="00716C6A" w:rsidP="00716C6A">
      <w:pPr>
        <w:pStyle w:val="PL"/>
        <w:rPr>
          <w:noProof w:val="0"/>
          <w:snapToGrid w:val="0"/>
        </w:rPr>
      </w:pPr>
      <w:r w:rsidRPr="001D2E49">
        <w:rPr>
          <w:noProof w:val="0"/>
          <w:snapToGrid w:val="0"/>
        </w:rPr>
        <w:tab/>
        <w:t>AMF-TNLAssociationToAddList,</w:t>
      </w:r>
    </w:p>
    <w:p w14:paraId="20EBE799" w14:textId="77777777" w:rsidR="00716C6A" w:rsidRPr="001D2E49" w:rsidRDefault="00716C6A" w:rsidP="00716C6A">
      <w:pPr>
        <w:pStyle w:val="PL"/>
        <w:rPr>
          <w:noProof w:val="0"/>
          <w:snapToGrid w:val="0"/>
        </w:rPr>
      </w:pPr>
      <w:r w:rsidRPr="001D2E49">
        <w:rPr>
          <w:noProof w:val="0"/>
          <w:snapToGrid w:val="0"/>
        </w:rPr>
        <w:tab/>
        <w:t>AMF-TNLAssociationToRemoveList,</w:t>
      </w:r>
    </w:p>
    <w:p w14:paraId="1520A875" w14:textId="77777777" w:rsidR="00716C6A" w:rsidRPr="001D2E49" w:rsidRDefault="00716C6A" w:rsidP="00716C6A">
      <w:pPr>
        <w:pStyle w:val="PL"/>
        <w:rPr>
          <w:noProof w:val="0"/>
          <w:snapToGrid w:val="0"/>
        </w:rPr>
      </w:pPr>
      <w:r w:rsidRPr="001D2E49">
        <w:rPr>
          <w:noProof w:val="0"/>
          <w:snapToGrid w:val="0"/>
        </w:rPr>
        <w:tab/>
        <w:t>AMF-TNLAssociationToUpdateList,</w:t>
      </w:r>
    </w:p>
    <w:p w14:paraId="20EB5C1C" w14:textId="77777777" w:rsidR="00716C6A" w:rsidRPr="001D2E49" w:rsidRDefault="00716C6A" w:rsidP="00716C6A">
      <w:pPr>
        <w:pStyle w:val="PL"/>
        <w:rPr>
          <w:noProof w:val="0"/>
          <w:snapToGrid w:val="0"/>
          <w:lang w:eastAsia="zh-CN"/>
        </w:rPr>
      </w:pPr>
      <w:r w:rsidRPr="001D2E49">
        <w:rPr>
          <w:noProof w:val="0"/>
          <w:snapToGrid w:val="0"/>
        </w:rPr>
        <w:tab/>
        <w:t>AMF-UE-NGAP-ID,</w:t>
      </w:r>
    </w:p>
    <w:p w14:paraId="00395C37" w14:textId="77777777" w:rsidR="00716C6A" w:rsidRPr="001D2E49" w:rsidRDefault="00716C6A" w:rsidP="00716C6A">
      <w:pPr>
        <w:pStyle w:val="PL"/>
        <w:rPr>
          <w:noProof w:val="0"/>
          <w:snapToGrid w:val="0"/>
        </w:rPr>
      </w:pPr>
      <w:r w:rsidRPr="001D2E49">
        <w:rPr>
          <w:noProof w:val="0"/>
          <w:snapToGrid w:val="0"/>
        </w:rPr>
        <w:tab/>
        <w:t>AssistanceDataForPaging,</w:t>
      </w:r>
    </w:p>
    <w:p w14:paraId="33936CBE" w14:textId="77777777" w:rsidR="00716C6A" w:rsidRDefault="00716C6A" w:rsidP="00716C6A">
      <w:pPr>
        <w:pStyle w:val="PL"/>
        <w:rPr>
          <w:noProof w:val="0"/>
          <w:snapToGrid w:val="0"/>
        </w:rPr>
      </w:pPr>
      <w:r w:rsidRPr="009112F6">
        <w:rPr>
          <w:noProof w:val="0"/>
          <w:snapToGrid w:val="0"/>
        </w:rPr>
        <w:tab/>
      </w:r>
      <w:r>
        <w:rPr>
          <w:noProof w:val="0"/>
          <w:snapToGrid w:val="0"/>
        </w:rPr>
        <w:t>AuthenticatedIndication,</w:t>
      </w:r>
    </w:p>
    <w:p w14:paraId="39BF88CC" w14:textId="77777777" w:rsidR="00716C6A" w:rsidRPr="001D2E49" w:rsidRDefault="00716C6A" w:rsidP="00716C6A">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03EFBED3" w14:textId="77777777" w:rsidR="00716C6A" w:rsidRPr="001D2E49" w:rsidRDefault="00716C6A" w:rsidP="00716C6A">
      <w:pPr>
        <w:pStyle w:val="PL"/>
        <w:rPr>
          <w:noProof w:val="0"/>
          <w:snapToGrid w:val="0"/>
        </w:rPr>
      </w:pPr>
      <w:r w:rsidRPr="001D2E49">
        <w:rPr>
          <w:noProof w:val="0"/>
          <w:snapToGrid w:val="0"/>
        </w:rPr>
        <w:tab/>
        <w:t>BroadcastCompletedAreaList,</w:t>
      </w:r>
    </w:p>
    <w:p w14:paraId="1F78476C" w14:textId="77777777" w:rsidR="00716C6A" w:rsidRPr="001D2E49" w:rsidRDefault="00716C6A" w:rsidP="00716C6A">
      <w:pPr>
        <w:pStyle w:val="PL"/>
        <w:rPr>
          <w:noProof w:val="0"/>
          <w:snapToGrid w:val="0"/>
          <w:lang w:eastAsia="zh-CN"/>
        </w:rPr>
      </w:pPr>
      <w:r w:rsidRPr="001D2E49">
        <w:rPr>
          <w:noProof w:val="0"/>
          <w:snapToGrid w:val="0"/>
          <w:lang w:eastAsia="zh-CN"/>
        </w:rPr>
        <w:tab/>
        <w:t>CancelAllWarningMessages,</w:t>
      </w:r>
    </w:p>
    <w:p w14:paraId="6458B87F" w14:textId="77777777" w:rsidR="00716C6A" w:rsidRPr="001D2E49" w:rsidRDefault="00716C6A" w:rsidP="00716C6A">
      <w:pPr>
        <w:pStyle w:val="PL"/>
        <w:rPr>
          <w:noProof w:val="0"/>
          <w:snapToGrid w:val="0"/>
        </w:rPr>
      </w:pPr>
      <w:r w:rsidRPr="001D2E49">
        <w:rPr>
          <w:noProof w:val="0"/>
          <w:snapToGrid w:val="0"/>
        </w:rPr>
        <w:tab/>
        <w:t>Cause,</w:t>
      </w:r>
    </w:p>
    <w:p w14:paraId="3AAADE2B" w14:textId="77777777" w:rsidR="00716C6A" w:rsidRPr="001D2E49" w:rsidRDefault="00716C6A" w:rsidP="00716C6A">
      <w:pPr>
        <w:pStyle w:val="PL"/>
        <w:rPr>
          <w:noProof w:val="0"/>
          <w:snapToGrid w:val="0"/>
          <w:lang w:eastAsia="zh-CN"/>
        </w:rPr>
      </w:pPr>
      <w:r w:rsidRPr="001D2E49">
        <w:rPr>
          <w:noProof w:val="0"/>
          <w:snapToGrid w:val="0"/>
          <w:lang w:eastAsia="zh-CN"/>
        </w:rPr>
        <w:tab/>
        <w:t>CellIDListForRestart,</w:t>
      </w:r>
    </w:p>
    <w:p w14:paraId="4819DF07" w14:textId="77777777" w:rsidR="00716C6A" w:rsidRDefault="00716C6A" w:rsidP="00716C6A">
      <w:pPr>
        <w:pStyle w:val="PL"/>
        <w:rPr>
          <w:snapToGrid w:val="0"/>
          <w:lang w:val="en-US" w:eastAsia="zh-CN"/>
        </w:rPr>
      </w:pPr>
      <w:r>
        <w:rPr>
          <w:snapToGrid w:val="0"/>
          <w:lang w:val="en-US" w:eastAsia="zh-CN"/>
        </w:rPr>
        <w:tab/>
      </w:r>
      <w:r>
        <w:rPr>
          <w:rFonts w:hint="eastAsia"/>
          <w:snapToGrid w:val="0"/>
          <w:lang w:val="en-US" w:eastAsia="zh-CN"/>
        </w:rPr>
        <w:t>CEmodeBrestricted,</w:t>
      </w:r>
    </w:p>
    <w:p w14:paraId="238DED5B" w14:textId="77777777" w:rsidR="00716C6A" w:rsidRDefault="00716C6A" w:rsidP="00716C6A">
      <w:pPr>
        <w:pStyle w:val="PL"/>
        <w:rPr>
          <w:snapToGrid w:val="0"/>
          <w:lang w:eastAsia="zh-CN"/>
        </w:rPr>
      </w:pPr>
      <w:r>
        <w:rPr>
          <w:rFonts w:hint="eastAsia"/>
          <w:snapToGrid w:val="0"/>
          <w:lang w:val="en-US" w:eastAsia="zh-CN"/>
        </w:rPr>
        <w:tab/>
        <w:t>CEmodeBSupport-Indicator,</w:t>
      </w:r>
    </w:p>
    <w:p w14:paraId="16D77F6C" w14:textId="77777777" w:rsidR="00716C6A" w:rsidRPr="001D2E49" w:rsidRDefault="00716C6A" w:rsidP="00716C6A">
      <w:pPr>
        <w:pStyle w:val="PL"/>
        <w:rPr>
          <w:noProof w:val="0"/>
          <w:snapToGrid w:val="0"/>
          <w:lang w:eastAsia="zh-CN"/>
        </w:rPr>
      </w:pPr>
      <w:r w:rsidRPr="001D2E49">
        <w:rPr>
          <w:noProof w:val="0"/>
          <w:snapToGrid w:val="0"/>
          <w:lang w:eastAsia="zh-CN"/>
        </w:rPr>
        <w:tab/>
        <w:t>CNAssistedRANTuning,</w:t>
      </w:r>
    </w:p>
    <w:p w14:paraId="64401106" w14:textId="77777777" w:rsidR="00716C6A" w:rsidRPr="001D2E49" w:rsidRDefault="00716C6A" w:rsidP="00716C6A">
      <w:pPr>
        <w:pStyle w:val="PL"/>
        <w:rPr>
          <w:noProof w:val="0"/>
          <w:snapToGrid w:val="0"/>
        </w:rPr>
      </w:pPr>
      <w:r w:rsidRPr="001D2E49">
        <w:rPr>
          <w:noProof w:val="0"/>
          <w:snapToGrid w:val="0"/>
        </w:rPr>
        <w:tab/>
        <w:t>ConcurrentWarningMessageInd,</w:t>
      </w:r>
    </w:p>
    <w:p w14:paraId="08D9F544" w14:textId="77777777" w:rsidR="00716C6A" w:rsidRPr="001D2E49" w:rsidRDefault="00716C6A" w:rsidP="00716C6A">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2CA2DC44" w14:textId="77777777" w:rsidR="00716C6A" w:rsidRPr="001D2E49" w:rsidRDefault="00716C6A" w:rsidP="00716C6A">
      <w:pPr>
        <w:pStyle w:val="PL"/>
        <w:rPr>
          <w:noProof w:val="0"/>
          <w:snapToGrid w:val="0"/>
        </w:rPr>
      </w:pPr>
      <w:r w:rsidRPr="001D2E49">
        <w:rPr>
          <w:noProof w:val="0"/>
          <w:snapToGrid w:val="0"/>
        </w:rPr>
        <w:tab/>
      </w:r>
      <w:r w:rsidRPr="001D2E49">
        <w:rPr>
          <w:noProof w:val="0"/>
        </w:rPr>
        <w:t>CPTransportLayerInformation,</w:t>
      </w:r>
    </w:p>
    <w:p w14:paraId="7EE8D6C5" w14:textId="77777777" w:rsidR="00716C6A" w:rsidRPr="001D2E49" w:rsidRDefault="00716C6A" w:rsidP="00716C6A">
      <w:pPr>
        <w:pStyle w:val="PL"/>
        <w:rPr>
          <w:noProof w:val="0"/>
          <w:snapToGrid w:val="0"/>
        </w:rPr>
      </w:pPr>
      <w:r w:rsidRPr="001D2E49">
        <w:rPr>
          <w:noProof w:val="0"/>
          <w:snapToGrid w:val="0"/>
        </w:rPr>
        <w:tab/>
        <w:t>CriticalityDiagnostics,</w:t>
      </w:r>
    </w:p>
    <w:p w14:paraId="45843B01" w14:textId="77777777" w:rsidR="00716C6A" w:rsidRPr="001D2E49" w:rsidRDefault="00716C6A" w:rsidP="00716C6A">
      <w:pPr>
        <w:pStyle w:val="PL"/>
        <w:rPr>
          <w:noProof w:val="0"/>
          <w:snapToGrid w:val="0"/>
        </w:rPr>
      </w:pPr>
      <w:r w:rsidRPr="001D2E49">
        <w:rPr>
          <w:noProof w:val="0"/>
          <w:snapToGrid w:val="0"/>
        </w:rPr>
        <w:tab/>
        <w:t>DataCodingScheme,</w:t>
      </w:r>
    </w:p>
    <w:p w14:paraId="7CD85D84" w14:textId="77777777" w:rsidR="00716C6A" w:rsidRPr="001D2E49" w:rsidRDefault="00716C6A" w:rsidP="00716C6A">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13888E16" w14:textId="77777777" w:rsidR="00716C6A" w:rsidRDefault="00716C6A" w:rsidP="00716C6A">
      <w:pPr>
        <w:pStyle w:val="PL"/>
        <w:rPr>
          <w:noProof w:val="0"/>
          <w:snapToGrid w:val="0"/>
        </w:rPr>
      </w:pPr>
      <w:r w:rsidRPr="001D2E49">
        <w:rPr>
          <w:noProof w:val="0"/>
          <w:snapToGrid w:val="0"/>
        </w:rPr>
        <w:tab/>
        <w:t>DirectForwardingPathAvailability,</w:t>
      </w:r>
    </w:p>
    <w:p w14:paraId="78BFA2A7" w14:textId="77777777" w:rsidR="00716C6A" w:rsidRPr="00AD521A" w:rsidRDefault="00716C6A" w:rsidP="00716C6A">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6ACFD781" w14:textId="77777777" w:rsidR="00716C6A" w:rsidRPr="001D2E49" w:rsidRDefault="00716C6A" w:rsidP="00716C6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428B4D00" w14:textId="77777777" w:rsidR="00716C6A" w:rsidRPr="001D2E49" w:rsidRDefault="00716C6A" w:rsidP="00716C6A">
      <w:pPr>
        <w:pStyle w:val="PL"/>
        <w:rPr>
          <w:noProof w:val="0"/>
          <w:snapToGrid w:val="0"/>
          <w:lang w:eastAsia="zh-CN"/>
        </w:rPr>
      </w:pPr>
      <w:r w:rsidRPr="001D2E49">
        <w:rPr>
          <w:noProof w:val="0"/>
          <w:snapToGrid w:val="0"/>
          <w:lang w:eastAsia="zh-CN"/>
        </w:rPr>
        <w:tab/>
        <w:t>EmergencyAreaIDListForRestart,</w:t>
      </w:r>
    </w:p>
    <w:p w14:paraId="7515CA72" w14:textId="77777777" w:rsidR="00716C6A" w:rsidRPr="001D2E49" w:rsidRDefault="00716C6A" w:rsidP="00716C6A">
      <w:pPr>
        <w:pStyle w:val="PL"/>
        <w:rPr>
          <w:noProof w:val="0"/>
          <w:snapToGrid w:val="0"/>
        </w:rPr>
      </w:pPr>
      <w:r w:rsidRPr="001D2E49">
        <w:rPr>
          <w:noProof w:val="0"/>
        </w:rPr>
        <w:tab/>
      </w:r>
      <w:r w:rsidRPr="001D2E49">
        <w:rPr>
          <w:noProof w:val="0"/>
          <w:snapToGrid w:val="0"/>
        </w:rPr>
        <w:t>EmergencyFallbackIndicator,</w:t>
      </w:r>
    </w:p>
    <w:p w14:paraId="60046243" w14:textId="77777777" w:rsidR="00716C6A" w:rsidRDefault="00716C6A" w:rsidP="00716C6A">
      <w:pPr>
        <w:pStyle w:val="PL"/>
        <w:rPr>
          <w:noProof w:val="0"/>
          <w:snapToGrid w:val="0"/>
        </w:rPr>
      </w:pPr>
      <w:r w:rsidRPr="001D2E49">
        <w:rPr>
          <w:noProof w:val="0"/>
          <w:snapToGrid w:val="0"/>
        </w:rPr>
        <w:tab/>
        <w:t>EN-DCSONConfigurationTransfer,</w:t>
      </w:r>
    </w:p>
    <w:p w14:paraId="233A7F15" w14:textId="77777777" w:rsidR="00716C6A" w:rsidRPr="001D2E49" w:rsidRDefault="00716C6A" w:rsidP="00716C6A">
      <w:pPr>
        <w:pStyle w:val="PL"/>
        <w:rPr>
          <w:noProof w:val="0"/>
          <w:snapToGrid w:val="0"/>
        </w:rPr>
      </w:pPr>
      <w:r>
        <w:rPr>
          <w:noProof w:val="0"/>
          <w:snapToGrid w:val="0"/>
        </w:rPr>
        <w:tab/>
      </w:r>
      <w:r w:rsidRPr="008711EA">
        <w:rPr>
          <w:snapToGrid w:val="0"/>
        </w:rPr>
        <w:t>EndIndication</w:t>
      </w:r>
      <w:r>
        <w:rPr>
          <w:snapToGrid w:val="0"/>
        </w:rPr>
        <w:t>,</w:t>
      </w:r>
    </w:p>
    <w:p w14:paraId="1629FAD5" w14:textId="77777777" w:rsidR="00716C6A" w:rsidRPr="00120C9A" w:rsidRDefault="00716C6A" w:rsidP="00716C6A">
      <w:pPr>
        <w:pStyle w:val="PL"/>
        <w:rPr>
          <w:noProof w:val="0"/>
          <w:snapToGrid w:val="0"/>
        </w:rPr>
      </w:pPr>
      <w:r>
        <w:rPr>
          <w:noProof w:val="0"/>
          <w:snapToGrid w:val="0"/>
        </w:rPr>
        <w:tab/>
      </w:r>
      <w:r w:rsidRPr="00120C9A">
        <w:rPr>
          <w:noProof w:val="0"/>
          <w:snapToGrid w:val="0"/>
        </w:rPr>
        <w:t>Enhanced-CoverageRestriction,</w:t>
      </w:r>
    </w:p>
    <w:p w14:paraId="63888BAD" w14:textId="77777777" w:rsidR="00716C6A" w:rsidRDefault="00716C6A" w:rsidP="00716C6A">
      <w:pPr>
        <w:pStyle w:val="PL"/>
        <w:rPr>
          <w:noProof w:val="0"/>
          <w:snapToGrid w:val="0"/>
        </w:rPr>
      </w:pPr>
      <w:r w:rsidRPr="001D2E49">
        <w:rPr>
          <w:noProof w:val="0"/>
          <w:snapToGrid w:val="0"/>
        </w:rPr>
        <w:tab/>
        <w:t>EUTRA-CGI,</w:t>
      </w:r>
    </w:p>
    <w:p w14:paraId="086364EF" w14:textId="77777777" w:rsidR="00716C6A" w:rsidRPr="001D2E49" w:rsidRDefault="00716C6A" w:rsidP="00716C6A">
      <w:pPr>
        <w:pStyle w:val="PL"/>
        <w:rPr>
          <w:noProof w:val="0"/>
          <w:snapToGrid w:val="0"/>
        </w:rPr>
      </w:pPr>
      <w:r>
        <w:rPr>
          <w:noProof w:val="0"/>
          <w:snapToGrid w:val="0"/>
        </w:rPr>
        <w:tab/>
      </w:r>
      <w:r w:rsidRPr="00C7086C">
        <w:rPr>
          <w:snapToGrid w:val="0"/>
        </w:rPr>
        <w:t>Extended-AMFName</w:t>
      </w:r>
      <w:r>
        <w:rPr>
          <w:snapToGrid w:val="0"/>
        </w:rPr>
        <w:t>,</w:t>
      </w:r>
    </w:p>
    <w:p w14:paraId="6823ECAE" w14:textId="77777777" w:rsidR="00716C6A" w:rsidRDefault="00716C6A" w:rsidP="00716C6A">
      <w:pPr>
        <w:pStyle w:val="PL"/>
        <w:rPr>
          <w:noProof w:val="0"/>
          <w:snapToGrid w:val="0"/>
        </w:rPr>
      </w:pPr>
      <w:r w:rsidRPr="00120C9A">
        <w:rPr>
          <w:noProof w:val="0"/>
          <w:snapToGrid w:val="0"/>
        </w:rPr>
        <w:tab/>
        <w:t>Extended-ConnectedTime,</w:t>
      </w:r>
    </w:p>
    <w:p w14:paraId="453BB078" w14:textId="77777777" w:rsidR="00716C6A" w:rsidRDefault="00716C6A" w:rsidP="00716C6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DEDBC98" w14:textId="77777777" w:rsidR="00716C6A" w:rsidRPr="001D2E49" w:rsidRDefault="00716C6A" w:rsidP="00716C6A">
      <w:pPr>
        <w:pStyle w:val="PL"/>
        <w:rPr>
          <w:noProof w:val="0"/>
          <w:snapToGrid w:val="0"/>
        </w:rPr>
      </w:pPr>
      <w:r w:rsidRPr="001D2E49">
        <w:rPr>
          <w:noProof w:val="0"/>
          <w:snapToGrid w:val="0"/>
        </w:rPr>
        <w:tab/>
        <w:t>FiveG-S-TMSI,</w:t>
      </w:r>
    </w:p>
    <w:p w14:paraId="4468D442" w14:textId="77777777" w:rsidR="00716C6A" w:rsidRPr="001D2E49" w:rsidRDefault="00716C6A" w:rsidP="00716C6A">
      <w:pPr>
        <w:pStyle w:val="PL"/>
        <w:rPr>
          <w:noProof w:val="0"/>
          <w:snapToGrid w:val="0"/>
        </w:rPr>
      </w:pPr>
      <w:r w:rsidRPr="001D2E49">
        <w:rPr>
          <w:noProof w:val="0"/>
          <w:snapToGrid w:val="0"/>
        </w:rPr>
        <w:tab/>
        <w:t>GlobalRANNodeID,</w:t>
      </w:r>
    </w:p>
    <w:p w14:paraId="04A3B4EF" w14:textId="77777777" w:rsidR="00716C6A" w:rsidRPr="001D2E49" w:rsidRDefault="00716C6A" w:rsidP="00716C6A">
      <w:pPr>
        <w:pStyle w:val="PL"/>
        <w:rPr>
          <w:noProof w:val="0"/>
          <w:snapToGrid w:val="0"/>
        </w:rPr>
      </w:pPr>
      <w:r w:rsidRPr="001D2E49">
        <w:rPr>
          <w:noProof w:val="0"/>
          <w:snapToGrid w:val="0"/>
        </w:rPr>
        <w:tab/>
        <w:t>GUAMI,</w:t>
      </w:r>
    </w:p>
    <w:p w14:paraId="1760D6D8" w14:textId="77777777" w:rsidR="00716C6A" w:rsidRPr="001D2E49" w:rsidRDefault="00716C6A" w:rsidP="00716C6A">
      <w:pPr>
        <w:pStyle w:val="PL"/>
        <w:rPr>
          <w:noProof w:val="0"/>
          <w:snapToGrid w:val="0"/>
        </w:rPr>
      </w:pPr>
      <w:r w:rsidRPr="001D2E49">
        <w:rPr>
          <w:noProof w:val="0"/>
          <w:snapToGrid w:val="0"/>
        </w:rPr>
        <w:tab/>
        <w:t>HandoverFlag,</w:t>
      </w:r>
    </w:p>
    <w:p w14:paraId="791EE1C6" w14:textId="77777777" w:rsidR="00716C6A" w:rsidRPr="001D2E49" w:rsidRDefault="00716C6A" w:rsidP="00716C6A">
      <w:pPr>
        <w:pStyle w:val="PL"/>
        <w:rPr>
          <w:noProof w:val="0"/>
          <w:snapToGrid w:val="0"/>
        </w:rPr>
      </w:pPr>
      <w:r w:rsidRPr="001D2E49">
        <w:rPr>
          <w:noProof w:val="0"/>
          <w:snapToGrid w:val="0"/>
        </w:rPr>
        <w:tab/>
        <w:t>HandoverType,</w:t>
      </w:r>
    </w:p>
    <w:p w14:paraId="30C869CF" w14:textId="77777777" w:rsidR="00716C6A" w:rsidRDefault="00716C6A" w:rsidP="00716C6A">
      <w:pPr>
        <w:pStyle w:val="PL"/>
        <w:rPr>
          <w:noProof w:val="0"/>
          <w:snapToGrid w:val="0"/>
        </w:rPr>
      </w:pPr>
      <w:r>
        <w:rPr>
          <w:noProof w:val="0"/>
          <w:snapToGrid w:val="0"/>
        </w:rPr>
        <w:lastRenderedPageBreak/>
        <w:tab/>
        <w:t>IAB-Authorized,</w:t>
      </w:r>
    </w:p>
    <w:p w14:paraId="138FEDDD" w14:textId="77777777" w:rsidR="00716C6A" w:rsidRPr="00391C78" w:rsidRDefault="00716C6A" w:rsidP="00716C6A">
      <w:pPr>
        <w:pStyle w:val="PL"/>
        <w:rPr>
          <w:noProof w:val="0"/>
          <w:snapToGrid w:val="0"/>
        </w:rPr>
      </w:pPr>
      <w:r>
        <w:rPr>
          <w:noProof w:val="0"/>
          <w:snapToGrid w:val="0"/>
        </w:rPr>
        <w:tab/>
        <w:t>IAB-Supported,</w:t>
      </w:r>
    </w:p>
    <w:p w14:paraId="13A4EB97" w14:textId="77777777" w:rsidR="00716C6A" w:rsidRPr="008D0208" w:rsidRDefault="00716C6A" w:rsidP="00716C6A">
      <w:pPr>
        <w:pStyle w:val="PL"/>
        <w:rPr>
          <w:noProof w:val="0"/>
          <w:snapToGrid w:val="0"/>
        </w:rPr>
      </w:pPr>
      <w:r>
        <w:rPr>
          <w:snapToGrid w:val="0"/>
        </w:rPr>
        <w:tab/>
        <w:t>IABNodeIndication,</w:t>
      </w:r>
    </w:p>
    <w:p w14:paraId="38EEAB17" w14:textId="77777777" w:rsidR="00716C6A" w:rsidRPr="001D2E49" w:rsidRDefault="00716C6A" w:rsidP="00716C6A">
      <w:pPr>
        <w:pStyle w:val="PL"/>
        <w:rPr>
          <w:noProof w:val="0"/>
          <w:snapToGrid w:val="0"/>
        </w:rPr>
      </w:pPr>
      <w:r w:rsidRPr="001D2E49">
        <w:rPr>
          <w:noProof w:val="0"/>
          <w:snapToGrid w:val="0"/>
        </w:rPr>
        <w:tab/>
        <w:t>IMSVoiceSupportIndicator,</w:t>
      </w:r>
    </w:p>
    <w:p w14:paraId="372663C7" w14:textId="77777777" w:rsidR="00716C6A" w:rsidRPr="001D2E49" w:rsidRDefault="00716C6A" w:rsidP="00716C6A">
      <w:pPr>
        <w:pStyle w:val="PL"/>
        <w:rPr>
          <w:noProof w:val="0"/>
          <w:snapToGrid w:val="0"/>
        </w:rPr>
      </w:pPr>
      <w:r w:rsidRPr="001D2E49">
        <w:rPr>
          <w:noProof w:val="0"/>
          <w:snapToGrid w:val="0"/>
        </w:rPr>
        <w:tab/>
        <w:t>IndexToRFSP,</w:t>
      </w:r>
    </w:p>
    <w:p w14:paraId="56CE9BA3"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4F35ADF5" w14:textId="77777777" w:rsidR="00716C6A" w:rsidRDefault="00716C6A" w:rsidP="00716C6A">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595F5F80" w14:textId="77777777" w:rsidR="00716C6A" w:rsidRDefault="00716C6A" w:rsidP="00716C6A">
      <w:pPr>
        <w:pStyle w:val="PL"/>
        <w:rPr>
          <w:noProof w:val="0"/>
          <w:snapToGrid w:val="0"/>
        </w:rPr>
      </w:pPr>
      <w:r w:rsidRPr="00AC4719">
        <w:rPr>
          <w:noProof w:val="0"/>
          <w:snapToGrid w:val="0"/>
        </w:rPr>
        <w:tab/>
        <w:t>LAI,</w:t>
      </w:r>
    </w:p>
    <w:p w14:paraId="3ADFA6FD" w14:textId="77777777" w:rsidR="00716C6A" w:rsidRDefault="00716C6A" w:rsidP="00716C6A">
      <w:pPr>
        <w:pStyle w:val="PL"/>
        <w:rPr>
          <w:snapToGrid w:val="0"/>
        </w:rPr>
      </w:pPr>
      <w:r>
        <w:rPr>
          <w:snapToGrid w:val="0"/>
        </w:rPr>
        <w:tab/>
      </w:r>
      <w:r w:rsidRPr="00511A22">
        <w:rPr>
          <w:snapToGrid w:val="0"/>
        </w:rPr>
        <w:t>LTEM-Indication,</w:t>
      </w:r>
    </w:p>
    <w:p w14:paraId="31160A8F" w14:textId="77777777" w:rsidR="00716C6A" w:rsidRDefault="00716C6A" w:rsidP="00716C6A">
      <w:pPr>
        <w:pStyle w:val="PL"/>
        <w:rPr>
          <w:noProof w:val="0"/>
          <w:snapToGrid w:val="0"/>
        </w:rPr>
      </w:pPr>
      <w:r w:rsidRPr="001D2E49">
        <w:rPr>
          <w:noProof w:val="0"/>
          <w:snapToGrid w:val="0"/>
        </w:rPr>
        <w:tab/>
        <w:t>LocationReportingRequestType,</w:t>
      </w:r>
    </w:p>
    <w:p w14:paraId="359FD0D7" w14:textId="77777777" w:rsidR="00716C6A" w:rsidRDefault="00716C6A" w:rsidP="00716C6A">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4F1B871F" w14:textId="77777777" w:rsidR="00716C6A" w:rsidRPr="001D2E49" w:rsidRDefault="00716C6A" w:rsidP="00716C6A">
      <w:pPr>
        <w:pStyle w:val="PL"/>
        <w:rPr>
          <w:noProof w:val="0"/>
          <w:snapToGrid w:val="0"/>
        </w:rPr>
      </w:pPr>
      <w:r w:rsidRPr="001D2E49">
        <w:rPr>
          <w:noProof w:val="0"/>
          <w:snapToGrid w:val="0"/>
        </w:rPr>
        <w:tab/>
      </w:r>
      <w:r>
        <w:rPr>
          <w:noProof w:val="0"/>
          <w:snapToGrid w:val="0"/>
        </w:rPr>
        <w:t>LTEV2XServicesAuthorized,</w:t>
      </w:r>
    </w:p>
    <w:p w14:paraId="6E1B80E2" w14:textId="77777777" w:rsidR="00716C6A" w:rsidRDefault="00716C6A" w:rsidP="00716C6A">
      <w:pPr>
        <w:pStyle w:val="PL"/>
        <w:rPr>
          <w:ins w:id="1283" w:author="作者"/>
          <w:noProof w:val="0"/>
          <w:snapToGrid w:val="0"/>
        </w:rPr>
      </w:pPr>
      <w:r w:rsidRPr="001D2E49">
        <w:rPr>
          <w:noProof w:val="0"/>
          <w:snapToGrid w:val="0"/>
        </w:rPr>
        <w:tab/>
        <w:t>MaskedIMEISV,</w:t>
      </w:r>
    </w:p>
    <w:p w14:paraId="302C4907" w14:textId="77777777" w:rsidR="00716C6A" w:rsidRPr="00BB04D9" w:rsidRDefault="00716C6A" w:rsidP="00716C6A">
      <w:pPr>
        <w:pStyle w:val="PL"/>
        <w:rPr>
          <w:ins w:id="1284" w:author="作者"/>
          <w:noProof w:val="0"/>
          <w:snapToGrid w:val="0"/>
        </w:rPr>
      </w:pPr>
      <w:ins w:id="1285" w:author="作者">
        <w:r>
          <w:rPr>
            <w:noProof w:val="0"/>
            <w:snapToGrid w:val="0"/>
          </w:rPr>
          <w:tab/>
        </w:r>
        <w:r w:rsidRPr="00BB04D9">
          <w:rPr>
            <w:noProof w:val="0"/>
            <w:snapToGrid w:val="0"/>
          </w:rPr>
          <w:t>MBS-Area-Session-ID,</w:t>
        </w:r>
      </w:ins>
    </w:p>
    <w:p w14:paraId="2DFA4CD0" w14:textId="77777777" w:rsidR="00716C6A" w:rsidRPr="00BB04D9" w:rsidRDefault="00716C6A" w:rsidP="00716C6A">
      <w:pPr>
        <w:pStyle w:val="PL"/>
        <w:rPr>
          <w:ins w:id="1286" w:author="作者"/>
          <w:noProof w:val="0"/>
          <w:snapToGrid w:val="0"/>
        </w:rPr>
      </w:pPr>
      <w:ins w:id="1287" w:author="作者">
        <w:r w:rsidRPr="00BB04D9">
          <w:rPr>
            <w:noProof w:val="0"/>
            <w:snapToGrid w:val="0"/>
          </w:rPr>
          <w:tab/>
          <w:t>MBS-ServiceAreaInformation,</w:t>
        </w:r>
      </w:ins>
    </w:p>
    <w:p w14:paraId="76619509" w14:textId="77777777" w:rsidR="00716C6A" w:rsidDel="00BA4612" w:rsidRDefault="00716C6A" w:rsidP="00716C6A">
      <w:pPr>
        <w:pStyle w:val="PL"/>
        <w:rPr>
          <w:del w:id="1288" w:author="作者"/>
          <w:noProof w:val="0"/>
          <w:snapToGrid w:val="0"/>
        </w:rPr>
      </w:pPr>
      <w:ins w:id="1289" w:author="作者">
        <w:r w:rsidRPr="00BB04D9">
          <w:rPr>
            <w:noProof w:val="0"/>
            <w:snapToGrid w:val="0"/>
          </w:rPr>
          <w:tab/>
          <w:t>MBS-Session-ID,</w:t>
        </w:r>
      </w:ins>
    </w:p>
    <w:p w14:paraId="189F736E" w14:textId="77777777" w:rsidR="00716C6A" w:rsidRDefault="00716C6A" w:rsidP="00716C6A">
      <w:pPr>
        <w:pStyle w:val="PL"/>
        <w:rPr>
          <w:ins w:id="1290" w:author="Huawei" w:date="2022-03-02T17:35:00Z"/>
          <w:noProof w:val="0"/>
          <w:snapToGrid w:val="0"/>
        </w:rPr>
      </w:pPr>
      <w:ins w:id="1291" w:author="Huawei" w:date="2022-03-02T17:35:00Z">
        <w:r>
          <w:rPr>
            <w:noProof w:val="0"/>
            <w:snapToGrid w:val="0"/>
          </w:rPr>
          <w:tab/>
          <w:t>MBS</w:t>
        </w:r>
      </w:ins>
      <w:ins w:id="1292" w:author="Huawei" w:date="2022-03-02T17:37:00Z">
        <w:r>
          <w:rPr>
            <w:noProof w:val="0"/>
            <w:snapToGrid w:val="0"/>
          </w:rPr>
          <w:t>-</w:t>
        </w:r>
      </w:ins>
      <w:ins w:id="1293" w:author="Huawei" w:date="2022-03-02T17:35:00Z">
        <w:r>
          <w:rPr>
            <w:noProof w:val="0"/>
            <w:snapToGrid w:val="0"/>
          </w:rPr>
          <w:t>SessionInformationofUE,</w:t>
        </w:r>
      </w:ins>
    </w:p>
    <w:p w14:paraId="381C11DC" w14:textId="77777777" w:rsidR="00716C6A" w:rsidRPr="001C7720" w:rsidRDefault="00716C6A" w:rsidP="00716C6A">
      <w:pPr>
        <w:pStyle w:val="PL"/>
        <w:rPr>
          <w:ins w:id="1294" w:author="作者"/>
          <w:noProof w:val="0"/>
          <w:snapToGrid w:val="0"/>
        </w:rPr>
      </w:pPr>
      <w:ins w:id="1295" w:author="作者">
        <w:r>
          <w:rPr>
            <w:noProof w:val="0"/>
            <w:snapToGrid w:val="0"/>
          </w:rPr>
          <w:tab/>
          <w:t>MBS-Distribution</w:t>
        </w:r>
        <w:r w:rsidRPr="001C7720">
          <w:rPr>
            <w:noProof w:val="0"/>
            <w:snapToGrid w:val="0"/>
          </w:rPr>
          <w:t>ReleaseRequestTransfer</w:t>
        </w:r>
        <w:r>
          <w:rPr>
            <w:noProof w:val="0"/>
            <w:snapToGrid w:val="0"/>
          </w:rPr>
          <w:t>,</w:t>
        </w:r>
      </w:ins>
    </w:p>
    <w:p w14:paraId="27E60907" w14:textId="77777777" w:rsidR="00716C6A" w:rsidRPr="001C7720" w:rsidRDefault="00716C6A" w:rsidP="00716C6A">
      <w:pPr>
        <w:pStyle w:val="PL"/>
        <w:rPr>
          <w:ins w:id="1296" w:author="作者"/>
          <w:noProof w:val="0"/>
          <w:snapToGrid w:val="0"/>
        </w:rPr>
      </w:pPr>
      <w:ins w:id="1297" w:author="作者">
        <w:r>
          <w:rPr>
            <w:noProof w:val="0"/>
            <w:snapToGrid w:val="0"/>
          </w:rPr>
          <w:tab/>
          <w:t>MBS-Distribution</w:t>
        </w:r>
        <w:r w:rsidRPr="001C7720">
          <w:rPr>
            <w:noProof w:val="0"/>
            <w:snapToGrid w:val="0"/>
          </w:rPr>
          <w:t>SetupRequestTransfer</w:t>
        </w:r>
        <w:r>
          <w:rPr>
            <w:noProof w:val="0"/>
            <w:snapToGrid w:val="0"/>
          </w:rPr>
          <w:t>,</w:t>
        </w:r>
      </w:ins>
    </w:p>
    <w:p w14:paraId="3EF51ECB" w14:textId="77777777" w:rsidR="00716C6A" w:rsidRPr="001C7720" w:rsidRDefault="00716C6A" w:rsidP="00716C6A">
      <w:pPr>
        <w:pStyle w:val="PL"/>
        <w:rPr>
          <w:ins w:id="1298" w:author="作者"/>
          <w:noProof w:val="0"/>
          <w:snapToGrid w:val="0"/>
        </w:rPr>
      </w:pPr>
      <w:ins w:id="1299" w:author="作者">
        <w:r>
          <w:rPr>
            <w:noProof w:val="0"/>
            <w:snapToGrid w:val="0"/>
          </w:rPr>
          <w:tab/>
          <w:t>MBS-Distribution</w:t>
        </w:r>
        <w:r w:rsidRPr="001C7720">
          <w:rPr>
            <w:noProof w:val="0"/>
            <w:snapToGrid w:val="0"/>
          </w:rPr>
          <w:t>SetupResponseTransfer</w:t>
        </w:r>
        <w:r>
          <w:rPr>
            <w:noProof w:val="0"/>
            <w:snapToGrid w:val="0"/>
          </w:rPr>
          <w:t>,</w:t>
        </w:r>
      </w:ins>
    </w:p>
    <w:p w14:paraId="5CAB3600" w14:textId="77777777" w:rsidR="00716C6A" w:rsidDel="00C61407" w:rsidRDefault="00716C6A" w:rsidP="00716C6A">
      <w:pPr>
        <w:pStyle w:val="PL"/>
        <w:rPr>
          <w:del w:id="1300" w:author="作者"/>
          <w:noProof w:val="0"/>
          <w:snapToGrid w:val="0"/>
        </w:rPr>
      </w:pPr>
      <w:ins w:id="1301" w:author="作者">
        <w:r>
          <w:rPr>
            <w:noProof w:val="0"/>
            <w:snapToGrid w:val="0"/>
          </w:rPr>
          <w:tab/>
          <w:t>MBS-Distribution</w:t>
        </w:r>
        <w:r w:rsidRPr="001C7720">
          <w:rPr>
            <w:noProof w:val="0"/>
            <w:snapToGrid w:val="0"/>
          </w:rPr>
          <w:t>SetupUnsuccessfulTransfer</w:t>
        </w:r>
        <w:r>
          <w:rPr>
            <w:noProof w:val="0"/>
            <w:snapToGrid w:val="0"/>
          </w:rPr>
          <w:t>,</w:t>
        </w:r>
      </w:ins>
    </w:p>
    <w:p w14:paraId="2F437930" w14:textId="77777777" w:rsidR="00716C6A" w:rsidRPr="001D2E49" w:rsidRDefault="00716C6A" w:rsidP="00716C6A">
      <w:pPr>
        <w:pStyle w:val="PL"/>
        <w:rPr>
          <w:ins w:id="1302" w:author="作者"/>
          <w:noProof w:val="0"/>
          <w:snapToGrid w:val="0"/>
        </w:rPr>
      </w:pPr>
      <w:ins w:id="1303" w:author="作者">
        <w:r w:rsidRPr="00DD003D">
          <w:rPr>
            <w:noProof w:val="0"/>
            <w:snapToGrid w:val="0"/>
          </w:rPr>
          <w:tab/>
          <w:t>MBSSessionInformation</w:t>
        </w:r>
        <w:r>
          <w:rPr>
            <w:noProof w:val="0"/>
            <w:snapToGrid w:val="0"/>
          </w:rPr>
          <w:t>Failure</w:t>
        </w:r>
        <w:r w:rsidRPr="00DD003D">
          <w:rPr>
            <w:noProof w:val="0"/>
            <w:snapToGrid w:val="0"/>
          </w:rPr>
          <w:t>Transfer,</w:t>
        </w:r>
      </w:ins>
    </w:p>
    <w:p w14:paraId="4A8D0273" w14:textId="77777777" w:rsidR="00716C6A" w:rsidRPr="00DD003D" w:rsidRDefault="00716C6A" w:rsidP="00716C6A">
      <w:pPr>
        <w:pStyle w:val="PL"/>
        <w:rPr>
          <w:ins w:id="1304" w:author="作者"/>
          <w:noProof w:val="0"/>
          <w:snapToGrid w:val="0"/>
        </w:rPr>
      </w:pPr>
      <w:ins w:id="1305" w:author="作者">
        <w:r w:rsidRPr="00DD003D">
          <w:rPr>
            <w:noProof w:val="0"/>
            <w:snapToGrid w:val="0"/>
          </w:rPr>
          <w:tab/>
          <w:t>MBSSessionInformationSetupRequestTransfer,</w:t>
        </w:r>
      </w:ins>
    </w:p>
    <w:p w14:paraId="1EA3D1B7" w14:textId="77777777" w:rsidR="00716C6A" w:rsidRPr="00DD003D" w:rsidRDefault="00716C6A" w:rsidP="00716C6A">
      <w:pPr>
        <w:pStyle w:val="PL"/>
        <w:rPr>
          <w:ins w:id="1306" w:author="作者"/>
          <w:noProof w:val="0"/>
          <w:snapToGrid w:val="0"/>
        </w:rPr>
      </w:pPr>
      <w:ins w:id="1307" w:author="作者">
        <w:r w:rsidRPr="00DD003D">
          <w:rPr>
            <w:noProof w:val="0"/>
            <w:snapToGrid w:val="0"/>
          </w:rPr>
          <w:tab/>
          <w:t>MBSSessionInformationModifyRequestTransfer,</w:t>
        </w:r>
      </w:ins>
    </w:p>
    <w:p w14:paraId="0DB12E74" w14:textId="77777777" w:rsidR="00716C6A" w:rsidRPr="00D94BC9" w:rsidRDefault="00716C6A" w:rsidP="00716C6A">
      <w:pPr>
        <w:pStyle w:val="PL"/>
        <w:rPr>
          <w:ins w:id="1308" w:author="作者"/>
          <w:noProof w:val="0"/>
          <w:snapToGrid w:val="0"/>
        </w:rPr>
      </w:pPr>
      <w:ins w:id="1309" w:author="作者">
        <w:r w:rsidRPr="00DD003D">
          <w:rPr>
            <w:noProof w:val="0"/>
            <w:snapToGrid w:val="0"/>
          </w:rPr>
          <w:tab/>
          <w:t>MBSSessionInformationResponseTransfer,</w:t>
        </w:r>
      </w:ins>
    </w:p>
    <w:p w14:paraId="614FCADE" w14:textId="77777777" w:rsidR="00716C6A" w:rsidRPr="001D2E49" w:rsidRDefault="00716C6A" w:rsidP="00716C6A">
      <w:pPr>
        <w:pStyle w:val="PL"/>
        <w:rPr>
          <w:noProof w:val="0"/>
          <w:snapToGrid w:val="0"/>
        </w:rPr>
      </w:pPr>
      <w:r w:rsidRPr="001D2E49">
        <w:rPr>
          <w:noProof w:val="0"/>
          <w:snapToGrid w:val="0"/>
        </w:rPr>
        <w:tab/>
        <w:t>MessageIdentifier,</w:t>
      </w:r>
    </w:p>
    <w:p w14:paraId="4D267F5D" w14:textId="77777777" w:rsidR="00716C6A" w:rsidRPr="00367E0D" w:rsidRDefault="00716C6A" w:rsidP="00716C6A">
      <w:pPr>
        <w:pStyle w:val="PL"/>
        <w:rPr>
          <w:noProof w:val="0"/>
          <w:snapToGrid w:val="0"/>
        </w:rPr>
      </w:pPr>
      <w:r w:rsidRPr="00367E0D">
        <w:rPr>
          <w:noProof w:val="0"/>
          <w:snapToGrid w:val="0"/>
        </w:rPr>
        <w:tab/>
        <w:t>MDTPLMNList,</w:t>
      </w:r>
    </w:p>
    <w:p w14:paraId="58F0EF05" w14:textId="77777777" w:rsidR="00716C6A" w:rsidRDefault="00716C6A" w:rsidP="00716C6A">
      <w:pPr>
        <w:pStyle w:val="PL"/>
        <w:spacing w:line="0" w:lineRule="atLeast"/>
        <w:rPr>
          <w:ins w:id="1310" w:author="作者"/>
          <w:noProof w:val="0"/>
          <w:snapToGrid w:val="0"/>
        </w:rPr>
      </w:pPr>
      <w:r w:rsidRPr="001D2E49">
        <w:rPr>
          <w:noProof w:val="0"/>
          <w:snapToGrid w:val="0"/>
        </w:rPr>
        <w:tab/>
        <w:t>MobilityRestrictionList,</w:t>
      </w:r>
    </w:p>
    <w:p w14:paraId="2E0E83A9" w14:textId="77777777" w:rsidR="00716C6A" w:rsidRPr="001C7720" w:rsidRDefault="00716C6A" w:rsidP="00716C6A">
      <w:pPr>
        <w:pStyle w:val="PL"/>
        <w:rPr>
          <w:ins w:id="1311" w:author="作者"/>
          <w:noProof w:val="0"/>
          <w:snapToGrid w:val="0"/>
        </w:rPr>
      </w:pPr>
      <w:ins w:id="1312" w:author="作者">
        <w:r>
          <w:rPr>
            <w:noProof w:val="0"/>
            <w:snapToGrid w:val="0"/>
          </w:rPr>
          <w:tab/>
        </w:r>
        <w:r w:rsidRPr="001C7720">
          <w:rPr>
            <w:noProof w:val="0"/>
            <w:snapToGrid w:val="0"/>
          </w:rPr>
          <w:t>MulticastSessionActivationRequestTransfer</w:t>
        </w:r>
        <w:r>
          <w:rPr>
            <w:noProof w:val="0"/>
            <w:snapToGrid w:val="0"/>
          </w:rPr>
          <w:t>,</w:t>
        </w:r>
      </w:ins>
    </w:p>
    <w:p w14:paraId="7DDDB2FF" w14:textId="77777777" w:rsidR="00716C6A" w:rsidRPr="001C7720" w:rsidRDefault="00716C6A" w:rsidP="00716C6A">
      <w:pPr>
        <w:pStyle w:val="PL"/>
        <w:rPr>
          <w:ins w:id="1313" w:author="作者"/>
          <w:noProof w:val="0"/>
          <w:snapToGrid w:val="0"/>
        </w:rPr>
      </w:pPr>
      <w:ins w:id="1314" w:author="作者">
        <w:r>
          <w:rPr>
            <w:noProof w:val="0"/>
            <w:snapToGrid w:val="0"/>
          </w:rPr>
          <w:tab/>
        </w:r>
        <w:r w:rsidRPr="001C7720">
          <w:rPr>
            <w:noProof w:val="0"/>
            <w:snapToGrid w:val="0"/>
          </w:rPr>
          <w:t>MulticastSessionActivationResponseTransfer</w:t>
        </w:r>
        <w:r>
          <w:rPr>
            <w:noProof w:val="0"/>
            <w:snapToGrid w:val="0"/>
          </w:rPr>
          <w:t>,</w:t>
        </w:r>
      </w:ins>
    </w:p>
    <w:p w14:paraId="3D28E137" w14:textId="77777777" w:rsidR="00716C6A" w:rsidRPr="001C7720" w:rsidRDefault="00716C6A" w:rsidP="00716C6A">
      <w:pPr>
        <w:pStyle w:val="PL"/>
        <w:rPr>
          <w:ins w:id="1315" w:author="作者"/>
          <w:noProof w:val="0"/>
          <w:snapToGrid w:val="0"/>
        </w:rPr>
      </w:pPr>
      <w:ins w:id="1316" w:author="作者">
        <w:r>
          <w:rPr>
            <w:noProof w:val="0"/>
            <w:snapToGrid w:val="0"/>
          </w:rPr>
          <w:tab/>
        </w:r>
        <w:r w:rsidRPr="001C7720">
          <w:rPr>
            <w:noProof w:val="0"/>
            <w:snapToGrid w:val="0"/>
          </w:rPr>
          <w:t>MulticastSessionActivationUnsuccessfulTransfer</w:t>
        </w:r>
        <w:r>
          <w:rPr>
            <w:noProof w:val="0"/>
            <w:snapToGrid w:val="0"/>
          </w:rPr>
          <w:t>,</w:t>
        </w:r>
      </w:ins>
    </w:p>
    <w:p w14:paraId="6454C921" w14:textId="77777777" w:rsidR="00716C6A" w:rsidRPr="00D963CA" w:rsidRDefault="00716C6A" w:rsidP="00716C6A">
      <w:pPr>
        <w:pStyle w:val="PL"/>
        <w:rPr>
          <w:ins w:id="1317" w:author="作者"/>
          <w:noProof w:val="0"/>
          <w:snapToGrid w:val="0"/>
        </w:rPr>
      </w:pPr>
      <w:ins w:id="1318" w:author="作者">
        <w:r>
          <w:rPr>
            <w:noProof w:val="0"/>
            <w:snapToGrid w:val="0"/>
          </w:rPr>
          <w:tab/>
        </w:r>
        <w:r w:rsidRPr="00D963CA">
          <w:rPr>
            <w:noProof w:val="0"/>
            <w:snapToGrid w:val="0"/>
          </w:rPr>
          <w:t>MulticastSessionDeactivationRequestTransfer,</w:t>
        </w:r>
      </w:ins>
    </w:p>
    <w:p w14:paraId="23B4E223" w14:textId="77777777" w:rsidR="00716C6A" w:rsidRPr="00D963CA" w:rsidRDefault="00716C6A" w:rsidP="00716C6A">
      <w:pPr>
        <w:pStyle w:val="PL"/>
        <w:rPr>
          <w:ins w:id="1319" w:author="作者"/>
          <w:noProof w:val="0"/>
          <w:snapToGrid w:val="0"/>
        </w:rPr>
      </w:pPr>
      <w:ins w:id="1320" w:author="作者">
        <w:r w:rsidRPr="00D963CA">
          <w:rPr>
            <w:noProof w:val="0"/>
            <w:snapToGrid w:val="0"/>
          </w:rPr>
          <w:tab/>
          <w:t>MulticastSessionDeactivationResponseTransfer,</w:t>
        </w:r>
      </w:ins>
    </w:p>
    <w:p w14:paraId="6D5428D0" w14:textId="77777777" w:rsidR="00716C6A" w:rsidRPr="00D963CA" w:rsidRDefault="00716C6A" w:rsidP="00716C6A">
      <w:pPr>
        <w:pStyle w:val="PL"/>
        <w:rPr>
          <w:ins w:id="1321" w:author="作者"/>
          <w:noProof w:val="0"/>
          <w:snapToGrid w:val="0"/>
        </w:rPr>
      </w:pPr>
      <w:ins w:id="1322" w:author="作者">
        <w:r w:rsidRPr="00D963CA">
          <w:rPr>
            <w:noProof w:val="0"/>
            <w:snapToGrid w:val="0"/>
          </w:rPr>
          <w:tab/>
          <w:t>MulticastSessionUpdateRequestTransfer,</w:t>
        </w:r>
      </w:ins>
    </w:p>
    <w:p w14:paraId="50AE9412" w14:textId="77777777" w:rsidR="00716C6A" w:rsidRPr="00D963CA" w:rsidRDefault="00716C6A" w:rsidP="00716C6A">
      <w:pPr>
        <w:pStyle w:val="PL"/>
        <w:rPr>
          <w:ins w:id="1323" w:author="作者"/>
          <w:noProof w:val="0"/>
          <w:snapToGrid w:val="0"/>
        </w:rPr>
      </w:pPr>
      <w:ins w:id="1324" w:author="作者">
        <w:r w:rsidRPr="00D963CA">
          <w:rPr>
            <w:noProof w:val="0"/>
            <w:snapToGrid w:val="0"/>
          </w:rPr>
          <w:tab/>
          <w:t>MulticastSessionUpdateResponseTransfer,</w:t>
        </w:r>
      </w:ins>
    </w:p>
    <w:p w14:paraId="54734E94" w14:textId="77777777" w:rsidR="00716C6A" w:rsidRDefault="00716C6A" w:rsidP="00716C6A">
      <w:pPr>
        <w:pStyle w:val="PL"/>
        <w:spacing w:line="0" w:lineRule="atLeast"/>
        <w:rPr>
          <w:ins w:id="1325" w:author="作者"/>
          <w:noProof w:val="0"/>
          <w:snapToGrid w:val="0"/>
        </w:rPr>
      </w:pPr>
      <w:ins w:id="1326" w:author="作者">
        <w:r w:rsidRPr="00D963CA">
          <w:rPr>
            <w:noProof w:val="0"/>
            <w:snapToGrid w:val="0"/>
          </w:rPr>
          <w:tab/>
          <w:t>MulticastSessionUpdateUnsuccessfulTransfer,</w:t>
        </w:r>
      </w:ins>
    </w:p>
    <w:p w14:paraId="669A6E03" w14:textId="77777777" w:rsidR="00716C6A" w:rsidRPr="00D963CA" w:rsidRDefault="00716C6A" w:rsidP="00716C6A">
      <w:pPr>
        <w:pStyle w:val="PL"/>
        <w:spacing w:line="0" w:lineRule="atLeast"/>
        <w:rPr>
          <w:noProof w:val="0"/>
          <w:snapToGrid w:val="0"/>
        </w:rPr>
      </w:pPr>
      <w:ins w:id="1327" w:author="作者">
        <w:r w:rsidRPr="007B4391">
          <w:rPr>
            <w:noProof w:val="0"/>
            <w:snapToGrid w:val="0"/>
          </w:rPr>
          <w:tab/>
          <w:t>MulticastGroupPagingAreaList,</w:t>
        </w:r>
      </w:ins>
    </w:p>
    <w:p w14:paraId="4D7B58A8" w14:textId="77777777" w:rsidR="00716C6A" w:rsidRPr="00D963CA" w:rsidRDefault="00716C6A" w:rsidP="00716C6A">
      <w:pPr>
        <w:pStyle w:val="PL"/>
        <w:rPr>
          <w:noProof w:val="0"/>
        </w:rPr>
      </w:pPr>
      <w:r w:rsidRPr="00D963CA">
        <w:rPr>
          <w:noProof w:val="0"/>
        </w:rPr>
        <w:tab/>
        <w:t>NAS-PDU,</w:t>
      </w:r>
    </w:p>
    <w:p w14:paraId="100510A2" w14:textId="77777777" w:rsidR="00716C6A" w:rsidRPr="001D2E49" w:rsidRDefault="00716C6A" w:rsidP="00716C6A">
      <w:pPr>
        <w:pStyle w:val="PL"/>
        <w:rPr>
          <w:noProof w:val="0"/>
        </w:rPr>
      </w:pPr>
      <w:r w:rsidRPr="00D963CA">
        <w:rPr>
          <w:noProof w:val="0"/>
        </w:rPr>
        <w:tab/>
      </w:r>
      <w:r w:rsidRPr="00D963CA">
        <w:rPr>
          <w:noProof w:val="0"/>
          <w:snapToGrid w:val="0"/>
        </w:rPr>
        <w:t>NASSecurityParametersFromNGRAN,</w:t>
      </w:r>
    </w:p>
    <w:p w14:paraId="2D5BC409" w14:textId="77777777" w:rsidR="00716C6A" w:rsidRDefault="00716C6A" w:rsidP="00716C6A">
      <w:pPr>
        <w:pStyle w:val="PL"/>
        <w:rPr>
          <w:noProof w:val="0"/>
          <w:snapToGrid w:val="0"/>
        </w:rPr>
      </w:pPr>
      <w:r w:rsidRPr="00DE4581">
        <w:rPr>
          <w:noProof w:val="0"/>
          <w:snapToGrid w:val="0"/>
        </w:rPr>
        <w:tab/>
        <w:t>NB-IoT-DefaultPagingDRX,</w:t>
      </w:r>
    </w:p>
    <w:p w14:paraId="347C550D" w14:textId="77777777" w:rsidR="00716C6A" w:rsidRPr="00DE4581" w:rsidRDefault="00716C6A" w:rsidP="00716C6A">
      <w:pPr>
        <w:pStyle w:val="PL"/>
        <w:rPr>
          <w:noProof w:val="0"/>
          <w:snapToGrid w:val="0"/>
        </w:rPr>
      </w:pPr>
      <w:r>
        <w:rPr>
          <w:snapToGrid w:val="0"/>
        </w:rPr>
        <w:tab/>
        <w:t>NB-IoT-PagingDRX,</w:t>
      </w:r>
    </w:p>
    <w:p w14:paraId="20D7AE03" w14:textId="77777777" w:rsidR="00716C6A" w:rsidRPr="00DE4581" w:rsidRDefault="00716C6A" w:rsidP="00716C6A">
      <w:pPr>
        <w:pStyle w:val="PL"/>
        <w:rPr>
          <w:noProof w:val="0"/>
          <w:snapToGrid w:val="0"/>
        </w:rPr>
      </w:pPr>
      <w:r w:rsidRPr="00DE4581">
        <w:rPr>
          <w:noProof w:val="0"/>
          <w:snapToGrid w:val="0"/>
        </w:rPr>
        <w:tab/>
        <w:t>NB-IoT-Paging-eDRXInfo,</w:t>
      </w:r>
    </w:p>
    <w:p w14:paraId="0D3B7E36" w14:textId="77777777" w:rsidR="00716C6A" w:rsidRPr="001D2E49" w:rsidRDefault="00716C6A" w:rsidP="00716C6A">
      <w:pPr>
        <w:pStyle w:val="PL"/>
        <w:rPr>
          <w:noProof w:val="0"/>
        </w:rPr>
      </w:pPr>
      <w:r>
        <w:rPr>
          <w:noProof w:val="0"/>
          <w:snapToGrid w:val="0"/>
        </w:rPr>
        <w:tab/>
        <w:t>NB-IoT-UEPriority,</w:t>
      </w:r>
    </w:p>
    <w:p w14:paraId="3E659E48" w14:textId="77777777" w:rsidR="00716C6A" w:rsidRPr="001D2E49" w:rsidRDefault="00716C6A" w:rsidP="00716C6A">
      <w:pPr>
        <w:pStyle w:val="PL"/>
        <w:rPr>
          <w:noProof w:val="0"/>
        </w:rPr>
      </w:pPr>
      <w:r w:rsidRPr="001D2E49">
        <w:rPr>
          <w:noProof w:val="0"/>
        </w:rPr>
        <w:tab/>
        <w:t>NewSecurityContextInd,</w:t>
      </w:r>
    </w:p>
    <w:p w14:paraId="5B7600A1" w14:textId="77777777" w:rsidR="00716C6A" w:rsidRPr="001D2E49" w:rsidRDefault="00716C6A" w:rsidP="00716C6A">
      <w:pPr>
        <w:pStyle w:val="PL"/>
        <w:spacing w:line="0" w:lineRule="atLeast"/>
        <w:rPr>
          <w:noProof w:val="0"/>
          <w:snapToGrid w:val="0"/>
        </w:rPr>
      </w:pPr>
      <w:r w:rsidRPr="001D2E49">
        <w:rPr>
          <w:noProof w:val="0"/>
          <w:snapToGrid w:val="0"/>
        </w:rPr>
        <w:tab/>
        <w:t>NGRAN-CGI,</w:t>
      </w:r>
    </w:p>
    <w:p w14:paraId="5902FD79" w14:textId="77777777" w:rsidR="00716C6A" w:rsidRPr="001D2E49" w:rsidRDefault="00716C6A" w:rsidP="00716C6A">
      <w:pPr>
        <w:pStyle w:val="PL"/>
        <w:spacing w:line="0" w:lineRule="atLeast"/>
        <w:rPr>
          <w:noProof w:val="0"/>
          <w:snapToGrid w:val="0"/>
        </w:rPr>
      </w:pPr>
      <w:r w:rsidRPr="001D2E49">
        <w:rPr>
          <w:noProof w:val="0"/>
          <w:snapToGrid w:val="0"/>
        </w:rPr>
        <w:tab/>
        <w:t>NGRAN-TNLAssociationToRemoveList,</w:t>
      </w:r>
    </w:p>
    <w:p w14:paraId="62C2F4C1" w14:textId="77777777" w:rsidR="00716C6A" w:rsidRPr="001D2E49" w:rsidRDefault="00716C6A" w:rsidP="00716C6A">
      <w:pPr>
        <w:pStyle w:val="PL"/>
        <w:spacing w:line="0" w:lineRule="atLeast"/>
        <w:rPr>
          <w:noProof w:val="0"/>
          <w:snapToGrid w:val="0"/>
        </w:rPr>
      </w:pPr>
      <w:r w:rsidRPr="001D2E49">
        <w:rPr>
          <w:noProof w:val="0"/>
          <w:snapToGrid w:val="0"/>
        </w:rPr>
        <w:tab/>
        <w:t>NGRANTraceID,</w:t>
      </w:r>
    </w:p>
    <w:p w14:paraId="6C347C3C" w14:textId="77777777" w:rsidR="00716C6A" w:rsidRPr="004E1DCF" w:rsidRDefault="00716C6A" w:rsidP="00716C6A">
      <w:pPr>
        <w:pStyle w:val="PL"/>
        <w:spacing w:line="0" w:lineRule="atLeast"/>
        <w:rPr>
          <w:noProof w:val="0"/>
          <w:snapToGrid w:val="0"/>
        </w:rPr>
      </w:pPr>
      <w:r w:rsidRPr="00AD521A">
        <w:rPr>
          <w:noProof w:val="0"/>
          <w:snapToGrid w:val="0"/>
        </w:rPr>
        <w:tab/>
      </w:r>
      <w:r w:rsidRPr="004E1DCF">
        <w:rPr>
          <w:noProof w:val="0"/>
          <w:snapToGrid w:val="0"/>
        </w:rPr>
        <w:t>NotifySourceNGRANNode,</w:t>
      </w:r>
    </w:p>
    <w:p w14:paraId="348EE7C2" w14:textId="77777777" w:rsidR="00716C6A" w:rsidRPr="001D2E49" w:rsidRDefault="00716C6A" w:rsidP="00716C6A">
      <w:pPr>
        <w:pStyle w:val="PL"/>
        <w:spacing w:line="0" w:lineRule="atLeast"/>
        <w:rPr>
          <w:noProof w:val="0"/>
          <w:snapToGrid w:val="0"/>
        </w:rPr>
      </w:pPr>
      <w:r>
        <w:rPr>
          <w:noProof w:val="0"/>
          <w:snapToGrid w:val="0"/>
        </w:rPr>
        <w:tab/>
        <w:t>NPN-AccessInformation,</w:t>
      </w:r>
    </w:p>
    <w:p w14:paraId="695DCEEC" w14:textId="77777777" w:rsidR="00716C6A" w:rsidRPr="001D2E49" w:rsidRDefault="00716C6A" w:rsidP="00716C6A">
      <w:pPr>
        <w:pStyle w:val="PL"/>
        <w:rPr>
          <w:noProof w:val="0"/>
          <w:snapToGrid w:val="0"/>
        </w:rPr>
      </w:pPr>
      <w:r w:rsidRPr="001D2E49">
        <w:rPr>
          <w:noProof w:val="0"/>
          <w:snapToGrid w:val="0"/>
        </w:rPr>
        <w:tab/>
        <w:t>NR-CGI,</w:t>
      </w:r>
    </w:p>
    <w:p w14:paraId="4ED81E95" w14:textId="77777777" w:rsidR="00716C6A" w:rsidRPr="001D2E49" w:rsidRDefault="00716C6A" w:rsidP="00716C6A">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541A14B7" w14:textId="77777777" w:rsidR="00716C6A" w:rsidRDefault="00716C6A" w:rsidP="00716C6A">
      <w:pPr>
        <w:pStyle w:val="PL"/>
        <w:rPr>
          <w:noProof w:val="0"/>
          <w:snapToGrid w:val="0"/>
        </w:rPr>
      </w:pPr>
      <w:r w:rsidRPr="001D2E49">
        <w:rPr>
          <w:noProof w:val="0"/>
          <w:snapToGrid w:val="0"/>
        </w:rPr>
        <w:tab/>
        <w:t>NumberOfBroadcastsRequested,</w:t>
      </w:r>
    </w:p>
    <w:p w14:paraId="0799A17A" w14:textId="77777777" w:rsidR="00716C6A" w:rsidRDefault="00716C6A" w:rsidP="00716C6A">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2BD47580" w14:textId="77777777" w:rsidR="00716C6A" w:rsidRPr="001D2E49" w:rsidRDefault="00716C6A" w:rsidP="00716C6A">
      <w:pPr>
        <w:pStyle w:val="PL"/>
        <w:rPr>
          <w:noProof w:val="0"/>
          <w:snapToGrid w:val="0"/>
        </w:rPr>
      </w:pPr>
      <w:r w:rsidRPr="001D2E49">
        <w:rPr>
          <w:noProof w:val="0"/>
          <w:snapToGrid w:val="0"/>
        </w:rPr>
        <w:lastRenderedPageBreak/>
        <w:tab/>
      </w:r>
      <w:r>
        <w:rPr>
          <w:noProof w:val="0"/>
          <w:snapToGrid w:val="0"/>
        </w:rPr>
        <w:t>NRV2XServicesAuthorized,</w:t>
      </w:r>
    </w:p>
    <w:p w14:paraId="10AC817A" w14:textId="77777777" w:rsidR="00716C6A" w:rsidRPr="001D2E49" w:rsidRDefault="00716C6A" w:rsidP="00716C6A">
      <w:pPr>
        <w:pStyle w:val="PL"/>
        <w:rPr>
          <w:noProof w:val="0"/>
          <w:snapToGrid w:val="0"/>
        </w:rPr>
      </w:pPr>
      <w:r w:rsidRPr="001D2E49">
        <w:rPr>
          <w:noProof w:val="0"/>
          <w:snapToGrid w:val="0"/>
        </w:rPr>
        <w:tab/>
        <w:t>OverloadResponse,</w:t>
      </w:r>
    </w:p>
    <w:p w14:paraId="44EFCDDB" w14:textId="77777777" w:rsidR="00716C6A" w:rsidRPr="001D2E49" w:rsidRDefault="00716C6A" w:rsidP="00716C6A">
      <w:pPr>
        <w:pStyle w:val="PL"/>
        <w:rPr>
          <w:noProof w:val="0"/>
          <w:snapToGrid w:val="0"/>
        </w:rPr>
      </w:pPr>
      <w:r w:rsidRPr="001D2E49">
        <w:rPr>
          <w:noProof w:val="0"/>
          <w:snapToGrid w:val="0"/>
        </w:rPr>
        <w:tab/>
        <w:t>OverloadStartNSSAIList,</w:t>
      </w:r>
    </w:p>
    <w:p w14:paraId="3EB92EAA" w14:textId="77777777" w:rsidR="00716C6A" w:rsidRPr="001D2E49" w:rsidRDefault="00716C6A" w:rsidP="00716C6A">
      <w:pPr>
        <w:pStyle w:val="PL"/>
        <w:rPr>
          <w:noProof w:val="0"/>
          <w:snapToGrid w:val="0"/>
        </w:rPr>
      </w:pPr>
      <w:r>
        <w:rPr>
          <w:noProof w:val="0"/>
          <w:snapToGrid w:val="0"/>
        </w:rPr>
        <w:tab/>
      </w:r>
      <w:r w:rsidRPr="0008247D">
        <w:rPr>
          <w:noProof w:val="0"/>
          <w:snapToGrid w:val="0"/>
        </w:rPr>
        <w:t>PagingAssisDataforCEcapabUE,</w:t>
      </w:r>
    </w:p>
    <w:p w14:paraId="613FFD02" w14:textId="77777777" w:rsidR="00716C6A" w:rsidRPr="001D2E49" w:rsidRDefault="00716C6A" w:rsidP="00716C6A">
      <w:pPr>
        <w:pStyle w:val="PL"/>
        <w:rPr>
          <w:noProof w:val="0"/>
          <w:snapToGrid w:val="0"/>
        </w:rPr>
      </w:pPr>
      <w:r w:rsidRPr="001D2E49">
        <w:rPr>
          <w:noProof w:val="0"/>
          <w:snapToGrid w:val="0"/>
        </w:rPr>
        <w:tab/>
        <w:t>PagingDRX,</w:t>
      </w:r>
    </w:p>
    <w:p w14:paraId="6EDA19FA" w14:textId="77777777" w:rsidR="00716C6A" w:rsidRPr="001D2E49" w:rsidRDefault="00716C6A" w:rsidP="00716C6A">
      <w:pPr>
        <w:pStyle w:val="PL"/>
        <w:rPr>
          <w:noProof w:val="0"/>
          <w:snapToGrid w:val="0"/>
        </w:rPr>
      </w:pPr>
      <w:r w:rsidRPr="001D2E49">
        <w:rPr>
          <w:noProof w:val="0"/>
          <w:snapToGrid w:val="0"/>
        </w:rPr>
        <w:tab/>
        <w:t>PagingOrigin,</w:t>
      </w:r>
    </w:p>
    <w:p w14:paraId="40238D5F" w14:textId="77777777" w:rsidR="00716C6A" w:rsidRPr="001D2E49" w:rsidRDefault="00716C6A" w:rsidP="00716C6A">
      <w:pPr>
        <w:pStyle w:val="PL"/>
        <w:rPr>
          <w:noProof w:val="0"/>
          <w:snapToGrid w:val="0"/>
        </w:rPr>
      </w:pPr>
      <w:r w:rsidRPr="001D2E49">
        <w:rPr>
          <w:noProof w:val="0"/>
          <w:snapToGrid w:val="0"/>
        </w:rPr>
        <w:tab/>
        <w:t>PagingPriority,</w:t>
      </w:r>
    </w:p>
    <w:p w14:paraId="2EF3519A" w14:textId="77777777" w:rsidR="00716C6A" w:rsidRDefault="00716C6A" w:rsidP="00716C6A">
      <w:pPr>
        <w:pStyle w:val="PL"/>
        <w:rPr>
          <w:snapToGrid w:val="0"/>
        </w:rPr>
      </w:pPr>
      <w:r w:rsidRPr="001D2E49">
        <w:rPr>
          <w:snapToGrid w:val="0"/>
        </w:rPr>
        <w:tab/>
      </w:r>
      <w:r>
        <w:rPr>
          <w:rFonts w:hint="eastAsia"/>
          <w:snapToGrid w:val="0"/>
          <w:lang w:val="en-US" w:eastAsia="zh-CN"/>
        </w:rPr>
        <w:t>PagingeDRXInformation,</w:t>
      </w:r>
    </w:p>
    <w:p w14:paraId="478E3D7D" w14:textId="77777777" w:rsidR="00716C6A" w:rsidRPr="001D2E49" w:rsidRDefault="00716C6A" w:rsidP="00716C6A">
      <w:pPr>
        <w:pStyle w:val="PL"/>
        <w:rPr>
          <w:noProof w:val="0"/>
          <w:snapToGrid w:val="0"/>
        </w:rPr>
      </w:pPr>
      <w:r w:rsidRPr="001D2E49">
        <w:rPr>
          <w:noProof w:val="0"/>
          <w:snapToGrid w:val="0"/>
        </w:rPr>
        <w:tab/>
        <w:t>PDUSessionAggregateMaximumBitRate,</w:t>
      </w:r>
    </w:p>
    <w:p w14:paraId="36D9B542" w14:textId="77777777" w:rsidR="00716C6A" w:rsidRPr="001D2E49" w:rsidRDefault="00716C6A" w:rsidP="00716C6A">
      <w:pPr>
        <w:pStyle w:val="PL"/>
        <w:rPr>
          <w:noProof w:val="0"/>
          <w:snapToGrid w:val="0"/>
        </w:rPr>
      </w:pPr>
      <w:r w:rsidRPr="001D2E49">
        <w:rPr>
          <w:noProof w:val="0"/>
          <w:snapToGrid w:val="0"/>
        </w:rPr>
        <w:tab/>
        <w:t>PDUSessionResourceAdmittedList,</w:t>
      </w:r>
    </w:p>
    <w:p w14:paraId="590B7E71" w14:textId="77777777" w:rsidR="00716C6A" w:rsidRPr="001D2E49" w:rsidRDefault="00716C6A" w:rsidP="00716C6A">
      <w:pPr>
        <w:pStyle w:val="PL"/>
        <w:rPr>
          <w:noProof w:val="0"/>
        </w:rPr>
      </w:pPr>
      <w:r w:rsidRPr="001D2E49">
        <w:rPr>
          <w:noProof w:val="0"/>
          <w:snapToGrid w:val="0"/>
        </w:rPr>
        <w:tab/>
        <w:t>PDUSessionResource</w:t>
      </w:r>
      <w:r w:rsidRPr="001D2E49">
        <w:rPr>
          <w:noProof w:val="0"/>
        </w:rPr>
        <w:t>FailedToModifyListModCfm,</w:t>
      </w:r>
    </w:p>
    <w:p w14:paraId="28FE8A3F" w14:textId="77777777" w:rsidR="00716C6A" w:rsidRPr="001D2E49" w:rsidRDefault="00716C6A" w:rsidP="00716C6A">
      <w:pPr>
        <w:pStyle w:val="PL"/>
        <w:rPr>
          <w:noProof w:val="0"/>
        </w:rPr>
      </w:pPr>
      <w:r w:rsidRPr="001D2E49">
        <w:rPr>
          <w:noProof w:val="0"/>
          <w:snapToGrid w:val="0"/>
        </w:rPr>
        <w:tab/>
        <w:t>PDUSessionResource</w:t>
      </w:r>
      <w:r w:rsidRPr="001D2E49">
        <w:rPr>
          <w:noProof w:val="0"/>
        </w:rPr>
        <w:t>FailedToModifyListModRes,</w:t>
      </w:r>
    </w:p>
    <w:p w14:paraId="480A5A85" w14:textId="77777777" w:rsidR="00716C6A" w:rsidRPr="00556C4F" w:rsidRDefault="00716C6A" w:rsidP="00716C6A">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503F6CAB" w14:textId="77777777" w:rsidR="00716C6A" w:rsidRPr="00556C4F" w:rsidRDefault="00716C6A" w:rsidP="00716C6A">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2C38B97C" w14:textId="77777777" w:rsidR="00716C6A" w:rsidRPr="001D2E49" w:rsidRDefault="00716C6A" w:rsidP="00716C6A">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173089F7"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3C2979E2"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1E35B2F0"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0D1E60E1"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61775A59" w14:textId="77777777" w:rsidR="00716C6A" w:rsidRPr="001D2E49" w:rsidRDefault="00716C6A" w:rsidP="00716C6A">
      <w:pPr>
        <w:pStyle w:val="PL"/>
        <w:rPr>
          <w:noProof w:val="0"/>
          <w:snapToGrid w:val="0"/>
        </w:rPr>
      </w:pPr>
      <w:r w:rsidRPr="001D2E49">
        <w:rPr>
          <w:noProof w:val="0"/>
          <w:snapToGrid w:val="0"/>
        </w:rPr>
        <w:tab/>
        <w:t>PDUSessionResourceHandoverList,</w:t>
      </w:r>
    </w:p>
    <w:p w14:paraId="3AD1F487"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239EC3F9"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1CD0F4A3"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745C824" w14:textId="77777777" w:rsidR="00716C6A" w:rsidRPr="001D2E49" w:rsidRDefault="00716C6A" w:rsidP="00716C6A">
      <w:pPr>
        <w:pStyle w:val="PL"/>
        <w:rPr>
          <w:noProof w:val="0"/>
        </w:rPr>
      </w:pPr>
      <w:r w:rsidRPr="001D2E49">
        <w:rPr>
          <w:noProof w:val="0"/>
          <w:snapToGrid w:val="0"/>
        </w:rPr>
        <w:tab/>
        <w:t>PDUSessionResource</w:t>
      </w:r>
      <w:r w:rsidRPr="001D2E49">
        <w:rPr>
          <w:noProof w:val="0"/>
        </w:rPr>
        <w:t>ModifyListModCfm,</w:t>
      </w:r>
    </w:p>
    <w:p w14:paraId="6B1BC605"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ModifyListModInd,</w:t>
      </w:r>
    </w:p>
    <w:p w14:paraId="2388AFD2" w14:textId="77777777" w:rsidR="00716C6A" w:rsidRPr="001D2E49" w:rsidRDefault="00716C6A" w:rsidP="00716C6A">
      <w:pPr>
        <w:pStyle w:val="PL"/>
        <w:rPr>
          <w:noProof w:val="0"/>
        </w:rPr>
      </w:pPr>
      <w:r w:rsidRPr="001D2E49">
        <w:rPr>
          <w:noProof w:val="0"/>
          <w:snapToGrid w:val="0"/>
        </w:rPr>
        <w:tab/>
        <w:t>PDUSessionResource</w:t>
      </w:r>
      <w:r w:rsidRPr="001D2E49">
        <w:rPr>
          <w:noProof w:val="0"/>
        </w:rPr>
        <w:t>ModifyListModReq,</w:t>
      </w:r>
    </w:p>
    <w:p w14:paraId="4DCDC475"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ModifyListModRes,</w:t>
      </w:r>
    </w:p>
    <w:p w14:paraId="69F6AD0B"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NotifyList,</w:t>
      </w:r>
    </w:p>
    <w:p w14:paraId="37597875" w14:textId="77777777" w:rsidR="00716C6A" w:rsidRPr="001D2E49" w:rsidRDefault="00716C6A" w:rsidP="00716C6A">
      <w:pPr>
        <w:pStyle w:val="PL"/>
        <w:rPr>
          <w:noProof w:val="0"/>
        </w:rPr>
      </w:pPr>
      <w:r w:rsidRPr="001D2E49">
        <w:rPr>
          <w:noProof w:val="0"/>
          <w:snapToGrid w:val="0"/>
        </w:rPr>
        <w:tab/>
        <w:t>PDUSessionResource</w:t>
      </w:r>
      <w:r w:rsidRPr="001D2E49">
        <w:rPr>
          <w:noProof w:val="0"/>
        </w:rPr>
        <w:t>ReleasedListNot,</w:t>
      </w:r>
    </w:p>
    <w:p w14:paraId="7E6EE4D6" w14:textId="77777777" w:rsidR="00716C6A" w:rsidRPr="001D2E49" w:rsidRDefault="00716C6A" w:rsidP="00716C6A">
      <w:pPr>
        <w:pStyle w:val="PL"/>
        <w:rPr>
          <w:noProof w:val="0"/>
        </w:rPr>
      </w:pPr>
      <w:r w:rsidRPr="001D2E49">
        <w:rPr>
          <w:noProof w:val="0"/>
          <w:snapToGrid w:val="0"/>
        </w:rPr>
        <w:tab/>
        <w:t>PDUSessionResource</w:t>
      </w:r>
      <w:r w:rsidRPr="001D2E49">
        <w:rPr>
          <w:noProof w:val="0"/>
        </w:rPr>
        <w:t>ReleasedListPSAck,</w:t>
      </w:r>
    </w:p>
    <w:p w14:paraId="7F4DD8C1"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ReleasedListPSFail,</w:t>
      </w:r>
    </w:p>
    <w:p w14:paraId="68815D6C" w14:textId="77777777" w:rsidR="00716C6A" w:rsidRPr="001D2E49" w:rsidRDefault="00716C6A" w:rsidP="00716C6A">
      <w:pPr>
        <w:pStyle w:val="PL"/>
        <w:rPr>
          <w:noProof w:val="0"/>
        </w:rPr>
      </w:pPr>
      <w:r w:rsidRPr="001D2E49">
        <w:rPr>
          <w:noProof w:val="0"/>
        </w:rPr>
        <w:tab/>
      </w:r>
      <w:r w:rsidRPr="001D2E49">
        <w:rPr>
          <w:snapToGrid w:val="0"/>
        </w:rPr>
        <w:t>PDUSessionResource</w:t>
      </w:r>
      <w:r w:rsidRPr="001D2E49">
        <w:t>ReleasedListRelRes,</w:t>
      </w:r>
    </w:p>
    <w:p w14:paraId="45E9D512" w14:textId="77777777" w:rsidR="00716C6A" w:rsidRPr="00367E0D" w:rsidRDefault="00716C6A" w:rsidP="00716C6A">
      <w:pPr>
        <w:pStyle w:val="PL"/>
        <w:rPr>
          <w:noProof w:val="0"/>
          <w:snapToGrid w:val="0"/>
        </w:rPr>
      </w:pPr>
      <w:r w:rsidRPr="00556C4F">
        <w:rPr>
          <w:noProof w:val="0"/>
          <w:snapToGrid w:val="0"/>
        </w:rPr>
        <w:tab/>
        <w:t>PDUSessionResourceResume</w:t>
      </w:r>
      <w:r w:rsidRPr="00367E0D">
        <w:rPr>
          <w:noProof w:val="0"/>
          <w:snapToGrid w:val="0"/>
        </w:rPr>
        <w:t>ListRESReq,</w:t>
      </w:r>
    </w:p>
    <w:p w14:paraId="369FEF67" w14:textId="77777777" w:rsidR="00716C6A" w:rsidRPr="00367E0D" w:rsidRDefault="00716C6A" w:rsidP="00716C6A">
      <w:pPr>
        <w:pStyle w:val="PL"/>
        <w:rPr>
          <w:noProof w:val="0"/>
          <w:snapToGrid w:val="0"/>
        </w:rPr>
      </w:pPr>
      <w:r w:rsidRPr="00556C4F">
        <w:rPr>
          <w:noProof w:val="0"/>
          <w:snapToGrid w:val="0"/>
        </w:rPr>
        <w:tab/>
        <w:t>PDUSessionResourceResume</w:t>
      </w:r>
      <w:r w:rsidRPr="00367E0D">
        <w:rPr>
          <w:noProof w:val="0"/>
          <w:snapToGrid w:val="0"/>
        </w:rPr>
        <w:t>ListRESRes,</w:t>
      </w:r>
    </w:p>
    <w:p w14:paraId="30B0106B" w14:textId="77777777" w:rsidR="00716C6A" w:rsidRPr="001D2E49" w:rsidRDefault="00716C6A" w:rsidP="00716C6A">
      <w:pPr>
        <w:pStyle w:val="PL"/>
        <w:rPr>
          <w:noProof w:val="0"/>
          <w:snapToGrid w:val="0"/>
        </w:rPr>
      </w:pPr>
      <w:r w:rsidRPr="001D2E49">
        <w:rPr>
          <w:noProof w:val="0"/>
          <w:snapToGrid w:val="0"/>
        </w:rPr>
        <w:tab/>
        <w:t>PDUSessionResourceSecondaryRATUsageList,</w:t>
      </w:r>
    </w:p>
    <w:p w14:paraId="6D72B614" w14:textId="77777777" w:rsidR="00716C6A" w:rsidRPr="001D2E49" w:rsidRDefault="00716C6A" w:rsidP="00716C6A">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64C01BF8"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SetupListCxtRes,</w:t>
      </w:r>
    </w:p>
    <w:p w14:paraId="38FDD8EE" w14:textId="77777777" w:rsidR="00716C6A" w:rsidRPr="001D2E49" w:rsidRDefault="00716C6A" w:rsidP="00716C6A">
      <w:pPr>
        <w:pStyle w:val="PL"/>
        <w:rPr>
          <w:noProof w:val="0"/>
        </w:rPr>
      </w:pPr>
      <w:r w:rsidRPr="001D2E49">
        <w:rPr>
          <w:noProof w:val="0"/>
          <w:snapToGrid w:val="0"/>
        </w:rPr>
        <w:tab/>
        <w:t>PDUSessionResourceSetup</w:t>
      </w:r>
      <w:r w:rsidRPr="001D2E49">
        <w:rPr>
          <w:noProof w:val="0"/>
        </w:rPr>
        <w:t>ListHOReq,</w:t>
      </w:r>
    </w:p>
    <w:p w14:paraId="7D77E226" w14:textId="77777777" w:rsidR="00716C6A" w:rsidRPr="001D2E49" w:rsidRDefault="00716C6A" w:rsidP="00716C6A">
      <w:pPr>
        <w:pStyle w:val="PL"/>
        <w:rPr>
          <w:noProof w:val="0"/>
        </w:rPr>
      </w:pPr>
      <w:r w:rsidRPr="001D2E49">
        <w:rPr>
          <w:noProof w:val="0"/>
          <w:snapToGrid w:val="0"/>
        </w:rPr>
        <w:tab/>
        <w:t>PDUSessionResourceSetup</w:t>
      </w:r>
      <w:r w:rsidRPr="001D2E49">
        <w:rPr>
          <w:noProof w:val="0"/>
        </w:rPr>
        <w:t>ListSUReq,</w:t>
      </w:r>
    </w:p>
    <w:p w14:paraId="7B2BB4C7" w14:textId="77777777" w:rsidR="00716C6A" w:rsidRPr="001D2E49" w:rsidRDefault="00716C6A" w:rsidP="00716C6A">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56C32290" w14:textId="77777777" w:rsidR="00716C6A" w:rsidRPr="00556C4F" w:rsidRDefault="00716C6A" w:rsidP="00716C6A">
      <w:pPr>
        <w:pStyle w:val="PL"/>
        <w:rPr>
          <w:noProof w:val="0"/>
          <w:snapToGrid w:val="0"/>
        </w:rPr>
      </w:pPr>
      <w:r w:rsidRPr="00556C4F">
        <w:rPr>
          <w:noProof w:val="0"/>
          <w:snapToGrid w:val="0"/>
        </w:rPr>
        <w:tab/>
        <w:t>PDUSessionResourceSuspendListSUSReq,</w:t>
      </w:r>
    </w:p>
    <w:p w14:paraId="1711DA49" w14:textId="77777777" w:rsidR="00716C6A" w:rsidRPr="001D2E49" w:rsidRDefault="00716C6A" w:rsidP="00716C6A">
      <w:pPr>
        <w:pStyle w:val="PL"/>
        <w:rPr>
          <w:noProof w:val="0"/>
        </w:rPr>
      </w:pPr>
      <w:r w:rsidRPr="001D2E49">
        <w:rPr>
          <w:noProof w:val="0"/>
          <w:snapToGrid w:val="0"/>
        </w:rPr>
        <w:tab/>
        <w:t>PDUSessionResourceSwitchedList,</w:t>
      </w:r>
    </w:p>
    <w:p w14:paraId="22EFF28C" w14:textId="77777777" w:rsidR="00716C6A" w:rsidRPr="001D2E49" w:rsidRDefault="00716C6A" w:rsidP="00716C6A">
      <w:pPr>
        <w:pStyle w:val="PL"/>
        <w:rPr>
          <w:noProof w:val="0"/>
        </w:rPr>
      </w:pPr>
      <w:r w:rsidRPr="001D2E49">
        <w:rPr>
          <w:noProof w:val="0"/>
          <w:snapToGrid w:val="0"/>
        </w:rPr>
        <w:tab/>
        <w:t>PDUSessionResourceToBeSwitchedDLList,</w:t>
      </w:r>
    </w:p>
    <w:p w14:paraId="6A389808"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ToReleaseListHOCmd,</w:t>
      </w:r>
    </w:p>
    <w:p w14:paraId="182D6D6F"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21CBFED6" w14:textId="77777777" w:rsidR="00716C6A" w:rsidRPr="001D2E49" w:rsidRDefault="00716C6A" w:rsidP="00716C6A">
      <w:pPr>
        <w:pStyle w:val="PL"/>
        <w:rPr>
          <w:noProof w:val="0"/>
          <w:snapToGrid w:val="0"/>
        </w:rPr>
      </w:pPr>
      <w:r>
        <w:rPr>
          <w:noProof w:val="0"/>
          <w:snapToGrid w:val="0"/>
        </w:rPr>
        <w:tab/>
        <w:t>PLMNIdentity,</w:t>
      </w:r>
    </w:p>
    <w:p w14:paraId="29FC2478" w14:textId="77777777" w:rsidR="00716C6A" w:rsidRPr="001D2E49" w:rsidRDefault="00716C6A" w:rsidP="00716C6A">
      <w:pPr>
        <w:pStyle w:val="PL"/>
        <w:rPr>
          <w:noProof w:val="0"/>
          <w:snapToGrid w:val="0"/>
        </w:rPr>
      </w:pPr>
      <w:r w:rsidRPr="001D2E49">
        <w:rPr>
          <w:noProof w:val="0"/>
          <w:snapToGrid w:val="0"/>
        </w:rPr>
        <w:tab/>
        <w:t>PLMNSupportList,</w:t>
      </w:r>
    </w:p>
    <w:p w14:paraId="490FE96F" w14:textId="77777777" w:rsidR="00716C6A" w:rsidRPr="00367E0D" w:rsidRDefault="00716C6A" w:rsidP="00716C6A">
      <w:pPr>
        <w:pStyle w:val="PL"/>
        <w:rPr>
          <w:noProof w:val="0"/>
          <w:snapToGrid w:val="0"/>
        </w:rPr>
      </w:pPr>
      <w:r w:rsidRPr="00367E0D">
        <w:rPr>
          <w:noProof w:val="0"/>
          <w:snapToGrid w:val="0"/>
        </w:rPr>
        <w:tab/>
        <w:t>PrivacyIndicator,</w:t>
      </w:r>
    </w:p>
    <w:p w14:paraId="027B1900" w14:textId="77777777" w:rsidR="00716C6A" w:rsidRDefault="00716C6A" w:rsidP="00716C6A">
      <w:pPr>
        <w:pStyle w:val="PL"/>
        <w:rPr>
          <w:noProof w:val="0"/>
          <w:snapToGrid w:val="0"/>
          <w:lang w:eastAsia="zh-CN"/>
        </w:rPr>
      </w:pPr>
      <w:r w:rsidRPr="001D2E49">
        <w:rPr>
          <w:noProof w:val="0"/>
          <w:snapToGrid w:val="0"/>
          <w:lang w:eastAsia="zh-CN"/>
        </w:rPr>
        <w:tab/>
        <w:t>PWSFailedCellIDList,</w:t>
      </w:r>
    </w:p>
    <w:p w14:paraId="477AC807"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4C5882C5" w14:textId="77777777" w:rsidR="00716C6A" w:rsidRPr="001D2E49" w:rsidRDefault="00716C6A" w:rsidP="00716C6A">
      <w:pPr>
        <w:pStyle w:val="PL"/>
        <w:rPr>
          <w:noProof w:val="0"/>
          <w:snapToGrid w:val="0"/>
        </w:rPr>
      </w:pPr>
      <w:r w:rsidRPr="001D2E49">
        <w:rPr>
          <w:noProof w:val="0"/>
          <w:snapToGrid w:val="0"/>
        </w:rPr>
        <w:tab/>
        <w:t>RANNodeName,</w:t>
      </w:r>
    </w:p>
    <w:p w14:paraId="7A9DA252" w14:textId="77777777" w:rsidR="00716C6A" w:rsidRPr="001D2E49" w:rsidRDefault="00716C6A" w:rsidP="00716C6A">
      <w:pPr>
        <w:pStyle w:val="PL"/>
        <w:rPr>
          <w:noProof w:val="0"/>
          <w:snapToGrid w:val="0"/>
        </w:rPr>
      </w:pPr>
      <w:r w:rsidRPr="001D2E49">
        <w:rPr>
          <w:noProof w:val="0"/>
          <w:snapToGrid w:val="0"/>
        </w:rPr>
        <w:tab/>
        <w:t>RANPagingPriority,</w:t>
      </w:r>
    </w:p>
    <w:p w14:paraId="0C690D11" w14:textId="77777777" w:rsidR="00716C6A" w:rsidRPr="001D2E49" w:rsidRDefault="00716C6A" w:rsidP="00716C6A">
      <w:pPr>
        <w:pStyle w:val="PL"/>
        <w:rPr>
          <w:noProof w:val="0"/>
          <w:snapToGrid w:val="0"/>
        </w:rPr>
      </w:pPr>
      <w:r w:rsidRPr="001D2E49">
        <w:rPr>
          <w:noProof w:val="0"/>
          <w:snapToGrid w:val="0"/>
        </w:rPr>
        <w:tab/>
        <w:t>RANStatusTransfer-TransparentContainer,</w:t>
      </w:r>
    </w:p>
    <w:p w14:paraId="35270098" w14:textId="77777777" w:rsidR="00716C6A" w:rsidRPr="001D2E49" w:rsidRDefault="00716C6A" w:rsidP="00716C6A">
      <w:pPr>
        <w:pStyle w:val="PL"/>
        <w:rPr>
          <w:noProof w:val="0"/>
          <w:snapToGrid w:val="0"/>
        </w:rPr>
      </w:pPr>
      <w:r w:rsidRPr="001D2E49">
        <w:rPr>
          <w:noProof w:val="0"/>
          <w:snapToGrid w:val="0"/>
        </w:rPr>
        <w:lastRenderedPageBreak/>
        <w:tab/>
        <w:t>RAN-UE-NGAP-ID,</w:t>
      </w:r>
    </w:p>
    <w:p w14:paraId="344EA2A2" w14:textId="77777777" w:rsidR="00716C6A" w:rsidRPr="001D2E49" w:rsidRDefault="00716C6A" w:rsidP="00716C6A">
      <w:pPr>
        <w:pStyle w:val="PL"/>
        <w:rPr>
          <w:noProof w:val="0"/>
          <w:snapToGrid w:val="0"/>
        </w:rPr>
      </w:pPr>
      <w:r w:rsidRPr="001D2E49">
        <w:rPr>
          <w:noProof w:val="0"/>
          <w:snapToGrid w:val="0"/>
        </w:rPr>
        <w:tab/>
        <w:t>RedirectionVoiceFallback,</w:t>
      </w:r>
    </w:p>
    <w:p w14:paraId="47C1EB68" w14:textId="77777777" w:rsidR="00716C6A" w:rsidRPr="001D2E49" w:rsidRDefault="00716C6A" w:rsidP="00716C6A">
      <w:pPr>
        <w:pStyle w:val="PL"/>
        <w:rPr>
          <w:noProof w:val="0"/>
          <w:snapToGrid w:val="0"/>
        </w:rPr>
      </w:pPr>
      <w:r w:rsidRPr="001D2E49">
        <w:rPr>
          <w:noProof w:val="0"/>
          <w:snapToGrid w:val="0"/>
        </w:rPr>
        <w:tab/>
        <w:t>RelativeAMFCapacity,</w:t>
      </w:r>
    </w:p>
    <w:p w14:paraId="7570C45A" w14:textId="77777777" w:rsidR="00716C6A" w:rsidRPr="001D2E49" w:rsidRDefault="00716C6A" w:rsidP="00716C6A">
      <w:pPr>
        <w:pStyle w:val="PL"/>
        <w:rPr>
          <w:noProof w:val="0"/>
          <w:snapToGrid w:val="0"/>
        </w:rPr>
      </w:pPr>
      <w:r w:rsidRPr="001D2E49">
        <w:rPr>
          <w:noProof w:val="0"/>
          <w:snapToGrid w:val="0"/>
        </w:rPr>
        <w:tab/>
        <w:t>RepetitionPeriod,</w:t>
      </w:r>
    </w:p>
    <w:p w14:paraId="0229AD28" w14:textId="77777777" w:rsidR="00716C6A" w:rsidRPr="001D2E49" w:rsidRDefault="00716C6A" w:rsidP="00716C6A">
      <w:pPr>
        <w:pStyle w:val="PL"/>
        <w:rPr>
          <w:noProof w:val="0"/>
          <w:snapToGrid w:val="0"/>
        </w:rPr>
      </w:pPr>
      <w:r w:rsidRPr="001D2E49">
        <w:rPr>
          <w:noProof w:val="0"/>
          <w:snapToGrid w:val="0"/>
        </w:rPr>
        <w:tab/>
      </w:r>
      <w:r w:rsidRPr="001D2E49">
        <w:rPr>
          <w:iCs/>
          <w:noProof w:val="0"/>
        </w:rPr>
        <w:t>ResetType,</w:t>
      </w:r>
    </w:p>
    <w:p w14:paraId="13E47FC5" w14:textId="77777777" w:rsidR="00716C6A" w:rsidRPr="009112F6" w:rsidRDefault="00716C6A" w:rsidP="00716C6A">
      <w:pPr>
        <w:pStyle w:val="PL"/>
        <w:rPr>
          <w:noProof w:val="0"/>
          <w:snapToGrid w:val="0"/>
        </w:rPr>
      </w:pPr>
      <w:r w:rsidRPr="009112F6">
        <w:rPr>
          <w:noProof w:val="0"/>
          <w:snapToGrid w:val="0"/>
        </w:rPr>
        <w:tab/>
        <w:t>RGLevelWirelineAccessCharacteristics,</w:t>
      </w:r>
    </w:p>
    <w:p w14:paraId="400670CD" w14:textId="77777777" w:rsidR="00716C6A" w:rsidRPr="001D2E49" w:rsidRDefault="00716C6A" w:rsidP="00716C6A">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522236D9" w14:textId="77777777" w:rsidR="00716C6A" w:rsidRPr="001D2E49" w:rsidRDefault="00716C6A" w:rsidP="00716C6A">
      <w:pPr>
        <w:pStyle w:val="PL"/>
        <w:rPr>
          <w:noProof w:val="0"/>
          <w:lang w:eastAsia="zh-CN"/>
        </w:rPr>
      </w:pPr>
      <w:r w:rsidRPr="001D2E49">
        <w:rPr>
          <w:noProof w:val="0"/>
          <w:lang w:eastAsia="zh-CN"/>
        </w:rPr>
        <w:tab/>
      </w:r>
      <w:r w:rsidRPr="001D2E49">
        <w:rPr>
          <w:noProof w:val="0"/>
          <w:snapToGrid w:val="0"/>
        </w:rPr>
        <w:t>RRCEstablishmentCause,</w:t>
      </w:r>
    </w:p>
    <w:p w14:paraId="059EFC86" w14:textId="77777777" w:rsidR="00716C6A" w:rsidRPr="001D2E49" w:rsidRDefault="00716C6A" w:rsidP="00716C6A">
      <w:pPr>
        <w:pStyle w:val="PL"/>
        <w:rPr>
          <w:noProof w:val="0"/>
          <w:snapToGrid w:val="0"/>
        </w:rPr>
      </w:pPr>
      <w:r w:rsidRPr="001D2E49">
        <w:rPr>
          <w:noProof w:val="0"/>
          <w:snapToGrid w:val="0"/>
        </w:rPr>
        <w:tab/>
        <w:t>RRCInactiveTransitionReportRequest,</w:t>
      </w:r>
    </w:p>
    <w:p w14:paraId="3F4A646A" w14:textId="77777777" w:rsidR="00716C6A" w:rsidRPr="001D2E49" w:rsidRDefault="00716C6A" w:rsidP="00716C6A">
      <w:pPr>
        <w:pStyle w:val="PL"/>
        <w:rPr>
          <w:noProof w:val="0"/>
          <w:snapToGrid w:val="0"/>
        </w:rPr>
      </w:pPr>
      <w:r w:rsidRPr="001D2E49">
        <w:rPr>
          <w:noProof w:val="0"/>
          <w:snapToGrid w:val="0"/>
        </w:rPr>
        <w:tab/>
        <w:t>RRCState,</w:t>
      </w:r>
    </w:p>
    <w:p w14:paraId="23FB1824" w14:textId="77777777" w:rsidR="00716C6A" w:rsidRPr="001D2E49" w:rsidRDefault="00716C6A" w:rsidP="00716C6A">
      <w:pPr>
        <w:pStyle w:val="PL"/>
        <w:rPr>
          <w:noProof w:val="0"/>
          <w:snapToGrid w:val="0"/>
          <w:lang w:eastAsia="zh-CN"/>
        </w:rPr>
      </w:pPr>
      <w:r w:rsidRPr="001D2E49">
        <w:rPr>
          <w:noProof w:val="0"/>
          <w:snapToGrid w:val="0"/>
        </w:rPr>
        <w:tab/>
        <w:t>SecurityContext,</w:t>
      </w:r>
    </w:p>
    <w:p w14:paraId="72D9EA8D" w14:textId="77777777" w:rsidR="00716C6A" w:rsidRPr="001D2E49" w:rsidRDefault="00716C6A" w:rsidP="00716C6A">
      <w:pPr>
        <w:pStyle w:val="PL"/>
        <w:rPr>
          <w:noProof w:val="0"/>
          <w:snapToGrid w:val="0"/>
        </w:rPr>
      </w:pPr>
      <w:r w:rsidRPr="001D2E49">
        <w:rPr>
          <w:noProof w:val="0"/>
          <w:snapToGrid w:val="0"/>
        </w:rPr>
        <w:tab/>
        <w:t>SecurityKey,</w:t>
      </w:r>
    </w:p>
    <w:p w14:paraId="2D081C62" w14:textId="77777777" w:rsidR="00716C6A" w:rsidRPr="001D2E49" w:rsidRDefault="00716C6A" w:rsidP="00716C6A">
      <w:pPr>
        <w:pStyle w:val="PL"/>
        <w:rPr>
          <w:noProof w:val="0"/>
          <w:snapToGrid w:val="0"/>
        </w:rPr>
      </w:pPr>
      <w:r w:rsidRPr="001D2E49">
        <w:rPr>
          <w:noProof w:val="0"/>
          <w:snapToGrid w:val="0"/>
        </w:rPr>
        <w:tab/>
        <w:t>SerialNumber,</w:t>
      </w:r>
    </w:p>
    <w:p w14:paraId="2B35AA81" w14:textId="77777777" w:rsidR="00716C6A" w:rsidRPr="001D2E49" w:rsidRDefault="00716C6A" w:rsidP="00716C6A">
      <w:pPr>
        <w:pStyle w:val="PL"/>
        <w:rPr>
          <w:noProof w:val="0"/>
          <w:snapToGrid w:val="0"/>
        </w:rPr>
      </w:pPr>
      <w:r w:rsidRPr="001D2E49">
        <w:rPr>
          <w:noProof w:val="0"/>
          <w:snapToGrid w:val="0"/>
        </w:rPr>
        <w:tab/>
        <w:t>ServedGUAMIList,</w:t>
      </w:r>
    </w:p>
    <w:p w14:paraId="44DAD49B" w14:textId="77777777" w:rsidR="00716C6A" w:rsidRPr="001D2E49" w:rsidRDefault="00716C6A" w:rsidP="00716C6A">
      <w:pPr>
        <w:pStyle w:val="PL"/>
        <w:rPr>
          <w:noProof w:val="0"/>
          <w:snapToGrid w:val="0"/>
        </w:rPr>
      </w:pPr>
      <w:r w:rsidRPr="001D2E49">
        <w:rPr>
          <w:noProof w:val="0"/>
          <w:snapToGrid w:val="0"/>
        </w:rPr>
        <w:tab/>
        <w:t>SliceSupportList,</w:t>
      </w:r>
    </w:p>
    <w:p w14:paraId="1A1B0B90" w14:textId="77777777" w:rsidR="00716C6A" w:rsidRPr="001D2E49" w:rsidRDefault="00716C6A" w:rsidP="00716C6A">
      <w:pPr>
        <w:pStyle w:val="PL"/>
        <w:rPr>
          <w:noProof w:val="0"/>
          <w:snapToGrid w:val="0"/>
        </w:rPr>
      </w:pPr>
      <w:r w:rsidRPr="001D2E49">
        <w:rPr>
          <w:noProof w:val="0"/>
          <w:snapToGrid w:val="0"/>
        </w:rPr>
        <w:tab/>
        <w:t>S-NSSAI,</w:t>
      </w:r>
    </w:p>
    <w:p w14:paraId="1A975135" w14:textId="77777777" w:rsidR="00716C6A" w:rsidRPr="001D2E49" w:rsidRDefault="00716C6A" w:rsidP="00716C6A">
      <w:pPr>
        <w:pStyle w:val="PL"/>
        <w:rPr>
          <w:noProof w:val="0"/>
          <w:snapToGrid w:val="0"/>
        </w:rPr>
      </w:pPr>
      <w:r w:rsidRPr="001D2E49">
        <w:rPr>
          <w:noProof w:val="0"/>
          <w:snapToGrid w:val="0"/>
        </w:rPr>
        <w:tab/>
        <w:t>SONConfigurationTransfer,</w:t>
      </w:r>
    </w:p>
    <w:p w14:paraId="3A131314" w14:textId="77777777" w:rsidR="00716C6A" w:rsidRPr="001D2E49" w:rsidRDefault="00716C6A" w:rsidP="00716C6A">
      <w:pPr>
        <w:pStyle w:val="PL"/>
        <w:rPr>
          <w:noProof w:val="0"/>
          <w:snapToGrid w:val="0"/>
        </w:rPr>
      </w:pPr>
      <w:r w:rsidRPr="001D2E49">
        <w:rPr>
          <w:noProof w:val="0"/>
          <w:snapToGrid w:val="0"/>
        </w:rPr>
        <w:tab/>
        <w:t>SourceToTarget-TransparentContainer,</w:t>
      </w:r>
    </w:p>
    <w:p w14:paraId="08CFC248" w14:textId="77777777" w:rsidR="00716C6A" w:rsidRDefault="00716C6A" w:rsidP="00716C6A">
      <w:pPr>
        <w:pStyle w:val="PL"/>
        <w:rPr>
          <w:noProof w:val="0"/>
          <w:snapToGrid w:val="0"/>
        </w:rPr>
      </w:pPr>
      <w:r w:rsidRPr="001D2E49">
        <w:rPr>
          <w:noProof w:val="0"/>
          <w:snapToGrid w:val="0"/>
        </w:rPr>
        <w:tab/>
        <w:t>SourceToTarget-AMFInformationReroute,</w:t>
      </w:r>
    </w:p>
    <w:p w14:paraId="255CF9BB" w14:textId="77777777" w:rsidR="00716C6A" w:rsidRPr="001D2E49" w:rsidRDefault="00716C6A" w:rsidP="00716C6A">
      <w:pPr>
        <w:pStyle w:val="PL"/>
        <w:rPr>
          <w:noProof w:val="0"/>
          <w:snapToGrid w:val="0"/>
        </w:rPr>
      </w:pPr>
      <w:r w:rsidRPr="00AC4719">
        <w:rPr>
          <w:noProof w:val="0"/>
          <w:snapToGrid w:val="0"/>
        </w:rPr>
        <w:tab/>
        <w:t>SRVCCOperationPossible,</w:t>
      </w:r>
    </w:p>
    <w:p w14:paraId="7AE54FE6" w14:textId="77777777" w:rsidR="00716C6A" w:rsidRPr="001D2E49" w:rsidRDefault="00716C6A" w:rsidP="00716C6A">
      <w:pPr>
        <w:pStyle w:val="PL"/>
        <w:rPr>
          <w:noProof w:val="0"/>
          <w:snapToGrid w:val="0"/>
        </w:rPr>
      </w:pPr>
      <w:r w:rsidRPr="001D2E49">
        <w:rPr>
          <w:noProof w:val="0"/>
          <w:snapToGrid w:val="0"/>
        </w:rPr>
        <w:tab/>
        <w:t>SupportedTAList,</w:t>
      </w:r>
    </w:p>
    <w:p w14:paraId="4A372A02" w14:textId="77777777" w:rsidR="00716C6A" w:rsidRPr="00367E0D" w:rsidRDefault="00716C6A" w:rsidP="00716C6A">
      <w:pPr>
        <w:pStyle w:val="PL"/>
        <w:rPr>
          <w:noProof w:val="0"/>
          <w:snapToGrid w:val="0"/>
        </w:rPr>
      </w:pPr>
      <w:r w:rsidRPr="00367E0D">
        <w:rPr>
          <w:noProof w:val="0"/>
          <w:snapToGrid w:val="0"/>
        </w:rPr>
        <w:tab/>
        <w:t>Suspend-Request-Indication,</w:t>
      </w:r>
    </w:p>
    <w:p w14:paraId="41536784" w14:textId="77777777" w:rsidR="00716C6A" w:rsidRPr="00367E0D" w:rsidRDefault="00716C6A" w:rsidP="00716C6A">
      <w:pPr>
        <w:pStyle w:val="PL"/>
        <w:rPr>
          <w:noProof w:val="0"/>
          <w:snapToGrid w:val="0"/>
        </w:rPr>
      </w:pPr>
      <w:r w:rsidRPr="00367E0D">
        <w:rPr>
          <w:noProof w:val="0"/>
          <w:snapToGrid w:val="0"/>
        </w:rPr>
        <w:tab/>
        <w:t>Suspend-Response-Indication,</w:t>
      </w:r>
    </w:p>
    <w:p w14:paraId="37B71629" w14:textId="77777777" w:rsidR="00716C6A" w:rsidRDefault="00716C6A" w:rsidP="00716C6A">
      <w:pPr>
        <w:pStyle w:val="PL"/>
        <w:rPr>
          <w:noProof w:val="0"/>
          <w:snapToGrid w:val="0"/>
        </w:rPr>
      </w:pPr>
      <w:r>
        <w:rPr>
          <w:noProof w:val="0"/>
          <w:snapToGrid w:val="0"/>
        </w:rPr>
        <w:tab/>
        <w:t>TAI,</w:t>
      </w:r>
    </w:p>
    <w:p w14:paraId="05D9E942" w14:textId="77777777" w:rsidR="00716C6A" w:rsidRPr="001D2E49" w:rsidRDefault="00716C6A" w:rsidP="00716C6A">
      <w:pPr>
        <w:pStyle w:val="PL"/>
        <w:rPr>
          <w:noProof w:val="0"/>
          <w:snapToGrid w:val="0"/>
        </w:rPr>
      </w:pPr>
      <w:r w:rsidRPr="001D2E49">
        <w:rPr>
          <w:noProof w:val="0"/>
          <w:snapToGrid w:val="0"/>
        </w:rPr>
        <w:tab/>
        <w:t>TAIListForPaging,</w:t>
      </w:r>
    </w:p>
    <w:p w14:paraId="13D62B99" w14:textId="77777777" w:rsidR="00716C6A" w:rsidRPr="001D2E49" w:rsidRDefault="00716C6A" w:rsidP="00716C6A">
      <w:pPr>
        <w:pStyle w:val="PL"/>
        <w:rPr>
          <w:noProof w:val="0"/>
          <w:snapToGrid w:val="0"/>
          <w:lang w:eastAsia="zh-CN"/>
        </w:rPr>
      </w:pPr>
      <w:r w:rsidRPr="001D2E49">
        <w:rPr>
          <w:noProof w:val="0"/>
          <w:snapToGrid w:val="0"/>
          <w:lang w:eastAsia="zh-CN"/>
        </w:rPr>
        <w:tab/>
        <w:t>TAIListForRestart,</w:t>
      </w:r>
    </w:p>
    <w:p w14:paraId="1A533CEA" w14:textId="77777777" w:rsidR="00716C6A" w:rsidRPr="001D2E49" w:rsidRDefault="00716C6A" w:rsidP="00716C6A">
      <w:pPr>
        <w:pStyle w:val="PL"/>
        <w:rPr>
          <w:noProof w:val="0"/>
          <w:snapToGrid w:val="0"/>
        </w:rPr>
      </w:pPr>
      <w:r w:rsidRPr="001D2E49">
        <w:rPr>
          <w:noProof w:val="0"/>
          <w:snapToGrid w:val="0"/>
        </w:rPr>
        <w:tab/>
        <w:t>TargetID,</w:t>
      </w:r>
    </w:p>
    <w:p w14:paraId="0654968E" w14:textId="77777777" w:rsidR="00716C6A" w:rsidRPr="001D2E49" w:rsidRDefault="00716C6A" w:rsidP="00716C6A">
      <w:pPr>
        <w:pStyle w:val="PL"/>
        <w:rPr>
          <w:noProof w:val="0"/>
          <w:snapToGrid w:val="0"/>
        </w:rPr>
      </w:pPr>
      <w:r w:rsidRPr="001D2E49">
        <w:rPr>
          <w:noProof w:val="0"/>
          <w:snapToGrid w:val="0"/>
        </w:rPr>
        <w:tab/>
        <w:t>TargetToSource-TransparentContainer,</w:t>
      </w:r>
    </w:p>
    <w:p w14:paraId="76208C3E" w14:textId="77777777" w:rsidR="00716C6A" w:rsidRPr="001D2E49" w:rsidRDefault="00716C6A" w:rsidP="00716C6A">
      <w:pPr>
        <w:pStyle w:val="PL"/>
        <w:rPr>
          <w:noProof w:val="0"/>
          <w:snapToGrid w:val="0"/>
        </w:rPr>
      </w:pPr>
      <w:r>
        <w:rPr>
          <w:noProof w:val="0"/>
          <w:snapToGrid w:val="0"/>
        </w:rPr>
        <w:tab/>
        <w:t>TargettoSource-Failure-TransparentContainer,</w:t>
      </w:r>
    </w:p>
    <w:p w14:paraId="59B10B60" w14:textId="77777777" w:rsidR="00716C6A" w:rsidRPr="001D2E49" w:rsidRDefault="00716C6A" w:rsidP="00716C6A">
      <w:pPr>
        <w:pStyle w:val="PL"/>
        <w:rPr>
          <w:noProof w:val="0"/>
          <w:snapToGrid w:val="0"/>
        </w:rPr>
      </w:pPr>
      <w:r w:rsidRPr="001D2E49">
        <w:rPr>
          <w:noProof w:val="0"/>
          <w:snapToGrid w:val="0"/>
        </w:rPr>
        <w:tab/>
        <w:t>TimeToWait,</w:t>
      </w:r>
    </w:p>
    <w:p w14:paraId="780E4E98" w14:textId="77777777" w:rsidR="00716C6A" w:rsidRPr="001D2E49" w:rsidRDefault="00716C6A" w:rsidP="00716C6A">
      <w:pPr>
        <w:pStyle w:val="PL"/>
        <w:rPr>
          <w:noProof w:val="0"/>
          <w:snapToGrid w:val="0"/>
        </w:rPr>
      </w:pPr>
      <w:r w:rsidRPr="001D2E49">
        <w:rPr>
          <w:noProof w:val="0"/>
          <w:snapToGrid w:val="0"/>
        </w:rPr>
        <w:tab/>
        <w:t>TNLAssociationList,</w:t>
      </w:r>
    </w:p>
    <w:p w14:paraId="57EA0C90" w14:textId="77777777" w:rsidR="00716C6A" w:rsidRPr="001D2E49" w:rsidRDefault="00716C6A" w:rsidP="00716C6A">
      <w:pPr>
        <w:pStyle w:val="PL"/>
        <w:rPr>
          <w:noProof w:val="0"/>
        </w:rPr>
      </w:pPr>
      <w:r w:rsidRPr="001D2E49">
        <w:rPr>
          <w:noProof w:val="0"/>
        </w:rPr>
        <w:tab/>
        <w:t>TraceActivation,</w:t>
      </w:r>
    </w:p>
    <w:p w14:paraId="48F0C727" w14:textId="77777777" w:rsidR="00716C6A" w:rsidRPr="001D2E49" w:rsidRDefault="00716C6A" w:rsidP="00716C6A">
      <w:pPr>
        <w:pStyle w:val="PL"/>
        <w:rPr>
          <w:noProof w:val="0"/>
        </w:rPr>
      </w:pPr>
      <w:r w:rsidRPr="001D2E49">
        <w:rPr>
          <w:noProof w:val="0"/>
        </w:rPr>
        <w:tab/>
      </w:r>
      <w:r w:rsidRPr="001D2E49">
        <w:rPr>
          <w:noProof w:val="0"/>
          <w:snapToGrid w:val="0"/>
        </w:rPr>
        <w:t>TrafficLoadReductionIndication,</w:t>
      </w:r>
    </w:p>
    <w:p w14:paraId="58151103" w14:textId="77777777" w:rsidR="00716C6A" w:rsidRPr="001D2E49" w:rsidRDefault="00716C6A" w:rsidP="00716C6A">
      <w:pPr>
        <w:pStyle w:val="PL"/>
        <w:rPr>
          <w:noProof w:val="0"/>
        </w:rPr>
      </w:pPr>
      <w:r w:rsidRPr="001D2E49">
        <w:rPr>
          <w:noProof w:val="0"/>
        </w:rPr>
        <w:tab/>
        <w:t>TransportLayerAddress,</w:t>
      </w:r>
    </w:p>
    <w:p w14:paraId="3B3A84DE" w14:textId="77777777" w:rsidR="00716C6A" w:rsidRPr="001D2E49" w:rsidRDefault="00716C6A" w:rsidP="00716C6A">
      <w:pPr>
        <w:pStyle w:val="PL"/>
        <w:rPr>
          <w:noProof w:val="0"/>
          <w:snapToGrid w:val="0"/>
        </w:rPr>
      </w:pPr>
      <w:r w:rsidRPr="001D2E49">
        <w:rPr>
          <w:noProof w:val="0"/>
          <w:snapToGrid w:val="0"/>
        </w:rPr>
        <w:tab/>
        <w:t>UEAggregateMaximumBitRate,</w:t>
      </w:r>
    </w:p>
    <w:p w14:paraId="4F081E40" w14:textId="77777777" w:rsidR="00716C6A" w:rsidRDefault="00716C6A" w:rsidP="00716C6A">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57D62C8" w14:textId="77777777" w:rsidR="00716C6A" w:rsidRPr="001D2E49" w:rsidRDefault="00716C6A" w:rsidP="00716C6A">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36434ADA" w14:textId="77777777" w:rsidR="00716C6A" w:rsidRPr="001D2E49" w:rsidRDefault="00716C6A" w:rsidP="00716C6A">
      <w:pPr>
        <w:pStyle w:val="PL"/>
        <w:spacing w:line="0" w:lineRule="atLeast"/>
        <w:rPr>
          <w:noProof w:val="0"/>
          <w:snapToGrid w:val="0"/>
        </w:rPr>
      </w:pPr>
      <w:r w:rsidRPr="001D2E49">
        <w:rPr>
          <w:noProof w:val="0"/>
          <w:snapToGrid w:val="0"/>
        </w:rPr>
        <w:tab/>
        <w:t>UEContextRequest,</w:t>
      </w:r>
    </w:p>
    <w:p w14:paraId="4E9B6FE0" w14:textId="77777777" w:rsidR="00716C6A" w:rsidRPr="001D2E49" w:rsidRDefault="00716C6A" w:rsidP="00716C6A">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3C1FC6AE" w14:textId="77777777" w:rsidR="00716C6A" w:rsidRPr="001D2E49" w:rsidRDefault="00716C6A" w:rsidP="00716C6A">
      <w:pPr>
        <w:pStyle w:val="PL"/>
        <w:spacing w:line="0" w:lineRule="atLeast"/>
        <w:rPr>
          <w:noProof w:val="0"/>
          <w:snapToGrid w:val="0"/>
        </w:rPr>
      </w:pPr>
      <w:r w:rsidRPr="001D2E49">
        <w:rPr>
          <w:noProof w:val="0"/>
          <w:snapToGrid w:val="0"/>
        </w:rPr>
        <w:tab/>
        <w:t>UE-NGAP-IDs,</w:t>
      </w:r>
    </w:p>
    <w:p w14:paraId="2A15E70A" w14:textId="77777777" w:rsidR="00716C6A" w:rsidRPr="001D2E49" w:rsidRDefault="00716C6A" w:rsidP="00716C6A">
      <w:pPr>
        <w:pStyle w:val="PL"/>
        <w:spacing w:line="0" w:lineRule="atLeast"/>
        <w:rPr>
          <w:noProof w:val="0"/>
          <w:snapToGrid w:val="0"/>
        </w:rPr>
      </w:pPr>
      <w:r w:rsidRPr="001D2E49">
        <w:rPr>
          <w:noProof w:val="0"/>
          <w:snapToGrid w:val="0"/>
        </w:rPr>
        <w:tab/>
        <w:t>UEPagingIdentity,</w:t>
      </w:r>
    </w:p>
    <w:p w14:paraId="254D3EB4" w14:textId="77777777" w:rsidR="00716C6A" w:rsidRPr="001D2E49" w:rsidRDefault="00716C6A" w:rsidP="00716C6A">
      <w:pPr>
        <w:pStyle w:val="PL"/>
        <w:spacing w:line="0" w:lineRule="atLeast"/>
        <w:rPr>
          <w:noProof w:val="0"/>
          <w:snapToGrid w:val="0"/>
        </w:rPr>
      </w:pPr>
      <w:r w:rsidRPr="001D2E49">
        <w:rPr>
          <w:noProof w:val="0"/>
          <w:snapToGrid w:val="0"/>
        </w:rPr>
        <w:tab/>
        <w:t>UEPresenceInAreaOfInterestList,</w:t>
      </w:r>
    </w:p>
    <w:p w14:paraId="1F6B5197" w14:textId="77777777" w:rsidR="00716C6A" w:rsidRPr="001D2E49" w:rsidRDefault="00716C6A" w:rsidP="00716C6A">
      <w:pPr>
        <w:pStyle w:val="PL"/>
        <w:rPr>
          <w:noProof w:val="0"/>
          <w:snapToGrid w:val="0"/>
        </w:rPr>
      </w:pPr>
      <w:r w:rsidRPr="001D2E49">
        <w:rPr>
          <w:noProof w:val="0"/>
          <w:snapToGrid w:val="0"/>
        </w:rPr>
        <w:tab/>
        <w:t>UERadioCapability,</w:t>
      </w:r>
    </w:p>
    <w:p w14:paraId="7325CB4B" w14:textId="77777777" w:rsidR="00716C6A" w:rsidRPr="001D2E49" w:rsidRDefault="00716C6A" w:rsidP="00716C6A">
      <w:pPr>
        <w:pStyle w:val="PL"/>
        <w:rPr>
          <w:noProof w:val="0"/>
          <w:snapToGrid w:val="0"/>
        </w:rPr>
      </w:pPr>
      <w:r w:rsidRPr="001D2E49">
        <w:rPr>
          <w:noProof w:val="0"/>
          <w:snapToGrid w:val="0"/>
        </w:rPr>
        <w:tab/>
        <w:t>UERadioCapabilityForPaging,</w:t>
      </w:r>
    </w:p>
    <w:p w14:paraId="0BF4FA5B" w14:textId="77777777" w:rsidR="00716C6A" w:rsidRPr="001D2E49" w:rsidRDefault="00716C6A" w:rsidP="00716C6A">
      <w:pPr>
        <w:pStyle w:val="PL"/>
        <w:rPr>
          <w:noProof w:val="0"/>
          <w:snapToGrid w:val="0"/>
        </w:rPr>
      </w:pPr>
      <w:r>
        <w:rPr>
          <w:noProof w:val="0"/>
        </w:rPr>
        <w:tab/>
        <w:t>UERadioCapabilityID,</w:t>
      </w:r>
    </w:p>
    <w:p w14:paraId="50351D25" w14:textId="77777777" w:rsidR="00716C6A" w:rsidRPr="001D2E49" w:rsidRDefault="00716C6A" w:rsidP="00716C6A">
      <w:pPr>
        <w:pStyle w:val="PL"/>
        <w:rPr>
          <w:noProof w:val="0"/>
          <w:snapToGrid w:val="0"/>
        </w:rPr>
      </w:pPr>
      <w:r w:rsidRPr="001D2E49">
        <w:rPr>
          <w:noProof w:val="0"/>
          <w:snapToGrid w:val="0"/>
        </w:rPr>
        <w:tab/>
        <w:t>UERetentionInformation,</w:t>
      </w:r>
    </w:p>
    <w:p w14:paraId="20ABF51A" w14:textId="77777777" w:rsidR="00716C6A" w:rsidRPr="001D2E49" w:rsidRDefault="00716C6A" w:rsidP="00716C6A">
      <w:pPr>
        <w:pStyle w:val="PL"/>
        <w:rPr>
          <w:noProof w:val="0"/>
          <w:snapToGrid w:val="0"/>
        </w:rPr>
      </w:pPr>
      <w:r w:rsidRPr="001D2E49">
        <w:rPr>
          <w:noProof w:val="0"/>
          <w:snapToGrid w:val="0"/>
        </w:rPr>
        <w:tab/>
        <w:t>UESecurityCapabilities,</w:t>
      </w:r>
    </w:p>
    <w:p w14:paraId="7FE6A60E" w14:textId="77777777" w:rsidR="00716C6A" w:rsidRPr="00556C4F" w:rsidRDefault="00716C6A" w:rsidP="00716C6A">
      <w:pPr>
        <w:pStyle w:val="PL"/>
        <w:rPr>
          <w:noProof w:val="0"/>
          <w:snapToGrid w:val="0"/>
        </w:rPr>
      </w:pPr>
      <w:r w:rsidRPr="00556C4F">
        <w:rPr>
          <w:noProof w:val="0"/>
          <w:snapToGrid w:val="0"/>
        </w:rPr>
        <w:tab/>
        <w:t>UE-UP-CIoT-Support,</w:t>
      </w:r>
    </w:p>
    <w:p w14:paraId="4E7D6F74" w14:textId="77777777" w:rsidR="00716C6A" w:rsidRPr="001D2E49" w:rsidRDefault="00716C6A" w:rsidP="00716C6A">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3D29A575" w14:textId="77777777" w:rsidR="00716C6A" w:rsidRPr="001D2E49" w:rsidRDefault="00716C6A" w:rsidP="00716C6A">
      <w:pPr>
        <w:pStyle w:val="PL"/>
        <w:rPr>
          <w:noProof w:val="0"/>
          <w:snapToGrid w:val="0"/>
        </w:rPr>
      </w:pPr>
      <w:r w:rsidRPr="001D2E49">
        <w:rPr>
          <w:noProof w:val="0"/>
          <w:snapToGrid w:val="0"/>
        </w:rPr>
        <w:tab/>
        <w:t>UnavailableGUAMIList,</w:t>
      </w:r>
    </w:p>
    <w:p w14:paraId="01BD5E10" w14:textId="77777777" w:rsidR="00716C6A" w:rsidRPr="00367E0D" w:rsidRDefault="00716C6A" w:rsidP="00716C6A">
      <w:pPr>
        <w:pStyle w:val="PL"/>
        <w:rPr>
          <w:noProof w:val="0"/>
          <w:snapToGrid w:val="0"/>
        </w:rPr>
      </w:pPr>
      <w:r w:rsidRPr="00367E0D">
        <w:rPr>
          <w:noProof w:val="0"/>
          <w:snapToGrid w:val="0"/>
        </w:rPr>
        <w:tab/>
        <w:t>URI-address</w:t>
      </w:r>
      <w:r>
        <w:rPr>
          <w:noProof w:val="0"/>
          <w:snapToGrid w:val="0"/>
        </w:rPr>
        <w:t>,</w:t>
      </w:r>
    </w:p>
    <w:p w14:paraId="58CE3625" w14:textId="77777777" w:rsidR="00716C6A" w:rsidRPr="001D2E49" w:rsidRDefault="00716C6A" w:rsidP="00716C6A">
      <w:pPr>
        <w:pStyle w:val="PL"/>
        <w:rPr>
          <w:noProof w:val="0"/>
          <w:snapToGrid w:val="0"/>
          <w:lang w:eastAsia="zh-CN"/>
        </w:rPr>
      </w:pPr>
      <w:r w:rsidRPr="001D2E49">
        <w:rPr>
          <w:noProof w:val="0"/>
          <w:snapToGrid w:val="0"/>
          <w:lang w:eastAsia="zh-CN"/>
        </w:rPr>
        <w:tab/>
        <w:t>UserLocationInformation,</w:t>
      </w:r>
    </w:p>
    <w:p w14:paraId="7A001B55" w14:textId="77777777" w:rsidR="00716C6A" w:rsidRPr="001D2E49" w:rsidRDefault="00716C6A" w:rsidP="00716C6A">
      <w:pPr>
        <w:pStyle w:val="PL"/>
        <w:rPr>
          <w:noProof w:val="0"/>
          <w:snapToGrid w:val="0"/>
          <w:lang w:eastAsia="zh-CN"/>
        </w:rPr>
      </w:pPr>
      <w:r w:rsidRPr="001D2E49">
        <w:rPr>
          <w:noProof w:val="0"/>
          <w:snapToGrid w:val="0"/>
        </w:rPr>
        <w:tab/>
        <w:t>WarningAreaCoordinates,</w:t>
      </w:r>
    </w:p>
    <w:p w14:paraId="71258051" w14:textId="77777777" w:rsidR="00716C6A" w:rsidRPr="001D2E49" w:rsidRDefault="00716C6A" w:rsidP="00716C6A">
      <w:pPr>
        <w:pStyle w:val="PL"/>
        <w:rPr>
          <w:noProof w:val="0"/>
          <w:snapToGrid w:val="0"/>
        </w:rPr>
      </w:pPr>
      <w:r w:rsidRPr="001D2E49">
        <w:rPr>
          <w:noProof w:val="0"/>
          <w:snapToGrid w:val="0"/>
        </w:rPr>
        <w:lastRenderedPageBreak/>
        <w:tab/>
        <w:t>WarningAreaList,</w:t>
      </w:r>
    </w:p>
    <w:p w14:paraId="46B887C1" w14:textId="77777777" w:rsidR="00716C6A" w:rsidRPr="001D2E49" w:rsidRDefault="00716C6A" w:rsidP="00716C6A">
      <w:pPr>
        <w:pStyle w:val="PL"/>
        <w:rPr>
          <w:noProof w:val="0"/>
          <w:snapToGrid w:val="0"/>
        </w:rPr>
      </w:pPr>
      <w:r w:rsidRPr="001D2E49">
        <w:rPr>
          <w:noProof w:val="0"/>
          <w:snapToGrid w:val="0"/>
        </w:rPr>
        <w:tab/>
        <w:t>WarningMessageContents,</w:t>
      </w:r>
    </w:p>
    <w:p w14:paraId="303CD958" w14:textId="77777777" w:rsidR="00716C6A" w:rsidRPr="001D2E49" w:rsidRDefault="00716C6A" w:rsidP="00716C6A">
      <w:pPr>
        <w:pStyle w:val="PL"/>
        <w:rPr>
          <w:noProof w:val="0"/>
          <w:snapToGrid w:val="0"/>
        </w:rPr>
      </w:pPr>
      <w:r w:rsidRPr="001D2E49">
        <w:rPr>
          <w:noProof w:val="0"/>
          <w:snapToGrid w:val="0"/>
        </w:rPr>
        <w:tab/>
        <w:t>WarningSecurityInfo,</w:t>
      </w:r>
    </w:p>
    <w:p w14:paraId="296AE3D4" w14:textId="77777777" w:rsidR="00716C6A" w:rsidRPr="001D2E49" w:rsidRDefault="00716C6A" w:rsidP="00716C6A">
      <w:pPr>
        <w:pStyle w:val="PL"/>
        <w:rPr>
          <w:noProof w:val="0"/>
          <w:snapToGrid w:val="0"/>
        </w:rPr>
      </w:pPr>
      <w:r w:rsidRPr="001D2E49">
        <w:rPr>
          <w:noProof w:val="0"/>
          <w:snapToGrid w:val="0"/>
        </w:rPr>
        <w:tab/>
        <w:t>WarningType,</w:t>
      </w:r>
    </w:p>
    <w:p w14:paraId="04B31436" w14:textId="77777777" w:rsidR="00716C6A" w:rsidRPr="001D2E49" w:rsidRDefault="00716C6A" w:rsidP="00716C6A">
      <w:pPr>
        <w:pStyle w:val="PL"/>
        <w:rPr>
          <w:noProof w:val="0"/>
          <w:snapToGrid w:val="0"/>
        </w:rPr>
      </w:pPr>
      <w:r>
        <w:rPr>
          <w:noProof w:val="0"/>
          <w:snapToGrid w:val="0"/>
          <w:lang w:eastAsia="zh-CN"/>
        </w:rPr>
        <w:tab/>
        <w:t>WUS-Assistance-Information,</w:t>
      </w:r>
    </w:p>
    <w:p w14:paraId="651B0713" w14:textId="77777777" w:rsidR="00716C6A" w:rsidRPr="001D2E49" w:rsidRDefault="00716C6A" w:rsidP="00716C6A">
      <w:pPr>
        <w:pStyle w:val="PL"/>
        <w:rPr>
          <w:noProof w:val="0"/>
          <w:snapToGrid w:val="0"/>
        </w:rPr>
      </w:pPr>
      <w:r w:rsidRPr="001D2E49">
        <w:rPr>
          <w:noProof w:val="0"/>
          <w:snapToGrid w:val="0"/>
        </w:rPr>
        <w:tab/>
        <w:t>RIMInformationTransfer</w:t>
      </w:r>
    </w:p>
    <w:p w14:paraId="58EB4B3A" w14:textId="77777777" w:rsidR="00716C6A" w:rsidRPr="001D2E49" w:rsidRDefault="00716C6A" w:rsidP="00716C6A">
      <w:pPr>
        <w:pStyle w:val="PL"/>
        <w:rPr>
          <w:noProof w:val="0"/>
          <w:snapToGrid w:val="0"/>
        </w:rPr>
      </w:pPr>
    </w:p>
    <w:p w14:paraId="55B1DC6A" w14:textId="77777777" w:rsidR="00716C6A" w:rsidRPr="001D2E49" w:rsidRDefault="00716C6A" w:rsidP="00716C6A">
      <w:pPr>
        <w:pStyle w:val="PL"/>
        <w:rPr>
          <w:noProof w:val="0"/>
          <w:snapToGrid w:val="0"/>
        </w:rPr>
      </w:pPr>
      <w:r w:rsidRPr="001D2E49">
        <w:rPr>
          <w:noProof w:val="0"/>
          <w:snapToGrid w:val="0"/>
        </w:rPr>
        <w:t>FROM NGAP-IEs</w:t>
      </w:r>
    </w:p>
    <w:p w14:paraId="2361C160" w14:textId="77777777" w:rsidR="00716C6A" w:rsidRPr="001D2E49" w:rsidRDefault="00716C6A" w:rsidP="00716C6A">
      <w:pPr>
        <w:pStyle w:val="PL"/>
        <w:rPr>
          <w:noProof w:val="0"/>
          <w:snapToGrid w:val="0"/>
        </w:rPr>
      </w:pPr>
    </w:p>
    <w:p w14:paraId="784444CE" w14:textId="77777777" w:rsidR="00716C6A" w:rsidRPr="001D2E49" w:rsidRDefault="00716C6A" w:rsidP="00716C6A">
      <w:pPr>
        <w:pStyle w:val="PL"/>
        <w:rPr>
          <w:noProof w:val="0"/>
          <w:snapToGrid w:val="0"/>
        </w:rPr>
      </w:pPr>
      <w:r w:rsidRPr="001D2E49">
        <w:rPr>
          <w:noProof w:val="0"/>
          <w:snapToGrid w:val="0"/>
        </w:rPr>
        <w:tab/>
        <w:t>PrivateIE-Container{},</w:t>
      </w:r>
    </w:p>
    <w:p w14:paraId="6E10973B" w14:textId="77777777" w:rsidR="00716C6A" w:rsidRPr="001D2E49" w:rsidRDefault="00716C6A" w:rsidP="00716C6A">
      <w:pPr>
        <w:pStyle w:val="PL"/>
        <w:rPr>
          <w:noProof w:val="0"/>
          <w:snapToGrid w:val="0"/>
        </w:rPr>
      </w:pPr>
      <w:r w:rsidRPr="001D2E49">
        <w:rPr>
          <w:noProof w:val="0"/>
          <w:snapToGrid w:val="0"/>
        </w:rPr>
        <w:tab/>
        <w:t>ProtocolExtensionContainer{},</w:t>
      </w:r>
    </w:p>
    <w:p w14:paraId="0D86B124" w14:textId="77777777" w:rsidR="00716C6A" w:rsidRPr="001D2E49" w:rsidRDefault="00716C6A" w:rsidP="00716C6A">
      <w:pPr>
        <w:pStyle w:val="PL"/>
        <w:rPr>
          <w:noProof w:val="0"/>
          <w:snapToGrid w:val="0"/>
        </w:rPr>
      </w:pPr>
      <w:r w:rsidRPr="001D2E49">
        <w:rPr>
          <w:noProof w:val="0"/>
          <w:snapToGrid w:val="0"/>
        </w:rPr>
        <w:tab/>
        <w:t>ProtocolIE-Container{},</w:t>
      </w:r>
    </w:p>
    <w:p w14:paraId="03466B8D" w14:textId="77777777" w:rsidR="00716C6A" w:rsidRPr="001D2E49" w:rsidRDefault="00716C6A" w:rsidP="00716C6A">
      <w:pPr>
        <w:pStyle w:val="PL"/>
        <w:rPr>
          <w:noProof w:val="0"/>
          <w:snapToGrid w:val="0"/>
        </w:rPr>
      </w:pPr>
      <w:r w:rsidRPr="001D2E49">
        <w:rPr>
          <w:noProof w:val="0"/>
          <w:snapToGrid w:val="0"/>
        </w:rPr>
        <w:tab/>
        <w:t>ProtocolIE-ContainerList{},</w:t>
      </w:r>
    </w:p>
    <w:p w14:paraId="3F98BFE9" w14:textId="77777777" w:rsidR="00716C6A" w:rsidRPr="001D2E49" w:rsidRDefault="00716C6A" w:rsidP="00716C6A">
      <w:pPr>
        <w:pStyle w:val="PL"/>
        <w:rPr>
          <w:noProof w:val="0"/>
          <w:snapToGrid w:val="0"/>
        </w:rPr>
      </w:pPr>
      <w:r w:rsidRPr="001D2E49">
        <w:rPr>
          <w:noProof w:val="0"/>
          <w:snapToGrid w:val="0"/>
        </w:rPr>
        <w:tab/>
        <w:t>ProtocolIE-ContainerPair{},</w:t>
      </w:r>
    </w:p>
    <w:p w14:paraId="6207369F" w14:textId="77777777" w:rsidR="00716C6A" w:rsidRPr="001D2E49" w:rsidRDefault="00716C6A" w:rsidP="00716C6A">
      <w:pPr>
        <w:pStyle w:val="PL"/>
        <w:rPr>
          <w:noProof w:val="0"/>
          <w:snapToGrid w:val="0"/>
        </w:rPr>
      </w:pPr>
      <w:r w:rsidRPr="001D2E49">
        <w:rPr>
          <w:noProof w:val="0"/>
          <w:snapToGrid w:val="0"/>
        </w:rPr>
        <w:tab/>
        <w:t>ProtocolIE-SingleContainer{},</w:t>
      </w:r>
    </w:p>
    <w:p w14:paraId="49C74E99" w14:textId="77777777" w:rsidR="00716C6A" w:rsidRPr="001D2E49" w:rsidRDefault="00716C6A" w:rsidP="00716C6A">
      <w:pPr>
        <w:pStyle w:val="PL"/>
        <w:rPr>
          <w:noProof w:val="0"/>
          <w:snapToGrid w:val="0"/>
        </w:rPr>
      </w:pPr>
      <w:r w:rsidRPr="001D2E49">
        <w:rPr>
          <w:noProof w:val="0"/>
          <w:snapToGrid w:val="0"/>
        </w:rPr>
        <w:tab/>
        <w:t>NGAP-PRIVATE-IES,</w:t>
      </w:r>
    </w:p>
    <w:p w14:paraId="7E1F1F71" w14:textId="77777777" w:rsidR="00716C6A" w:rsidRPr="001D2E49" w:rsidRDefault="00716C6A" w:rsidP="00716C6A">
      <w:pPr>
        <w:pStyle w:val="PL"/>
        <w:rPr>
          <w:noProof w:val="0"/>
          <w:snapToGrid w:val="0"/>
        </w:rPr>
      </w:pPr>
      <w:r w:rsidRPr="001D2E49">
        <w:rPr>
          <w:noProof w:val="0"/>
          <w:snapToGrid w:val="0"/>
        </w:rPr>
        <w:tab/>
        <w:t>NGAP-PROTOCOL-EXTENSION,</w:t>
      </w:r>
    </w:p>
    <w:p w14:paraId="0B06266B" w14:textId="77777777" w:rsidR="00716C6A" w:rsidRPr="001D2E49" w:rsidRDefault="00716C6A" w:rsidP="00716C6A">
      <w:pPr>
        <w:pStyle w:val="PL"/>
        <w:rPr>
          <w:noProof w:val="0"/>
          <w:snapToGrid w:val="0"/>
        </w:rPr>
      </w:pPr>
      <w:r w:rsidRPr="001D2E49">
        <w:rPr>
          <w:noProof w:val="0"/>
          <w:snapToGrid w:val="0"/>
        </w:rPr>
        <w:tab/>
        <w:t>NGAP-PROTOCOL-IES,</w:t>
      </w:r>
    </w:p>
    <w:p w14:paraId="05FC8DCC" w14:textId="77777777" w:rsidR="00716C6A" w:rsidRPr="001D2E49" w:rsidRDefault="00716C6A" w:rsidP="00716C6A">
      <w:pPr>
        <w:pStyle w:val="PL"/>
        <w:rPr>
          <w:noProof w:val="0"/>
          <w:snapToGrid w:val="0"/>
        </w:rPr>
      </w:pPr>
      <w:r w:rsidRPr="001D2E49">
        <w:rPr>
          <w:noProof w:val="0"/>
          <w:snapToGrid w:val="0"/>
        </w:rPr>
        <w:tab/>
        <w:t>NGAP-PROTOCOL-IES-PAIR</w:t>
      </w:r>
    </w:p>
    <w:p w14:paraId="44D8840E" w14:textId="77777777" w:rsidR="00716C6A" w:rsidRPr="001D2E49" w:rsidRDefault="00716C6A" w:rsidP="00716C6A">
      <w:pPr>
        <w:pStyle w:val="PL"/>
        <w:rPr>
          <w:noProof w:val="0"/>
          <w:snapToGrid w:val="0"/>
        </w:rPr>
      </w:pPr>
      <w:r w:rsidRPr="001D2E49">
        <w:rPr>
          <w:noProof w:val="0"/>
          <w:snapToGrid w:val="0"/>
        </w:rPr>
        <w:t>FROM NGAP-Containers</w:t>
      </w:r>
    </w:p>
    <w:p w14:paraId="414EE8B9" w14:textId="77777777" w:rsidR="00716C6A" w:rsidRPr="001D2E49" w:rsidRDefault="00716C6A" w:rsidP="00716C6A">
      <w:pPr>
        <w:pStyle w:val="PL"/>
        <w:rPr>
          <w:noProof w:val="0"/>
          <w:snapToGrid w:val="0"/>
        </w:rPr>
      </w:pPr>
    </w:p>
    <w:p w14:paraId="0B42E0AB" w14:textId="77777777" w:rsidR="00716C6A" w:rsidRPr="001D2E49" w:rsidRDefault="00716C6A" w:rsidP="00716C6A">
      <w:pPr>
        <w:pStyle w:val="PL"/>
        <w:rPr>
          <w:noProof w:val="0"/>
          <w:snapToGrid w:val="0"/>
        </w:rPr>
      </w:pPr>
      <w:bookmarkStart w:id="1328" w:name="_Hlk512956689"/>
      <w:r w:rsidRPr="001D2E49">
        <w:rPr>
          <w:noProof w:val="0"/>
          <w:snapToGrid w:val="0"/>
        </w:rPr>
        <w:tab/>
        <w:t>id-AllowedNSSAI,</w:t>
      </w:r>
    </w:p>
    <w:p w14:paraId="1FB1C356" w14:textId="77777777" w:rsidR="00716C6A" w:rsidRPr="001D2E49" w:rsidRDefault="00716C6A" w:rsidP="00716C6A">
      <w:pPr>
        <w:pStyle w:val="PL"/>
        <w:rPr>
          <w:noProof w:val="0"/>
          <w:snapToGrid w:val="0"/>
        </w:rPr>
      </w:pPr>
      <w:r w:rsidRPr="001D2E49">
        <w:rPr>
          <w:noProof w:val="0"/>
          <w:snapToGrid w:val="0"/>
        </w:rPr>
        <w:tab/>
        <w:t>id-AMFName,</w:t>
      </w:r>
    </w:p>
    <w:p w14:paraId="019F6B19" w14:textId="77777777" w:rsidR="00716C6A" w:rsidRPr="001D2E49" w:rsidRDefault="00716C6A" w:rsidP="00716C6A">
      <w:pPr>
        <w:pStyle w:val="PL"/>
        <w:rPr>
          <w:noProof w:val="0"/>
          <w:snapToGrid w:val="0"/>
        </w:rPr>
      </w:pPr>
      <w:r w:rsidRPr="001D2E49">
        <w:rPr>
          <w:noProof w:val="0"/>
          <w:snapToGrid w:val="0"/>
        </w:rPr>
        <w:tab/>
        <w:t>id-AMFOverloadResponse,</w:t>
      </w:r>
    </w:p>
    <w:p w14:paraId="5BDC620A" w14:textId="77777777" w:rsidR="00716C6A" w:rsidRPr="001D2E49" w:rsidRDefault="00716C6A" w:rsidP="00716C6A">
      <w:pPr>
        <w:pStyle w:val="PL"/>
        <w:rPr>
          <w:noProof w:val="0"/>
          <w:snapToGrid w:val="0"/>
        </w:rPr>
      </w:pPr>
      <w:r w:rsidRPr="001D2E49">
        <w:rPr>
          <w:noProof w:val="0"/>
          <w:snapToGrid w:val="0"/>
        </w:rPr>
        <w:tab/>
        <w:t>id-AMFSetID,</w:t>
      </w:r>
    </w:p>
    <w:p w14:paraId="30AA102C" w14:textId="77777777" w:rsidR="00716C6A" w:rsidRPr="001D2E49" w:rsidRDefault="00716C6A" w:rsidP="00716C6A">
      <w:pPr>
        <w:pStyle w:val="PL"/>
        <w:rPr>
          <w:noProof w:val="0"/>
          <w:snapToGrid w:val="0"/>
        </w:rPr>
      </w:pPr>
      <w:r w:rsidRPr="001D2E49">
        <w:rPr>
          <w:noProof w:val="0"/>
          <w:snapToGrid w:val="0"/>
        </w:rPr>
        <w:tab/>
        <w:t>id-AMF-TNLAssociationFailedToSetupList,</w:t>
      </w:r>
    </w:p>
    <w:p w14:paraId="073B3491" w14:textId="77777777" w:rsidR="00716C6A" w:rsidRPr="001D2E49" w:rsidRDefault="00716C6A" w:rsidP="00716C6A">
      <w:pPr>
        <w:pStyle w:val="PL"/>
        <w:rPr>
          <w:noProof w:val="0"/>
          <w:snapToGrid w:val="0"/>
        </w:rPr>
      </w:pPr>
      <w:r w:rsidRPr="001D2E49">
        <w:rPr>
          <w:noProof w:val="0"/>
          <w:snapToGrid w:val="0"/>
        </w:rPr>
        <w:tab/>
        <w:t>id-AMF-TNLAssociationSetupList,</w:t>
      </w:r>
    </w:p>
    <w:p w14:paraId="055C4438" w14:textId="77777777" w:rsidR="00716C6A" w:rsidRPr="001D2E49" w:rsidRDefault="00716C6A" w:rsidP="00716C6A">
      <w:pPr>
        <w:pStyle w:val="PL"/>
        <w:rPr>
          <w:noProof w:val="0"/>
          <w:snapToGrid w:val="0"/>
        </w:rPr>
      </w:pPr>
      <w:r w:rsidRPr="001D2E49">
        <w:rPr>
          <w:noProof w:val="0"/>
          <w:snapToGrid w:val="0"/>
        </w:rPr>
        <w:tab/>
        <w:t>id-AMF-TNLAssociationToAddList,</w:t>
      </w:r>
    </w:p>
    <w:p w14:paraId="3FB1CBE5" w14:textId="77777777" w:rsidR="00716C6A" w:rsidRPr="001D2E49" w:rsidRDefault="00716C6A" w:rsidP="00716C6A">
      <w:pPr>
        <w:pStyle w:val="PL"/>
        <w:rPr>
          <w:noProof w:val="0"/>
          <w:snapToGrid w:val="0"/>
        </w:rPr>
      </w:pPr>
      <w:r w:rsidRPr="001D2E49">
        <w:rPr>
          <w:noProof w:val="0"/>
          <w:snapToGrid w:val="0"/>
        </w:rPr>
        <w:tab/>
        <w:t>id-AMF-TNLAssociationToRemoveList,</w:t>
      </w:r>
    </w:p>
    <w:p w14:paraId="22E7E8D5" w14:textId="77777777" w:rsidR="00716C6A" w:rsidRPr="001D2E49" w:rsidRDefault="00716C6A" w:rsidP="00716C6A">
      <w:pPr>
        <w:pStyle w:val="PL"/>
        <w:rPr>
          <w:noProof w:val="0"/>
          <w:snapToGrid w:val="0"/>
        </w:rPr>
      </w:pPr>
      <w:r w:rsidRPr="001D2E49">
        <w:rPr>
          <w:noProof w:val="0"/>
          <w:snapToGrid w:val="0"/>
        </w:rPr>
        <w:tab/>
        <w:t>id-AMF-TNLAssociationToUpdateList,</w:t>
      </w:r>
    </w:p>
    <w:p w14:paraId="35DC08A6" w14:textId="77777777" w:rsidR="00716C6A" w:rsidRPr="001D2E49" w:rsidRDefault="00716C6A" w:rsidP="00716C6A">
      <w:pPr>
        <w:pStyle w:val="PL"/>
        <w:rPr>
          <w:noProof w:val="0"/>
          <w:snapToGrid w:val="0"/>
        </w:rPr>
      </w:pPr>
      <w:r w:rsidRPr="001D2E49">
        <w:rPr>
          <w:noProof w:val="0"/>
          <w:snapToGrid w:val="0"/>
        </w:rPr>
        <w:tab/>
        <w:t>id-AMFTrafficLoadReductionIndication,</w:t>
      </w:r>
    </w:p>
    <w:p w14:paraId="554496E7" w14:textId="77777777" w:rsidR="00716C6A" w:rsidRPr="001D2E49" w:rsidRDefault="00716C6A" w:rsidP="00716C6A">
      <w:pPr>
        <w:pStyle w:val="PL"/>
        <w:rPr>
          <w:noProof w:val="0"/>
          <w:snapToGrid w:val="0"/>
        </w:rPr>
      </w:pPr>
      <w:r w:rsidRPr="001D2E49">
        <w:rPr>
          <w:noProof w:val="0"/>
          <w:snapToGrid w:val="0"/>
        </w:rPr>
        <w:tab/>
        <w:t>id-AMF-UE-NGAP-ID,</w:t>
      </w:r>
    </w:p>
    <w:p w14:paraId="435E0A83" w14:textId="77777777" w:rsidR="00716C6A" w:rsidRPr="001D2E49" w:rsidRDefault="00716C6A" w:rsidP="00716C6A">
      <w:pPr>
        <w:pStyle w:val="PL"/>
        <w:rPr>
          <w:noProof w:val="0"/>
          <w:snapToGrid w:val="0"/>
        </w:rPr>
      </w:pPr>
      <w:r w:rsidRPr="001D2E49">
        <w:rPr>
          <w:noProof w:val="0"/>
          <w:snapToGrid w:val="0"/>
        </w:rPr>
        <w:tab/>
        <w:t>id-AssistanceDataForPaging,</w:t>
      </w:r>
    </w:p>
    <w:p w14:paraId="09C62154" w14:textId="77777777" w:rsidR="00716C6A" w:rsidRDefault="00716C6A" w:rsidP="00716C6A">
      <w:pPr>
        <w:pStyle w:val="PL"/>
        <w:rPr>
          <w:noProof w:val="0"/>
          <w:snapToGrid w:val="0"/>
        </w:rPr>
      </w:pPr>
      <w:r>
        <w:rPr>
          <w:noProof w:val="0"/>
          <w:snapToGrid w:val="0"/>
        </w:rPr>
        <w:tab/>
        <w:t>id-AuthenticatedIndication,</w:t>
      </w:r>
    </w:p>
    <w:p w14:paraId="10F94FE9" w14:textId="77777777" w:rsidR="00716C6A" w:rsidRPr="001D2E49" w:rsidRDefault="00716C6A" w:rsidP="00716C6A">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477B608E" w14:textId="77777777" w:rsidR="00716C6A" w:rsidRPr="001D2E49" w:rsidRDefault="00716C6A" w:rsidP="00716C6A">
      <w:pPr>
        <w:pStyle w:val="PL"/>
        <w:rPr>
          <w:noProof w:val="0"/>
          <w:snapToGrid w:val="0"/>
        </w:rPr>
      </w:pPr>
      <w:r w:rsidRPr="001D2E49">
        <w:rPr>
          <w:noProof w:val="0"/>
          <w:snapToGrid w:val="0"/>
        </w:rPr>
        <w:tab/>
        <w:t>id-BroadcastCompletedAreaList,</w:t>
      </w:r>
    </w:p>
    <w:p w14:paraId="6334094A"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5E5556B0" w14:textId="77777777" w:rsidR="00716C6A" w:rsidRPr="001D2E49" w:rsidRDefault="00716C6A" w:rsidP="00716C6A">
      <w:pPr>
        <w:pStyle w:val="PL"/>
        <w:rPr>
          <w:noProof w:val="0"/>
          <w:snapToGrid w:val="0"/>
        </w:rPr>
      </w:pPr>
      <w:r w:rsidRPr="001D2E49">
        <w:rPr>
          <w:noProof w:val="0"/>
          <w:snapToGrid w:val="0"/>
        </w:rPr>
        <w:tab/>
        <w:t>id-Cause,</w:t>
      </w:r>
    </w:p>
    <w:p w14:paraId="0AEB92FB"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0A725006" w14:textId="77777777" w:rsidR="00716C6A" w:rsidRDefault="00716C6A" w:rsidP="00716C6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5E74A96E" w14:textId="77777777" w:rsidR="00716C6A" w:rsidRDefault="00716C6A" w:rsidP="00716C6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3C94C417" w14:textId="77777777" w:rsidR="00716C6A" w:rsidRPr="001D2E49" w:rsidRDefault="00716C6A" w:rsidP="00716C6A">
      <w:pPr>
        <w:pStyle w:val="PL"/>
        <w:rPr>
          <w:noProof w:val="0"/>
          <w:snapToGrid w:val="0"/>
          <w:lang w:eastAsia="zh-CN"/>
        </w:rPr>
      </w:pPr>
      <w:r w:rsidRPr="001D2E49">
        <w:rPr>
          <w:snapToGrid w:val="0"/>
        </w:rPr>
        <w:tab/>
        <w:t>id-CNAssistedRANTuning,</w:t>
      </w:r>
    </w:p>
    <w:p w14:paraId="32338C1C" w14:textId="77777777" w:rsidR="00716C6A" w:rsidRPr="001D2E49" w:rsidRDefault="00716C6A" w:rsidP="00716C6A">
      <w:pPr>
        <w:pStyle w:val="PL"/>
        <w:rPr>
          <w:noProof w:val="0"/>
          <w:snapToGrid w:val="0"/>
        </w:rPr>
      </w:pPr>
      <w:r w:rsidRPr="001D2E49">
        <w:rPr>
          <w:noProof w:val="0"/>
          <w:snapToGrid w:val="0"/>
        </w:rPr>
        <w:tab/>
        <w:t>id-ConcurrentWarningMessageInd,</w:t>
      </w:r>
    </w:p>
    <w:p w14:paraId="7E92DB45" w14:textId="77777777" w:rsidR="00716C6A" w:rsidRPr="001D2E49" w:rsidRDefault="00716C6A" w:rsidP="00716C6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62F2E2BF" w14:textId="77777777" w:rsidR="00716C6A" w:rsidRPr="001D2E49" w:rsidRDefault="00716C6A" w:rsidP="00716C6A">
      <w:pPr>
        <w:pStyle w:val="PL"/>
        <w:rPr>
          <w:noProof w:val="0"/>
          <w:snapToGrid w:val="0"/>
        </w:rPr>
      </w:pPr>
      <w:r w:rsidRPr="001D2E49">
        <w:rPr>
          <w:noProof w:val="0"/>
          <w:snapToGrid w:val="0"/>
        </w:rPr>
        <w:tab/>
        <w:t>id-CriticalityDiagnostics,</w:t>
      </w:r>
    </w:p>
    <w:p w14:paraId="1AF19CD2" w14:textId="77777777" w:rsidR="00716C6A" w:rsidRPr="001D2E49" w:rsidRDefault="00716C6A" w:rsidP="00716C6A">
      <w:pPr>
        <w:pStyle w:val="PL"/>
        <w:rPr>
          <w:noProof w:val="0"/>
          <w:snapToGrid w:val="0"/>
        </w:rPr>
      </w:pPr>
      <w:r w:rsidRPr="001D2E49">
        <w:rPr>
          <w:noProof w:val="0"/>
          <w:snapToGrid w:val="0"/>
        </w:rPr>
        <w:tab/>
        <w:t>id-DataCodingScheme,</w:t>
      </w:r>
    </w:p>
    <w:p w14:paraId="4219D930" w14:textId="77777777" w:rsidR="00716C6A" w:rsidRPr="001D2E49" w:rsidRDefault="00716C6A" w:rsidP="00716C6A">
      <w:pPr>
        <w:pStyle w:val="PL"/>
        <w:rPr>
          <w:noProof w:val="0"/>
          <w:snapToGrid w:val="0"/>
        </w:rPr>
      </w:pPr>
      <w:r w:rsidRPr="001D2E49">
        <w:rPr>
          <w:noProof w:val="0"/>
          <w:snapToGrid w:val="0"/>
        </w:rPr>
        <w:tab/>
        <w:t>id-DefaultPagingDRX,</w:t>
      </w:r>
    </w:p>
    <w:p w14:paraId="74ADE96A" w14:textId="77777777" w:rsidR="00716C6A" w:rsidRPr="001D2E49" w:rsidRDefault="00716C6A" w:rsidP="00716C6A">
      <w:pPr>
        <w:pStyle w:val="PL"/>
        <w:rPr>
          <w:noProof w:val="0"/>
          <w:snapToGrid w:val="0"/>
        </w:rPr>
      </w:pPr>
      <w:r w:rsidRPr="001D2E49">
        <w:rPr>
          <w:noProof w:val="0"/>
          <w:snapToGrid w:val="0"/>
        </w:rPr>
        <w:tab/>
        <w:t>id-DirectForwardingPathAvailability,</w:t>
      </w:r>
    </w:p>
    <w:p w14:paraId="4EE085B0" w14:textId="77777777" w:rsidR="00716C6A" w:rsidRPr="001D2E49" w:rsidRDefault="00716C6A" w:rsidP="00716C6A">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16758649" w14:textId="77777777" w:rsidR="00716C6A" w:rsidRPr="00AD521A" w:rsidRDefault="00716C6A" w:rsidP="00716C6A">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35AD4DBA" w14:textId="77777777" w:rsidR="00716C6A" w:rsidRPr="001D2E49" w:rsidRDefault="00716C6A" w:rsidP="00716C6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48B9CAE"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0B069D53" w14:textId="77777777" w:rsidR="00716C6A" w:rsidRPr="001D2E49" w:rsidRDefault="00716C6A" w:rsidP="00716C6A">
      <w:pPr>
        <w:pStyle w:val="PL"/>
        <w:rPr>
          <w:noProof w:val="0"/>
          <w:snapToGrid w:val="0"/>
        </w:rPr>
      </w:pPr>
      <w:r w:rsidRPr="001D2E49">
        <w:rPr>
          <w:noProof w:val="0"/>
          <w:snapToGrid w:val="0"/>
        </w:rPr>
        <w:tab/>
        <w:t>id-EmergencyFallbackIndicator,</w:t>
      </w:r>
    </w:p>
    <w:p w14:paraId="17CE3207" w14:textId="77777777" w:rsidR="00716C6A" w:rsidRPr="001D2E49" w:rsidRDefault="00716C6A" w:rsidP="00716C6A">
      <w:pPr>
        <w:pStyle w:val="PL"/>
        <w:rPr>
          <w:noProof w:val="0"/>
          <w:snapToGrid w:val="0"/>
        </w:rPr>
      </w:pPr>
      <w:r w:rsidRPr="001D2E49">
        <w:rPr>
          <w:noProof w:val="0"/>
          <w:snapToGrid w:val="0"/>
        </w:rPr>
        <w:lastRenderedPageBreak/>
        <w:tab/>
        <w:t>id-ENDC-SONConfigurationTransferDL,</w:t>
      </w:r>
    </w:p>
    <w:p w14:paraId="5C61E4D9" w14:textId="77777777" w:rsidR="00716C6A" w:rsidRPr="001D2E49" w:rsidRDefault="00716C6A" w:rsidP="00716C6A">
      <w:pPr>
        <w:pStyle w:val="PL"/>
        <w:rPr>
          <w:noProof w:val="0"/>
          <w:snapToGrid w:val="0"/>
        </w:rPr>
      </w:pPr>
      <w:r w:rsidRPr="001D2E49">
        <w:rPr>
          <w:noProof w:val="0"/>
          <w:snapToGrid w:val="0"/>
        </w:rPr>
        <w:tab/>
        <w:t>id-ENDC-SONConfigurationTransferUL,</w:t>
      </w:r>
    </w:p>
    <w:p w14:paraId="32953C6A" w14:textId="77777777" w:rsidR="00716C6A" w:rsidRPr="001D2E49" w:rsidRDefault="00716C6A" w:rsidP="00716C6A">
      <w:pPr>
        <w:pStyle w:val="PL"/>
        <w:rPr>
          <w:noProof w:val="0"/>
          <w:snapToGrid w:val="0"/>
        </w:rPr>
      </w:pPr>
      <w:r>
        <w:rPr>
          <w:noProof w:val="0"/>
          <w:snapToGrid w:val="0"/>
        </w:rPr>
        <w:tab/>
      </w:r>
      <w:r w:rsidRPr="001F43A3">
        <w:rPr>
          <w:noProof w:val="0"/>
          <w:snapToGrid w:val="0"/>
        </w:rPr>
        <w:t>id-EndIndication</w:t>
      </w:r>
      <w:r>
        <w:rPr>
          <w:noProof w:val="0"/>
          <w:snapToGrid w:val="0"/>
        </w:rPr>
        <w:t>,</w:t>
      </w:r>
    </w:p>
    <w:p w14:paraId="223B7159" w14:textId="77777777" w:rsidR="00716C6A" w:rsidRPr="001D2E49" w:rsidRDefault="00716C6A" w:rsidP="00716C6A">
      <w:pPr>
        <w:pStyle w:val="PL"/>
        <w:rPr>
          <w:noProof w:val="0"/>
          <w:snapToGrid w:val="0"/>
        </w:rPr>
      </w:pPr>
      <w:r>
        <w:rPr>
          <w:noProof w:val="0"/>
          <w:snapToGrid w:val="0"/>
        </w:rPr>
        <w:tab/>
      </w:r>
      <w:r w:rsidRPr="00120C9A">
        <w:rPr>
          <w:noProof w:val="0"/>
          <w:snapToGrid w:val="0"/>
        </w:rPr>
        <w:t>id-Enhanced-CoverageRestriction,</w:t>
      </w:r>
    </w:p>
    <w:p w14:paraId="5D7817B5" w14:textId="77777777" w:rsidR="00716C6A" w:rsidRDefault="00716C6A" w:rsidP="00716C6A">
      <w:pPr>
        <w:pStyle w:val="PL"/>
        <w:rPr>
          <w:noProof w:val="0"/>
          <w:snapToGrid w:val="0"/>
        </w:rPr>
      </w:pPr>
      <w:r w:rsidRPr="001D2E49">
        <w:rPr>
          <w:noProof w:val="0"/>
          <w:snapToGrid w:val="0"/>
        </w:rPr>
        <w:tab/>
        <w:t>id-EUTRA-CGI,</w:t>
      </w:r>
    </w:p>
    <w:p w14:paraId="63325351" w14:textId="77777777" w:rsidR="00716C6A" w:rsidRPr="001D2E49" w:rsidRDefault="00716C6A" w:rsidP="00716C6A">
      <w:pPr>
        <w:pStyle w:val="PL"/>
        <w:rPr>
          <w:noProof w:val="0"/>
          <w:snapToGrid w:val="0"/>
        </w:rPr>
      </w:pPr>
      <w:r>
        <w:rPr>
          <w:noProof w:val="0"/>
          <w:snapToGrid w:val="0"/>
        </w:rPr>
        <w:tab/>
        <w:t>id-</w:t>
      </w:r>
      <w:r w:rsidRPr="00C7086C">
        <w:rPr>
          <w:snapToGrid w:val="0"/>
        </w:rPr>
        <w:t>Extended-AMFName</w:t>
      </w:r>
      <w:r>
        <w:rPr>
          <w:snapToGrid w:val="0"/>
        </w:rPr>
        <w:t>,</w:t>
      </w:r>
    </w:p>
    <w:p w14:paraId="1CB33F17" w14:textId="77777777" w:rsidR="00716C6A" w:rsidRDefault="00716C6A" w:rsidP="00716C6A">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23882814" w14:textId="77777777" w:rsidR="00716C6A" w:rsidRPr="001D2E49" w:rsidRDefault="00716C6A" w:rsidP="00716C6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9764F1F" w14:textId="77777777" w:rsidR="00716C6A" w:rsidRPr="001D2E49" w:rsidRDefault="00716C6A" w:rsidP="00716C6A">
      <w:pPr>
        <w:pStyle w:val="PL"/>
        <w:rPr>
          <w:noProof w:val="0"/>
          <w:snapToGrid w:val="0"/>
        </w:rPr>
      </w:pPr>
      <w:r w:rsidRPr="001D2E49">
        <w:rPr>
          <w:noProof w:val="0"/>
          <w:snapToGrid w:val="0"/>
        </w:rPr>
        <w:tab/>
        <w:t>id-FiveG-S-TMSI,</w:t>
      </w:r>
    </w:p>
    <w:p w14:paraId="0AC63986" w14:textId="77777777" w:rsidR="00716C6A" w:rsidRPr="001D2E49" w:rsidRDefault="00716C6A" w:rsidP="00716C6A">
      <w:pPr>
        <w:pStyle w:val="PL"/>
        <w:rPr>
          <w:noProof w:val="0"/>
          <w:snapToGrid w:val="0"/>
        </w:rPr>
      </w:pPr>
      <w:r w:rsidRPr="001D2E49">
        <w:rPr>
          <w:noProof w:val="0"/>
          <w:snapToGrid w:val="0"/>
        </w:rPr>
        <w:tab/>
        <w:t>id-GlobalRANNodeID,</w:t>
      </w:r>
    </w:p>
    <w:p w14:paraId="71997450" w14:textId="77777777" w:rsidR="00716C6A" w:rsidRPr="001D2E49" w:rsidRDefault="00716C6A" w:rsidP="00716C6A">
      <w:pPr>
        <w:pStyle w:val="PL"/>
        <w:rPr>
          <w:noProof w:val="0"/>
          <w:snapToGrid w:val="0"/>
        </w:rPr>
      </w:pPr>
      <w:r w:rsidRPr="001D2E49">
        <w:rPr>
          <w:noProof w:val="0"/>
          <w:snapToGrid w:val="0"/>
        </w:rPr>
        <w:tab/>
        <w:t>id-GUAMI,</w:t>
      </w:r>
    </w:p>
    <w:p w14:paraId="27100877" w14:textId="77777777" w:rsidR="00716C6A" w:rsidRPr="001D2E49" w:rsidRDefault="00716C6A" w:rsidP="00716C6A">
      <w:pPr>
        <w:pStyle w:val="PL"/>
        <w:rPr>
          <w:noProof w:val="0"/>
          <w:snapToGrid w:val="0"/>
        </w:rPr>
      </w:pPr>
      <w:r w:rsidRPr="001D2E49">
        <w:rPr>
          <w:noProof w:val="0"/>
          <w:snapToGrid w:val="0"/>
        </w:rPr>
        <w:tab/>
        <w:t>id-HandoverFlag,</w:t>
      </w:r>
    </w:p>
    <w:p w14:paraId="2D218A2F" w14:textId="77777777" w:rsidR="00716C6A" w:rsidRPr="001D2E49" w:rsidRDefault="00716C6A" w:rsidP="00716C6A">
      <w:pPr>
        <w:pStyle w:val="PL"/>
        <w:rPr>
          <w:noProof w:val="0"/>
          <w:snapToGrid w:val="0"/>
        </w:rPr>
      </w:pPr>
      <w:r w:rsidRPr="001D2E49">
        <w:rPr>
          <w:noProof w:val="0"/>
          <w:snapToGrid w:val="0"/>
        </w:rPr>
        <w:tab/>
        <w:t>id-HandoverType,</w:t>
      </w:r>
    </w:p>
    <w:p w14:paraId="7ABEF574" w14:textId="77777777" w:rsidR="00716C6A" w:rsidRDefault="00716C6A" w:rsidP="00716C6A">
      <w:pPr>
        <w:pStyle w:val="PL"/>
        <w:rPr>
          <w:snapToGrid w:val="0"/>
        </w:rPr>
      </w:pPr>
      <w:r w:rsidRPr="00575946">
        <w:rPr>
          <w:snapToGrid w:val="0"/>
        </w:rPr>
        <w:tab/>
        <w:t>id-IAB-Authorized,</w:t>
      </w:r>
    </w:p>
    <w:p w14:paraId="0ADB4ED1" w14:textId="77777777" w:rsidR="00716C6A" w:rsidRPr="00575946" w:rsidRDefault="00716C6A" w:rsidP="00716C6A">
      <w:pPr>
        <w:pStyle w:val="PL"/>
        <w:rPr>
          <w:snapToGrid w:val="0"/>
        </w:rPr>
      </w:pPr>
      <w:r>
        <w:rPr>
          <w:snapToGrid w:val="0"/>
        </w:rPr>
        <w:tab/>
        <w:t>id-IAB-Supported,</w:t>
      </w:r>
    </w:p>
    <w:p w14:paraId="1A6B5C27" w14:textId="77777777" w:rsidR="00716C6A" w:rsidRPr="00575946" w:rsidRDefault="00716C6A" w:rsidP="00716C6A">
      <w:pPr>
        <w:pStyle w:val="PL"/>
        <w:rPr>
          <w:snapToGrid w:val="0"/>
        </w:rPr>
      </w:pPr>
      <w:r>
        <w:rPr>
          <w:snapToGrid w:val="0"/>
        </w:rPr>
        <w:tab/>
        <w:t>id-IABNodeIndication,</w:t>
      </w:r>
    </w:p>
    <w:p w14:paraId="23BB0ECC" w14:textId="77777777" w:rsidR="00716C6A" w:rsidRPr="001D2E49" w:rsidRDefault="00716C6A" w:rsidP="00716C6A">
      <w:pPr>
        <w:pStyle w:val="PL"/>
        <w:rPr>
          <w:noProof w:val="0"/>
          <w:snapToGrid w:val="0"/>
        </w:rPr>
      </w:pPr>
      <w:r w:rsidRPr="001D2E49">
        <w:rPr>
          <w:noProof w:val="0"/>
          <w:snapToGrid w:val="0"/>
        </w:rPr>
        <w:tab/>
        <w:t>id-IMSVoiceSupportIndicator,</w:t>
      </w:r>
    </w:p>
    <w:p w14:paraId="5A337EA6" w14:textId="77777777" w:rsidR="00716C6A" w:rsidRPr="001D2E49" w:rsidRDefault="00716C6A" w:rsidP="00716C6A">
      <w:pPr>
        <w:pStyle w:val="PL"/>
        <w:rPr>
          <w:noProof w:val="0"/>
          <w:snapToGrid w:val="0"/>
        </w:rPr>
      </w:pPr>
      <w:r w:rsidRPr="001D2E49">
        <w:rPr>
          <w:noProof w:val="0"/>
          <w:snapToGrid w:val="0"/>
        </w:rPr>
        <w:tab/>
        <w:t>id-IndexToRFSP,</w:t>
      </w:r>
    </w:p>
    <w:p w14:paraId="048E9EA5" w14:textId="77777777" w:rsidR="00716C6A" w:rsidRPr="001D2E49" w:rsidRDefault="00716C6A" w:rsidP="00716C6A">
      <w:pPr>
        <w:pStyle w:val="PL"/>
        <w:rPr>
          <w:noProof w:val="0"/>
          <w:snapToGrid w:val="0"/>
        </w:rPr>
      </w:pPr>
      <w:r w:rsidRPr="001D2E49">
        <w:rPr>
          <w:noProof w:val="0"/>
          <w:snapToGrid w:val="0"/>
        </w:rPr>
        <w:tab/>
        <w:t>id-InfoOnRecommendedCellsAndRANNodesForPaging,</w:t>
      </w:r>
    </w:p>
    <w:p w14:paraId="6E68C87A" w14:textId="77777777" w:rsidR="00716C6A" w:rsidRPr="00695CB1" w:rsidRDefault="00716C6A" w:rsidP="00716C6A">
      <w:pPr>
        <w:pStyle w:val="PL"/>
        <w:rPr>
          <w:snapToGrid w:val="0"/>
        </w:rPr>
      </w:pPr>
      <w:r>
        <w:rPr>
          <w:snapToGrid w:val="0"/>
        </w:rPr>
        <w:tab/>
      </w:r>
      <w:r w:rsidRPr="00695CB1">
        <w:rPr>
          <w:snapToGrid w:val="0"/>
        </w:rPr>
        <w:t>id-IntersystemSONConfigurationTransferDL</w:t>
      </w:r>
      <w:r>
        <w:rPr>
          <w:snapToGrid w:val="0"/>
        </w:rPr>
        <w:t>,</w:t>
      </w:r>
    </w:p>
    <w:p w14:paraId="44DFD46D" w14:textId="77777777" w:rsidR="00716C6A" w:rsidRPr="004B5CE3" w:rsidRDefault="00716C6A" w:rsidP="00716C6A">
      <w:pPr>
        <w:pStyle w:val="PL"/>
        <w:rPr>
          <w:snapToGrid w:val="0"/>
        </w:rPr>
      </w:pPr>
      <w:r>
        <w:rPr>
          <w:snapToGrid w:val="0"/>
        </w:rPr>
        <w:tab/>
      </w:r>
      <w:r w:rsidRPr="00695CB1">
        <w:rPr>
          <w:snapToGrid w:val="0"/>
        </w:rPr>
        <w:t>id-IntersystemSONConfigurationTransferUL</w:t>
      </w:r>
      <w:r>
        <w:rPr>
          <w:snapToGrid w:val="0"/>
        </w:rPr>
        <w:t>,</w:t>
      </w:r>
    </w:p>
    <w:p w14:paraId="59E526D9" w14:textId="77777777" w:rsidR="00716C6A" w:rsidRDefault="00716C6A" w:rsidP="00716C6A">
      <w:pPr>
        <w:pStyle w:val="PL"/>
        <w:rPr>
          <w:noProof w:val="0"/>
          <w:snapToGrid w:val="0"/>
        </w:rPr>
      </w:pPr>
      <w:r w:rsidRPr="001D2E49">
        <w:rPr>
          <w:noProof w:val="0"/>
          <w:snapToGrid w:val="0"/>
        </w:rPr>
        <w:tab/>
        <w:t>id-LocationReportingRequestType,</w:t>
      </w:r>
    </w:p>
    <w:p w14:paraId="47103716" w14:textId="77777777" w:rsidR="00716C6A" w:rsidRDefault="00716C6A" w:rsidP="00716C6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541E222E" w14:textId="77777777" w:rsidR="00716C6A" w:rsidRDefault="00716C6A" w:rsidP="00716C6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23121ABA" w14:textId="77777777" w:rsidR="00716C6A" w:rsidRPr="001D2E49" w:rsidRDefault="00716C6A" w:rsidP="00716C6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08980726" w14:textId="77777777" w:rsidR="00716C6A" w:rsidRPr="00367E0D" w:rsidRDefault="00716C6A" w:rsidP="00716C6A">
      <w:pPr>
        <w:pStyle w:val="PL"/>
        <w:rPr>
          <w:noProof w:val="0"/>
          <w:snapToGrid w:val="0"/>
        </w:rPr>
      </w:pPr>
      <w:r w:rsidRPr="00367E0D">
        <w:rPr>
          <w:noProof w:val="0"/>
          <w:snapToGrid w:val="0"/>
        </w:rPr>
        <w:tab/>
        <w:t>id-ManagementBasedMDTPLMNList,</w:t>
      </w:r>
    </w:p>
    <w:p w14:paraId="4B56EB69" w14:textId="77777777" w:rsidR="00716C6A" w:rsidRDefault="00716C6A" w:rsidP="00716C6A">
      <w:pPr>
        <w:pStyle w:val="PL"/>
        <w:rPr>
          <w:ins w:id="1329" w:author="作者"/>
          <w:noProof w:val="0"/>
          <w:snapToGrid w:val="0"/>
        </w:rPr>
      </w:pPr>
      <w:r w:rsidRPr="001D2E49">
        <w:rPr>
          <w:noProof w:val="0"/>
          <w:snapToGrid w:val="0"/>
        </w:rPr>
        <w:tab/>
        <w:t>id-MaskedIMEISV,</w:t>
      </w:r>
    </w:p>
    <w:p w14:paraId="6091F43C" w14:textId="77777777" w:rsidR="00716C6A" w:rsidRPr="00BB04D9" w:rsidRDefault="00716C6A" w:rsidP="00716C6A">
      <w:pPr>
        <w:pStyle w:val="PL"/>
        <w:rPr>
          <w:ins w:id="1330" w:author="作者"/>
          <w:noProof w:val="0"/>
          <w:snapToGrid w:val="0"/>
        </w:rPr>
      </w:pPr>
      <w:ins w:id="1331" w:author="作者">
        <w:r w:rsidRPr="00BB04D9">
          <w:rPr>
            <w:noProof w:val="0"/>
            <w:snapToGrid w:val="0"/>
          </w:rPr>
          <w:tab/>
          <w:t>id-MBS-Area-Session-ID,</w:t>
        </w:r>
      </w:ins>
    </w:p>
    <w:p w14:paraId="5A537A83" w14:textId="77777777" w:rsidR="00716C6A" w:rsidRPr="00BB04D9" w:rsidRDefault="00716C6A" w:rsidP="00716C6A">
      <w:pPr>
        <w:pStyle w:val="PL"/>
        <w:rPr>
          <w:ins w:id="1332" w:author="作者"/>
          <w:noProof w:val="0"/>
          <w:snapToGrid w:val="0"/>
        </w:rPr>
      </w:pPr>
      <w:ins w:id="1333" w:author="作者">
        <w:r w:rsidRPr="00BB04D9">
          <w:rPr>
            <w:noProof w:val="0"/>
            <w:snapToGrid w:val="0"/>
          </w:rPr>
          <w:tab/>
          <w:t>id-MBS-ServiceAreaInformation,</w:t>
        </w:r>
      </w:ins>
    </w:p>
    <w:p w14:paraId="4F8FCFD3" w14:textId="77777777" w:rsidR="00716C6A" w:rsidRDefault="00716C6A" w:rsidP="00716C6A">
      <w:pPr>
        <w:pStyle w:val="PL"/>
        <w:rPr>
          <w:ins w:id="1334" w:author="Huawei" w:date="2022-03-02T17:35:00Z"/>
          <w:noProof w:val="0"/>
          <w:snapToGrid w:val="0"/>
        </w:rPr>
      </w:pPr>
      <w:ins w:id="1335" w:author="作者">
        <w:r w:rsidRPr="00BB04D9">
          <w:rPr>
            <w:noProof w:val="0"/>
            <w:snapToGrid w:val="0"/>
          </w:rPr>
          <w:tab/>
          <w:t>id-MBS-Session-ID,</w:t>
        </w:r>
      </w:ins>
    </w:p>
    <w:p w14:paraId="5B24C27E" w14:textId="77777777" w:rsidR="00716C6A" w:rsidRDefault="00716C6A" w:rsidP="00716C6A">
      <w:pPr>
        <w:pStyle w:val="PL"/>
        <w:rPr>
          <w:ins w:id="1336" w:author="作者"/>
          <w:noProof w:val="0"/>
          <w:snapToGrid w:val="0"/>
        </w:rPr>
      </w:pPr>
      <w:ins w:id="1337" w:author="Huawei" w:date="2022-03-02T17:35:00Z">
        <w:r>
          <w:rPr>
            <w:noProof w:val="0"/>
            <w:snapToGrid w:val="0"/>
          </w:rPr>
          <w:tab/>
        </w:r>
        <w:r w:rsidRPr="00AD521A">
          <w:rPr>
            <w:noProof w:val="0"/>
            <w:snapToGrid w:val="0"/>
          </w:rPr>
          <w:t>id-</w:t>
        </w:r>
        <w:r>
          <w:rPr>
            <w:noProof w:val="0"/>
            <w:snapToGrid w:val="0"/>
          </w:rPr>
          <w:t>MBS</w:t>
        </w:r>
      </w:ins>
      <w:ins w:id="1338" w:author="Huawei" w:date="2022-03-02T17:37:00Z">
        <w:r>
          <w:rPr>
            <w:noProof w:val="0"/>
            <w:snapToGrid w:val="0"/>
          </w:rPr>
          <w:t>-</w:t>
        </w:r>
      </w:ins>
      <w:ins w:id="1339" w:author="Huawei" w:date="2022-03-02T17:35:00Z">
        <w:r>
          <w:rPr>
            <w:noProof w:val="0"/>
            <w:snapToGrid w:val="0"/>
          </w:rPr>
          <w:t>SessionInformationofUE,</w:t>
        </w:r>
      </w:ins>
    </w:p>
    <w:p w14:paraId="2C464ABE" w14:textId="77777777" w:rsidR="00716C6A" w:rsidRPr="001C7720" w:rsidRDefault="00716C6A" w:rsidP="00716C6A">
      <w:pPr>
        <w:pStyle w:val="PL"/>
        <w:rPr>
          <w:ins w:id="1340" w:author="作者"/>
          <w:noProof w:val="0"/>
          <w:snapToGrid w:val="0"/>
        </w:rPr>
      </w:pPr>
      <w:ins w:id="1341" w:author="作者">
        <w:r>
          <w:rPr>
            <w:noProof w:val="0"/>
            <w:snapToGrid w:val="0"/>
          </w:rPr>
          <w:tab/>
        </w:r>
        <w:r w:rsidRPr="00BB04D9">
          <w:rPr>
            <w:noProof w:val="0"/>
            <w:snapToGrid w:val="0"/>
          </w:rPr>
          <w:t>id-</w:t>
        </w:r>
        <w:r>
          <w:rPr>
            <w:noProof w:val="0"/>
            <w:snapToGrid w:val="0"/>
          </w:rPr>
          <w:t>MBS-Distribution</w:t>
        </w:r>
        <w:r w:rsidRPr="001C7720">
          <w:rPr>
            <w:noProof w:val="0"/>
            <w:snapToGrid w:val="0"/>
          </w:rPr>
          <w:t>ReleaseRequestTransfer</w:t>
        </w:r>
        <w:r>
          <w:rPr>
            <w:noProof w:val="0"/>
            <w:snapToGrid w:val="0"/>
          </w:rPr>
          <w:t>,</w:t>
        </w:r>
      </w:ins>
    </w:p>
    <w:p w14:paraId="1FAE353D" w14:textId="77777777" w:rsidR="00716C6A" w:rsidRPr="001C7720" w:rsidRDefault="00716C6A" w:rsidP="00716C6A">
      <w:pPr>
        <w:pStyle w:val="PL"/>
        <w:rPr>
          <w:ins w:id="1342" w:author="作者"/>
          <w:noProof w:val="0"/>
          <w:snapToGrid w:val="0"/>
        </w:rPr>
      </w:pPr>
      <w:ins w:id="1343"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RequestTransfer</w:t>
        </w:r>
        <w:r>
          <w:rPr>
            <w:noProof w:val="0"/>
            <w:snapToGrid w:val="0"/>
          </w:rPr>
          <w:t>,</w:t>
        </w:r>
      </w:ins>
    </w:p>
    <w:p w14:paraId="793D334F" w14:textId="77777777" w:rsidR="00716C6A" w:rsidRPr="001C7720" w:rsidRDefault="00716C6A" w:rsidP="00716C6A">
      <w:pPr>
        <w:pStyle w:val="PL"/>
        <w:rPr>
          <w:ins w:id="1344" w:author="作者"/>
          <w:noProof w:val="0"/>
          <w:snapToGrid w:val="0"/>
        </w:rPr>
      </w:pPr>
      <w:ins w:id="1345"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ResponseTransfer</w:t>
        </w:r>
        <w:r>
          <w:rPr>
            <w:noProof w:val="0"/>
            <w:snapToGrid w:val="0"/>
          </w:rPr>
          <w:t>,</w:t>
        </w:r>
      </w:ins>
    </w:p>
    <w:p w14:paraId="3BE648D9" w14:textId="77777777" w:rsidR="00716C6A" w:rsidRDefault="00716C6A" w:rsidP="00716C6A">
      <w:pPr>
        <w:pStyle w:val="PL"/>
        <w:rPr>
          <w:ins w:id="1346" w:author="作者"/>
          <w:noProof w:val="0"/>
          <w:snapToGrid w:val="0"/>
        </w:rPr>
      </w:pPr>
      <w:ins w:id="1347"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UnsuccessfulTransfer</w:t>
        </w:r>
        <w:r>
          <w:rPr>
            <w:noProof w:val="0"/>
            <w:snapToGrid w:val="0"/>
          </w:rPr>
          <w:t>,</w:t>
        </w:r>
      </w:ins>
    </w:p>
    <w:p w14:paraId="0C857D15" w14:textId="77777777" w:rsidR="00716C6A" w:rsidRPr="001D2E49" w:rsidRDefault="00716C6A" w:rsidP="00716C6A">
      <w:pPr>
        <w:pStyle w:val="PL"/>
        <w:rPr>
          <w:ins w:id="1348" w:author="作者"/>
          <w:noProof w:val="0"/>
          <w:snapToGrid w:val="0"/>
        </w:rPr>
      </w:pPr>
      <w:ins w:id="1349" w:author="作者">
        <w:r w:rsidRPr="007B4391">
          <w:rPr>
            <w:noProof w:val="0"/>
            <w:snapToGrid w:val="0"/>
          </w:rPr>
          <w:tab/>
          <w:t>id-MBSSessionInformation</w:t>
        </w:r>
        <w:r>
          <w:rPr>
            <w:noProof w:val="0"/>
            <w:snapToGrid w:val="0"/>
          </w:rPr>
          <w:t>Failure</w:t>
        </w:r>
        <w:r w:rsidRPr="007B4391">
          <w:rPr>
            <w:noProof w:val="0"/>
            <w:snapToGrid w:val="0"/>
          </w:rPr>
          <w:t>Transfer,</w:t>
        </w:r>
      </w:ins>
    </w:p>
    <w:p w14:paraId="781C56B5" w14:textId="77777777" w:rsidR="00716C6A" w:rsidRPr="007B4391" w:rsidRDefault="00716C6A" w:rsidP="00716C6A">
      <w:pPr>
        <w:pStyle w:val="PL"/>
        <w:rPr>
          <w:ins w:id="1350" w:author="作者"/>
          <w:noProof w:val="0"/>
          <w:snapToGrid w:val="0"/>
        </w:rPr>
      </w:pPr>
      <w:ins w:id="1351" w:author="作者">
        <w:r w:rsidRPr="007B4391">
          <w:rPr>
            <w:noProof w:val="0"/>
            <w:snapToGrid w:val="0"/>
          </w:rPr>
          <w:tab/>
          <w:t>id-MBSSessionInformationSetupRequestTransfer,</w:t>
        </w:r>
      </w:ins>
    </w:p>
    <w:p w14:paraId="723753EA" w14:textId="77777777" w:rsidR="00716C6A" w:rsidRPr="007B4391" w:rsidRDefault="00716C6A" w:rsidP="00716C6A">
      <w:pPr>
        <w:pStyle w:val="PL"/>
        <w:rPr>
          <w:ins w:id="1352" w:author="作者"/>
          <w:noProof w:val="0"/>
          <w:snapToGrid w:val="0"/>
        </w:rPr>
      </w:pPr>
      <w:ins w:id="1353" w:author="作者">
        <w:r w:rsidRPr="007B4391">
          <w:rPr>
            <w:noProof w:val="0"/>
            <w:snapToGrid w:val="0"/>
          </w:rPr>
          <w:tab/>
          <w:t>id-MBSSessionInformationModifyRequestTransfer,</w:t>
        </w:r>
      </w:ins>
    </w:p>
    <w:p w14:paraId="4F9B2314" w14:textId="77777777" w:rsidR="00716C6A" w:rsidRPr="00D94BC9" w:rsidRDefault="00716C6A" w:rsidP="00716C6A">
      <w:pPr>
        <w:pStyle w:val="PL"/>
        <w:rPr>
          <w:noProof w:val="0"/>
          <w:snapToGrid w:val="0"/>
        </w:rPr>
      </w:pPr>
      <w:ins w:id="1354" w:author="作者">
        <w:r w:rsidRPr="007B4391">
          <w:rPr>
            <w:noProof w:val="0"/>
            <w:snapToGrid w:val="0"/>
          </w:rPr>
          <w:tab/>
          <w:t>id-MBSSessionInformationResponseTransfer,</w:t>
        </w:r>
      </w:ins>
    </w:p>
    <w:p w14:paraId="0D9DA5D6" w14:textId="77777777" w:rsidR="00716C6A" w:rsidRPr="001D2E49" w:rsidRDefault="00716C6A" w:rsidP="00716C6A">
      <w:pPr>
        <w:pStyle w:val="PL"/>
        <w:rPr>
          <w:noProof w:val="0"/>
          <w:snapToGrid w:val="0"/>
        </w:rPr>
      </w:pPr>
      <w:r w:rsidRPr="001D2E49">
        <w:rPr>
          <w:noProof w:val="0"/>
          <w:snapToGrid w:val="0"/>
        </w:rPr>
        <w:tab/>
        <w:t>id-MessageIdentifier,</w:t>
      </w:r>
    </w:p>
    <w:p w14:paraId="73EFC7F9" w14:textId="77777777" w:rsidR="00716C6A" w:rsidRDefault="00716C6A" w:rsidP="00716C6A">
      <w:pPr>
        <w:pStyle w:val="PL"/>
        <w:rPr>
          <w:ins w:id="1355" w:author="作者"/>
          <w:noProof w:val="0"/>
          <w:snapToGrid w:val="0"/>
        </w:rPr>
      </w:pPr>
      <w:r w:rsidRPr="001D2E49">
        <w:rPr>
          <w:noProof w:val="0"/>
          <w:snapToGrid w:val="0"/>
        </w:rPr>
        <w:tab/>
        <w:t>id-MobilityRestrictionList,</w:t>
      </w:r>
    </w:p>
    <w:p w14:paraId="50D7955D" w14:textId="77777777" w:rsidR="00716C6A" w:rsidRPr="001C7720" w:rsidRDefault="00716C6A" w:rsidP="00716C6A">
      <w:pPr>
        <w:pStyle w:val="PL"/>
        <w:rPr>
          <w:ins w:id="1356" w:author="作者"/>
          <w:noProof w:val="0"/>
          <w:snapToGrid w:val="0"/>
        </w:rPr>
      </w:pPr>
      <w:ins w:id="1357" w:author="作者">
        <w:r>
          <w:rPr>
            <w:noProof w:val="0"/>
            <w:snapToGrid w:val="0"/>
          </w:rPr>
          <w:tab/>
        </w:r>
        <w:r w:rsidRPr="00BB04D9">
          <w:rPr>
            <w:noProof w:val="0"/>
            <w:snapToGrid w:val="0"/>
          </w:rPr>
          <w:t>id-</w:t>
        </w:r>
        <w:r w:rsidRPr="001C7720">
          <w:rPr>
            <w:noProof w:val="0"/>
            <w:snapToGrid w:val="0"/>
          </w:rPr>
          <w:t>MulticastSessionActivationRequestTransfer</w:t>
        </w:r>
        <w:r>
          <w:rPr>
            <w:noProof w:val="0"/>
            <w:snapToGrid w:val="0"/>
          </w:rPr>
          <w:t>,</w:t>
        </w:r>
      </w:ins>
    </w:p>
    <w:p w14:paraId="7989FF00" w14:textId="77777777" w:rsidR="00716C6A" w:rsidRPr="001C7720" w:rsidRDefault="00716C6A" w:rsidP="00716C6A">
      <w:pPr>
        <w:pStyle w:val="PL"/>
        <w:rPr>
          <w:ins w:id="1358" w:author="作者"/>
          <w:noProof w:val="0"/>
          <w:snapToGrid w:val="0"/>
        </w:rPr>
      </w:pPr>
      <w:ins w:id="1359" w:author="作者">
        <w:r>
          <w:rPr>
            <w:noProof w:val="0"/>
            <w:snapToGrid w:val="0"/>
          </w:rPr>
          <w:tab/>
        </w:r>
        <w:r w:rsidRPr="00BB04D9">
          <w:rPr>
            <w:noProof w:val="0"/>
            <w:snapToGrid w:val="0"/>
          </w:rPr>
          <w:t>id-</w:t>
        </w:r>
        <w:r w:rsidRPr="001C7720">
          <w:rPr>
            <w:noProof w:val="0"/>
            <w:snapToGrid w:val="0"/>
          </w:rPr>
          <w:t>MulticastSessionActivationResponseTransfer</w:t>
        </w:r>
        <w:r>
          <w:rPr>
            <w:noProof w:val="0"/>
            <w:snapToGrid w:val="0"/>
          </w:rPr>
          <w:t>,</w:t>
        </w:r>
      </w:ins>
    </w:p>
    <w:p w14:paraId="3E08AA9F" w14:textId="77777777" w:rsidR="00716C6A" w:rsidRPr="001C7720" w:rsidRDefault="00716C6A" w:rsidP="00716C6A">
      <w:pPr>
        <w:pStyle w:val="PL"/>
        <w:rPr>
          <w:ins w:id="1360" w:author="作者"/>
          <w:noProof w:val="0"/>
          <w:snapToGrid w:val="0"/>
        </w:rPr>
      </w:pPr>
      <w:ins w:id="1361" w:author="作者">
        <w:r>
          <w:rPr>
            <w:noProof w:val="0"/>
            <w:snapToGrid w:val="0"/>
          </w:rPr>
          <w:tab/>
        </w:r>
        <w:r w:rsidRPr="00BB04D9">
          <w:rPr>
            <w:noProof w:val="0"/>
            <w:snapToGrid w:val="0"/>
          </w:rPr>
          <w:t>id-</w:t>
        </w:r>
        <w:r w:rsidRPr="001C7720">
          <w:rPr>
            <w:noProof w:val="0"/>
            <w:snapToGrid w:val="0"/>
          </w:rPr>
          <w:t>MulticastSessionActivationUnsuccessfulTransfer</w:t>
        </w:r>
        <w:r>
          <w:rPr>
            <w:noProof w:val="0"/>
            <w:snapToGrid w:val="0"/>
          </w:rPr>
          <w:t>,</w:t>
        </w:r>
      </w:ins>
    </w:p>
    <w:p w14:paraId="6D8666E8" w14:textId="77777777" w:rsidR="00716C6A" w:rsidRPr="001C7720" w:rsidRDefault="00716C6A" w:rsidP="00716C6A">
      <w:pPr>
        <w:pStyle w:val="PL"/>
        <w:rPr>
          <w:ins w:id="1362" w:author="作者"/>
          <w:noProof w:val="0"/>
          <w:snapToGrid w:val="0"/>
        </w:rPr>
      </w:pPr>
      <w:ins w:id="1363" w:author="作者">
        <w:r>
          <w:rPr>
            <w:noProof w:val="0"/>
            <w:snapToGrid w:val="0"/>
          </w:rPr>
          <w:tab/>
        </w:r>
        <w:r w:rsidRPr="00BB04D9">
          <w:rPr>
            <w:noProof w:val="0"/>
            <w:snapToGrid w:val="0"/>
          </w:rPr>
          <w:t>id-</w:t>
        </w:r>
        <w:r w:rsidRPr="001C7720">
          <w:rPr>
            <w:noProof w:val="0"/>
            <w:snapToGrid w:val="0"/>
          </w:rPr>
          <w:t>MulticastSessionDeactivationRequestTransfe</w:t>
        </w:r>
        <w:r>
          <w:rPr>
            <w:noProof w:val="0"/>
            <w:snapToGrid w:val="0"/>
          </w:rPr>
          <w:t>r,</w:t>
        </w:r>
      </w:ins>
    </w:p>
    <w:p w14:paraId="5826C79E" w14:textId="77777777" w:rsidR="00716C6A" w:rsidRPr="001C7720" w:rsidRDefault="00716C6A" w:rsidP="00716C6A">
      <w:pPr>
        <w:pStyle w:val="PL"/>
        <w:rPr>
          <w:ins w:id="1364" w:author="作者"/>
          <w:noProof w:val="0"/>
          <w:snapToGrid w:val="0"/>
        </w:rPr>
      </w:pPr>
      <w:ins w:id="1365" w:author="作者">
        <w:r>
          <w:rPr>
            <w:noProof w:val="0"/>
            <w:snapToGrid w:val="0"/>
          </w:rPr>
          <w:tab/>
        </w:r>
        <w:r w:rsidRPr="00BB04D9">
          <w:rPr>
            <w:noProof w:val="0"/>
            <w:snapToGrid w:val="0"/>
          </w:rPr>
          <w:t>id-</w:t>
        </w:r>
        <w:r w:rsidRPr="001C7720">
          <w:rPr>
            <w:noProof w:val="0"/>
            <w:snapToGrid w:val="0"/>
          </w:rPr>
          <w:t>MulticastSessionDeactivationResponseTransfer</w:t>
        </w:r>
        <w:r>
          <w:rPr>
            <w:noProof w:val="0"/>
            <w:snapToGrid w:val="0"/>
          </w:rPr>
          <w:t>,</w:t>
        </w:r>
      </w:ins>
    </w:p>
    <w:p w14:paraId="62C4E39E" w14:textId="77777777" w:rsidR="00716C6A" w:rsidRPr="00D963CA" w:rsidRDefault="00716C6A" w:rsidP="00716C6A">
      <w:pPr>
        <w:pStyle w:val="PL"/>
        <w:rPr>
          <w:ins w:id="1366" w:author="作者"/>
          <w:noProof w:val="0"/>
          <w:snapToGrid w:val="0"/>
        </w:rPr>
      </w:pPr>
      <w:ins w:id="1367" w:author="作者">
        <w:r>
          <w:rPr>
            <w:noProof w:val="0"/>
            <w:snapToGrid w:val="0"/>
          </w:rPr>
          <w:tab/>
        </w:r>
        <w:r w:rsidRPr="00BB04D9">
          <w:rPr>
            <w:noProof w:val="0"/>
            <w:snapToGrid w:val="0"/>
          </w:rPr>
          <w:t>id</w:t>
        </w:r>
        <w:r w:rsidRPr="00D963CA">
          <w:rPr>
            <w:noProof w:val="0"/>
            <w:snapToGrid w:val="0"/>
          </w:rPr>
          <w:t>-MulticastSessionUpdateRequestTransfer,</w:t>
        </w:r>
      </w:ins>
    </w:p>
    <w:p w14:paraId="365D21D4" w14:textId="77777777" w:rsidR="00716C6A" w:rsidRPr="00D963CA" w:rsidRDefault="00716C6A" w:rsidP="00716C6A">
      <w:pPr>
        <w:pStyle w:val="PL"/>
        <w:rPr>
          <w:ins w:id="1368" w:author="作者"/>
          <w:noProof w:val="0"/>
          <w:snapToGrid w:val="0"/>
        </w:rPr>
      </w:pPr>
      <w:ins w:id="1369" w:author="作者">
        <w:r w:rsidRPr="00D963CA">
          <w:rPr>
            <w:noProof w:val="0"/>
            <w:snapToGrid w:val="0"/>
          </w:rPr>
          <w:tab/>
          <w:t>id-MulticastSessionUpdateResponseTransfer,</w:t>
        </w:r>
      </w:ins>
    </w:p>
    <w:p w14:paraId="2DE79E67" w14:textId="77777777" w:rsidR="00716C6A" w:rsidRDefault="00716C6A" w:rsidP="00716C6A">
      <w:pPr>
        <w:pStyle w:val="PL"/>
        <w:rPr>
          <w:noProof w:val="0"/>
          <w:snapToGrid w:val="0"/>
        </w:rPr>
      </w:pPr>
      <w:ins w:id="1370" w:author="作者">
        <w:r w:rsidRPr="00D963CA">
          <w:rPr>
            <w:noProof w:val="0"/>
            <w:snapToGrid w:val="0"/>
          </w:rPr>
          <w:tab/>
          <w:t>id-MulticastSessionUpdateUnsuccessfulTransfer,</w:t>
        </w:r>
      </w:ins>
    </w:p>
    <w:p w14:paraId="29B4ADD6" w14:textId="77777777" w:rsidR="00716C6A" w:rsidRPr="00D94BC9" w:rsidRDefault="00716C6A" w:rsidP="00716C6A">
      <w:pPr>
        <w:pStyle w:val="PL"/>
        <w:rPr>
          <w:noProof w:val="0"/>
          <w:snapToGrid w:val="0"/>
        </w:rPr>
      </w:pPr>
      <w:ins w:id="1371" w:author="作者">
        <w:r w:rsidRPr="007B4391">
          <w:rPr>
            <w:noProof w:val="0"/>
            <w:snapToGrid w:val="0"/>
          </w:rPr>
          <w:tab/>
          <w:t>id-MulticastGroupPagingAreaList,</w:t>
        </w:r>
      </w:ins>
    </w:p>
    <w:p w14:paraId="137DAB1C" w14:textId="77777777" w:rsidR="00716C6A" w:rsidRPr="001D2E49" w:rsidRDefault="00716C6A" w:rsidP="00716C6A">
      <w:pPr>
        <w:pStyle w:val="PL"/>
        <w:rPr>
          <w:noProof w:val="0"/>
          <w:snapToGrid w:val="0"/>
        </w:rPr>
      </w:pPr>
      <w:r w:rsidRPr="001D2E49">
        <w:rPr>
          <w:noProof w:val="0"/>
          <w:snapToGrid w:val="0"/>
        </w:rPr>
        <w:tab/>
        <w:t>id-NAS-PDU,</w:t>
      </w:r>
    </w:p>
    <w:p w14:paraId="571A05C5" w14:textId="77777777" w:rsidR="00716C6A" w:rsidRPr="001D2E49" w:rsidRDefault="00716C6A" w:rsidP="00716C6A">
      <w:pPr>
        <w:pStyle w:val="PL"/>
        <w:rPr>
          <w:noProof w:val="0"/>
          <w:snapToGrid w:val="0"/>
        </w:rPr>
      </w:pPr>
      <w:r w:rsidRPr="001D2E49">
        <w:rPr>
          <w:noProof w:val="0"/>
          <w:snapToGrid w:val="0"/>
        </w:rPr>
        <w:tab/>
        <w:t>id-NASC,</w:t>
      </w:r>
    </w:p>
    <w:p w14:paraId="1C5C440A" w14:textId="77777777" w:rsidR="00716C6A" w:rsidRPr="001D2E49" w:rsidRDefault="00716C6A" w:rsidP="00716C6A">
      <w:pPr>
        <w:pStyle w:val="PL"/>
        <w:rPr>
          <w:noProof w:val="0"/>
          <w:snapToGrid w:val="0"/>
        </w:rPr>
      </w:pPr>
      <w:r w:rsidRPr="001D2E49">
        <w:rPr>
          <w:noProof w:val="0"/>
          <w:snapToGrid w:val="0"/>
        </w:rPr>
        <w:tab/>
        <w:t>id-NASSecurityParametersFromNGRAN,</w:t>
      </w:r>
    </w:p>
    <w:p w14:paraId="1AAAF593" w14:textId="77777777" w:rsidR="00716C6A" w:rsidRDefault="00716C6A" w:rsidP="00716C6A">
      <w:pPr>
        <w:pStyle w:val="PL"/>
        <w:rPr>
          <w:noProof w:val="0"/>
          <w:snapToGrid w:val="0"/>
        </w:rPr>
      </w:pPr>
      <w:r w:rsidRPr="00DE4581">
        <w:rPr>
          <w:noProof w:val="0"/>
          <w:snapToGrid w:val="0"/>
        </w:rPr>
        <w:lastRenderedPageBreak/>
        <w:tab/>
        <w:t>id-NB-IoT-DefaultPagingDRX,</w:t>
      </w:r>
    </w:p>
    <w:p w14:paraId="2B9BB5E3" w14:textId="77777777" w:rsidR="00716C6A" w:rsidRPr="00DE4581" w:rsidRDefault="00716C6A" w:rsidP="00716C6A">
      <w:pPr>
        <w:pStyle w:val="PL"/>
        <w:rPr>
          <w:noProof w:val="0"/>
          <w:snapToGrid w:val="0"/>
        </w:rPr>
      </w:pPr>
      <w:r>
        <w:rPr>
          <w:noProof w:val="0"/>
          <w:snapToGrid w:val="0"/>
        </w:rPr>
        <w:tab/>
      </w:r>
      <w:r>
        <w:rPr>
          <w:snapToGrid w:val="0"/>
        </w:rPr>
        <w:t>id-NB-IoT-PagingDRX,</w:t>
      </w:r>
    </w:p>
    <w:p w14:paraId="0F9D82C2" w14:textId="77777777" w:rsidR="00716C6A" w:rsidRPr="00DE4581" w:rsidRDefault="00716C6A" w:rsidP="00716C6A">
      <w:pPr>
        <w:pStyle w:val="PL"/>
        <w:rPr>
          <w:noProof w:val="0"/>
          <w:snapToGrid w:val="0"/>
        </w:rPr>
      </w:pPr>
      <w:r w:rsidRPr="00DE4581">
        <w:rPr>
          <w:noProof w:val="0"/>
          <w:snapToGrid w:val="0"/>
        </w:rPr>
        <w:tab/>
        <w:t>id-NB-IoT-Paging-eDRXInfo,</w:t>
      </w:r>
    </w:p>
    <w:p w14:paraId="28AE1648" w14:textId="77777777" w:rsidR="00716C6A" w:rsidRPr="001D2E49" w:rsidRDefault="00716C6A" w:rsidP="00716C6A">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39999EC6" w14:textId="77777777" w:rsidR="00716C6A" w:rsidRPr="001D2E49" w:rsidRDefault="00716C6A" w:rsidP="00716C6A">
      <w:pPr>
        <w:pStyle w:val="PL"/>
        <w:rPr>
          <w:noProof w:val="0"/>
          <w:snapToGrid w:val="0"/>
        </w:rPr>
      </w:pPr>
      <w:r w:rsidRPr="001D2E49">
        <w:rPr>
          <w:noProof w:val="0"/>
          <w:snapToGrid w:val="0"/>
        </w:rPr>
        <w:tab/>
        <w:t>id-NewAMF-UE-NGAP-ID,</w:t>
      </w:r>
    </w:p>
    <w:p w14:paraId="556CEADE" w14:textId="77777777" w:rsidR="00716C6A" w:rsidRPr="001D2E49" w:rsidRDefault="00716C6A" w:rsidP="00716C6A">
      <w:pPr>
        <w:pStyle w:val="PL"/>
        <w:rPr>
          <w:noProof w:val="0"/>
          <w:snapToGrid w:val="0"/>
        </w:rPr>
      </w:pPr>
      <w:r w:rsidRPr="001D2E49">
        <w:rPr>
          <w:noProof w:val="0"/>
          <w:snapToGrid w:val="0"/>
        </w:rPr>
        <w:tab/>
        <w:t>id-NewGUAMI,</w:t>
      </w:r>
    </w:p>
    <w:p w14:paraId="4E7B37CA" w14:textId="77777777" w:rsidR="00716C6A" w:rsidRPr="001D2E49" w:rsidRDefault="00716C6A" w:rsidP="00716C6A">
      <w:pPr>
        <w:pStyle w:val="PL"/>
        <w:rPr>
          <w:noProof w:val="0"/>
          <w:snapToGrid w:val="0"/>
        </w:rPr>
      </w:pPr>
      <w:r w:rsidRPr="001D2E49">
        <w:rPr>
          <w:noProof w:val="0"/>
          <w:snapToGrid w:val="0"/>
        </w:rPr>
        <w:tab/>
        <w:t>id-</w:t>
      </w:r>
      <w:r w:rsidRPr="001D2E49">
        <w:rPr>
          <w:noProof w:val="0"/>
        </w:rPr>
        <w:t>NewSecurityContextInd,</w:t>
      </w:r>
    </w:p>
    <w:p w14:paraId="681824DC" w14:textId="77777777" w:rsidR="00716C6A" w:rsidRPr="001D2E49" w:rsidRDefault="00716C6A" w:rsidP="00716C6A">
      <w:pPr>
        <w:pStyle w:val="PL"/>
        <w:rPr>
          <w:noProof w:val="0"/>
          <w:snapToGrid w:val="0"/>
          <w:lang w:eastAsia="zh-CN"/>
        </w:rPr>
      </w:pPr>
      <w:r w:rsidRPr="001D2E49">
        <w:rPr>
          <w:noProof w:val="0"/>
          <w:snapToGrid w:val="0"/>
          <w:lang w:eastAsia="zh-CN"/>
        </w:rPr>
        <w:tab/>
        <w:t>id-NGAP-Message,</w:t>
      </w:r>
    </w:p>
    <w:p w14:paraId="014AFC05" w14:textId="77777777" w:rsidR="00716C6A" w:rsidRPr="001D2E49" w:rsidRDefault="00716C6A" w:rsidP="00716C6A">
      <w:pPr>
        <w:pStyle w:val="PL"/>
        <w:rPr>
          <w:noProof w:val="0"/>
          <w:snapToGrid w:val="0"/>
        </w:rPr>
      </w:pPr>
      <w:r w:rsidRPr="001D2E49">
        <w:rPr>
          <w:noProof w:val="0"/>
          <w:snapToGrid w:val="0"/>
        </w:rPr>
        <w:tab/>
        <w:t>id-NGRAN-CGI,</w:t>
      </w:r>
    </w:p>
    <w:p w14:paraId="34B2F51A" w14:textId="77777777" w:rsidR="00716C6A" w:rsidRPr="001D2E49" w:rsidRDefault="00716C6A" w:rsidP="00716C6A">
      <w:pPr>
        <w:pStyle w:val="PL"/>
        <w:rPr>
          <w:noProof w:val="0"/>
          <w:snapToGrid w:val="0"/>
        </w:rPr>
      </w:pPr>
      <w:r w:rsidRPr="001D2E49">
        <w:rPr>
          <w:noProof w:val="0"/>
          <w:snapToGrid w:val="0"/>
        </w:rPr>
        <w:tab/>
        <w:t>id-NGRAN-TNLAssociationToRemoveList,</w:t>
      </w:r>
    </w:p>
    <w:p w14:paraId="5071C382" w14:textId="77777777" w:rsidR="00716C6A" w:rsidRPr="001D2E49" w:rsidRDefault="00716C6A" w:rsidP="00716C6A">
      <w:pPr>
        <w:pStyle w:val="PL"/>
        <w:rPr>
          <w:noProof w:val="0"/>
          <w:snapToGrid w:val="0"/>
        </w:rPr>
      </w:pPr>
      <w:r w:rsidRPr="001D2E49">
        <w:rPr>
          <w:noProof w:val="0"/>
          <w:snapToGrid w:val="0"/>
        </w:rPr>
        <w:tab/>
        <w:t>id-NGRANTraceID,</w:t>
      </w:r>
    </w:p>
    <w:p w14:paraId="37662822" w14:textId="77777777" w:rsidR="00716C6A" w:rsidRPr="004E1DCF" w:rsidRDefault="00716C6A" w:rsidP="00716C6A">
      <w:pPr>
        <w:pStyle w:val="PL"/>
        <w:rPr>
          <w:snapToGrid w:val="0"/>
        </w:rPr>
      </w:pPr>
      <w:r w:rsidRPr="004B515F">
        <w:rPr>
          <w:snapToGrid w:val="0"/>
        </w:rPr>
        <w:tab/>
      </w:r>
      <w:r w:rsidRPr="004E1DCF">
        <w:rPr>
          <w:snapToGrid w:val="0"/>
        </w:rPr>
        <w:t>id-NotifySourceNGRANNode,</w:t>
      </w:r>
    </w:p>
    <w:p w14:paraId="651E70AC" w14:textId="77777777" w:rsidR="00716C6A" w:rsidRPr="001D2E49" w:rsidRDefault="00716C6A" w:rsidP="00716C6A">
      <w:pPr>
        <w:pStyle w:val="PL"/>
        <w:rPr>
          <w:noProof w:val="0"/>
          <w:snapToGrid w:val="0"/>
        </w:rPr>
      </w:pPr>
      <w:r>
        <w:rPr>
          <w:noProof w:val="0"/>
          <w:snapToGrid w:val="0"/>
        </w:rPr>
        <w:tab/>
        <w:t>id-NPN-AccessInformation,</w:t>
      </w:r>
    </w:p>
    <w:p w14:paraId="5BD56BE5" w14:textId="77777777" w:rsidR="00716C6A" w:rsidRPr="001D2E49" w:rsidRDefault="00716C6A" w:rsidP="00716C6A">
      <w:pPr>
        <w:pStyle w:val="PL"/>
        <w:rPr>
          <w:noProof w:val="0"/>
          <w:snapToGrid w:val="0"/>
        </w:rPr>
      </w:pPr>
      <w:r w:rsidRPr="001D2E49">
        <w:rPr>
          <w:noProof w:val="0"/>
          <w:snapToGrid w:val="0"/>
        </w:rPr>
        <w:tab/>
        <w:t>id-NR-CGI,</w:t>
      </w:r>
    </w:p>
    <w:p w14:paraId="2599223C" w14:textId="77777777" w:rsidR="00716C6A" w:rsidRDefault="00716C6A" w:rsidP="00716C6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7EC31CCD" w14:textId="77777777" w:rsidR="00716C6A" w:rsidRDefault="00716C6A" w:rsidP="00716C6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1E34EFD7" w14:textId="77777777" w:rsidR="00716C6A" w:rsidRPr="001D2E49" w:rsidRDefault="00716C6A" w:rsidP="00716C6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6FE1DF3F" w14:textId="77777777" w:rsidR="00716C6A" w:rsidRPr="001D2E49" w:rsidRDefault="00716C6A" w:rsidP="00716C6A">
      <w:pPr>
        <w:pStyle w:val="PL"/>
        <w:rPr>
          <w:noProof w:val="0"/>
          <w:snapToGrid w:val="0"/>
        </w:rPr>
      </w:pPr>
      <w:r w:rsidRPr="001D2E49">
        <w:rPr>
          <w:noProof w:val="0"/>
          <w:snapToGrid w:val="0"/>
        </w:rPr>
        <w:tab/>
        <w:t>id-NumberOfBroadcastsRequested,</w:t>
      </w:r>
    </w:p>
    <w:p w14:paraId="473E736A" w14:textId="77777777" w:rsidR="00716C6A" w:rsidRPr="001D2E49" w:rsidRDefault="00716C6A" w:rsidP="00716C6A">
      <w:pPr>
        <w:pStyle w:val="PL"/>
        <w:rPr>
          <w:noProof w:val="0"/>
          <w:snapToGrid w:val="0"/>
        </w:rPr>
      </w:pPr>
      <w:r w:rsidRPr="001D2E49">
        <w:rPr>
          <w:noProof w:val="0"/>
          <w:snapToGrid w:val="0"/>
        </w:rPr>
        <w:tab/>
        <w:t>id-OldAMF,</w:t>
      </w:r>
    </w:p>
    <w:p w14:paraId="41DE8957" w14:textId="77777777" w:rsidR="00716C6A" w:rsidRPr="001D2E49" w:rsidRDefault="00716C6A" w:rsidP="00716C6A">
      <w:pPr>
        <w:pStyle w:val="PL"/>
        <w:rPr>
          <w:noProof w:val="0"/>
          <w:snapToGrid w:val="0"/>
        </w:rPr>
      </w:pPr>
      <w:r w:rsidRPr="001D2E49">
        <w:rPr>
          <w:noProof w:val="0"/>
          <w:snapToGrid w:val="0"/>
        </w:rPr>
        <w:tab/>
        <w:t>id-</w:t>
      </w:r>
      <w:r w:rsidRPr="001D2E49">
        <w:rPr>
          <w:rFonts w:hint="eastAsia"/>
          <w:noProof w:val="0"/>
          <w:snapToGrid w:val="0"/>
          <w:lang w:eastAsia="zh-CN"/>
        </w:rPr>
        <w:t>OverloadStartNSSAIList</w:t>
      </w:r>
      <w:r w:rsidRPr="001D2E49">
        <w:rPr>
          <w:noProof w:val="0"/>
          <w:snapToGrid w:val="0"/>
          <w:lang w:eastAsia="zh-CN"/>
        </w:rPr>
        <w:t>,</w:t>
      </w:r>
    </w:p>
    <w:p w14:paraId="1147B4A9" w14:textId="77777777" w:rsidR="00716C6A" w:rsidRDefault="00716C6A" w:rsidP="00716C6A">
      <w:pPr>
        <w:pStyle w:val="PL"/>
        <w:rPr>
          <w:noProof w:val="0"/>
          <w:snapToGrid w:val="0"/>
        </w:rPr>
      </w:pPr>
      <w:r>
        <w:rPr>
          <w:noProof w:val="0"/>
          <w:snapToGrid w:val="0"/>
          <w:lang w:eastAsia="zh-CN"/>
        </w:rPr>
        <w:tab/>
      </w:r>
      <w:r w:rsidRPr="0008247D">
        <w:rPr>
          <w:noProof w:val="0"/>
          <w:snapToGrid w:val="0"/>
          <w:lang w:eastAsia="zh-CN"/>
        </w:rPr>
        <w:t>id-PagingAssisDataforCEcapabUE,</w:t>
      </w:r>
    </w:p>
    <w:p w14:paraId="06EA7A02" w14:textId="77777777" w:rsidR="00716C6A" w:rsidRPr="001D2E49" w:rsidRDefault="00716C6A" w:rsidP="00716C6A">
      <w:pPr>
        <w:pStyle w:val="PL"/>
        <w:rPr>
          <w:noProof w:val="0"/>
          <w:snapToGrid w:val="0"/>
        </w:rPr>
      </w:pPr>
      <w:r w:rsidRPr="001D2E49">
        <w:rPr>
          <w:noProof w:val="0"/>
          <w:snapToGrid w:val="0"/>
        </w:rPr>
        <w:tab/>
        <w:t>id-PagingDRX,</w:t>
      </w:r>
    </w:p>
    <w:p w14:paraId="6C57648F" w14:textId="77777777" w:rsidR="00716C6A" w:rsidRPr="001D2E49" w:rsidRDefault="00716C6A" w:rsidP="00716C6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6FB9A6E0" w14:textId="77777777" w:rsidR="00716C6A" w:rsidRPr="001D2E49" w:rsidRDefault="00716C6A" w:rsidP="00716C6A">
      <w:pPr>
        <w:pStyle w:val="PL"/>
        <w:rPr>
          <w:noProof w:val="0"/>
          <w:snapToGrid w:val="0"/>
        </w:rPr>
      </w:pPr>
      <w:r w:rsidRPr="001D2E49">
        <w:rPr>
          <w:noProof w:val="0"/>
          <w:snapToGrid w:val="0"/>
        </w:rPr>
        <w:tab/>
        <w:t>id-PagingOrigin,</w:t>
      </w:r>
    </w:p>
    <w:p w14:paraId="4043D2FD" w14:textId="77777777" w:rsidR="00716C6A" w:rsidRPr="001D2E49" w:rsidRDefault="00716C6A" w:rsidP="00716C6A">
      <w:pPr>
        <w:pStyle w:val="PL"/>
        <w:rPr>
          <w:noProof w:val="0"/>
          <w:snapToGrid w:val="0"/>
        </w:rPr>
      </w:pPr>
      <w:r w:rsidRPr="001D2E49">
        <w:rPr>
          <w:noProof w:val="0"/>
          <w:snapToGrid w:val="0"/>
        </w:rPr>
        <w:tab/>
        <w:t>id-PagingPriority,</w:t>
      </w:r>
    </w:p>
    <w:p w14:paraId="0502183E" w14:textId="77777777" w:rsidR="00716C6A" w:rsidRPr="001D2E49" w:rsidRDefault="00716C6A" w:rsidP="00716C6A">
      <w:pPr>
        <w:pStyle w:val="PL"/>
        <w:rPr>
          <w:noProof w:val="0"/>
          <w:snapToGrid w:val="0"/>
        </w:rPr>
      </w:pPr>
      <w:r w:rsidRPr="001D2E49">
        <w:rPr>
          <w:noProof w:val="0"/>
          <w:snapToGrid w:val="0"/>
        </w:rPr>
        <w:tab/>
        <w:t>id-PDUSessionResourceAdmittedList,</w:t>
      </w:r>
    </w:p>
    <w:p w14:paraId="3C68BE51"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ModifyListModCfm,</w:t>
      </w:r>
    </w:p>
    <w:p w14:paraId="195A0152"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ModifyListModRes,</w:t>
      </w:r>
    </w:p>
    <w:p w14:paraId="2CF15CBD" w14:textId="77777777" w:rsidR="00716C6A" w:rsidRPr="00556C4F" w:rsidRDefault="00716C6A" w:rsidP="00716C6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27F901B" w14:textId="77777777" w:rsidR="00716C6A" w:rsidRPr="00556C4F" w:rsidRDefault="00716C6A" w:rsidP="00716C6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2C846A8"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484B759F"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11EC1F65"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2A7D15DF"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1BBCDDFC"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379CDB72" w14:textId="77777777" w:rsidR="00716C6A" w:rsidRPr="001D2E49" w:rsidRDefault="00716C6A" w:rsidP="00716C6A">
      <w:pPr>
        <w:pStyle w:val="PL"/>
        <w:rPr>
          <w:noProof w:val="0"/>
          <w:snapToGrid w:val="0"/>
        </w:rPr>
      </w:pPr>
      <w:r w:rsidRPr="001D2E49">
        <w:rPr>
          <w:noProof w:val="0"/>
          <w:snapToGrid w:val="0"/>
        </w:rPr>
        <w:tab/>
        <w:t>id-PDUSessionResourceHandoverList,</w:t>
      </w:r>
    </w:p>
    <w:p w14:paraId="179B8885"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44D12391"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264E55EF"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264366A7"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ModifyListModCfm,</w:t>
      </w:r>
    </w:p>
    <w:p w14:paraId="02C5CA52"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ModifyListModInd,</w:t>
      </w:r>
    </w:p>
    <w:p w14:paraId="78EF615C"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ModifyListModReq,</w:t>
      </w:r>
    </w:p>
    <w:p w14:paraId="127701C2"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A8B3947"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NotifyList,</w:t>
      </w:r>
    </w:p>
    <w:p w14:paraId="4A2155C6"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ReleasedListNot,</w:t>
      </w:r>
    </w:p>
    <w:p w14:paraId="7BE465DE"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ReleasedListPSAck,</w:t>
      </w:r>
    </w:p>
    <w:p w14:paraId="0424E6CB" w14:textId="77777777" w:rsidR="00716C6A" w:rsidRPr="001D2E49" w:rsidRDefault="00716C6A" w:rsidP="00716C6A">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16B6B804" w14:textId="77777777" w:rsidR="00716C6A" w:rsidRPr="001D2E49" w:rsidRDefault="00716C6A" w:rsidP="00716C6A">
      <w:pPr>
        <w:pStyle w:val="PL"/>
      </w:pPr>
      <w:r w:rsidRPr="001D2E49">
        <w:rPr>
          <w:noProof w:val="0"/>
        </w:rPr>
        <w:tab/>
      </w:r>
      <w:r w:rsidRPr="001D2E49">
        <w:rPr>
          <w:snapToGrid w:val="0"/>
        </w:rPr>
        <w:t>id-PDUSessionResource</w:t>
      </w:r>
      <w:r w:rsidRPr="001D2E49">
        <w:t>ReleasedListRelRes,</w:t>
      </w:r>
    </w:p>
    <w:p w14:paraId="7ABE22C1" w14:textId="77777777" w:rsidR="00716C6A" w:rsidRPr="00556C4F" w:rsidRDefault="00716C6A" w:rsidP="00716C6A">
      <w:pPr>
        <w:pStyle w:val="PL"/>
        <w:rPr>
          <w:noProof w:val="0"/>
        </w:rPr>
      </w:pPr>
      <w:r w:rsidRPr="00367E0D">
        <w:rPr>
          <w:noProof w:val="0"/>
        </w:rPr>
        <w:tab/>
        <w:t>id-PDUSessionResourceResume</w:t>
      </w:r>
      <w:r w:rsidRPr="00556C4F">
        <w:rPr>
          <w:noProof w:val="0"/>
        </w:rPr>
        <w:t>ListRESReq,</w:t>
      </w:r>
    </w:p>
    <w:p w14:paraId="6B4833E2" w14:textId="77777777" w:rsidR="00716C6A" w:rsidRPr="00556C4F" w:rsidRDefault="00716C6A" w:rsidP="00716C6A">
      <w:pPr>
        <w:pStyle w:val="PL"/>
        <w:rPr>
          <w:noProof w:val="0"/>
        </w:rPr>
      </w:pPr>
      <w:r w:rsidRPr="00367E0D">
        <w:rPr>
          <w:noProof w:val="0"/>
        </w:rPr>
        <w:tab/>
        <w:t>id-PDUSessionResourceResume</w:t>
      </w:r>
      <w:r w:rsidRPr="00556C4F">
        <w:rPr>
          <w:noProof w:val="0"/>
        </w:rPr>
        <w:t>ListRESRes,</w:t>
      </w:r>
    </w:p>
    <w:p w14:paraId="4BFB42FC" w14:textId="77777777" w:rsidR="00716C6A" w:rsidRPr="001D2E49" w:rsidRDefault="00716C6A" w:rsidP="00716C6A">
      <w:pPr>
        <w:pStyle w:val="PL"/>
        <w:rPr>
          <w:noProof w:val="0"/>
        </w:rPr>
      </w:pPr>
      <w:r w:rsidRPr="001D2E49">
        <w:tab/>
        <w:t>id-PDUSessionResourceSecondaryRATUsageList,</w:t>
      </w:r>
    </w:p>
    <w:p w14:paraId="0145AE51"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693D1B10"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SetupListCxtRes,</w:t>
      </w:r>
    </w:p>
    <w:p w14:paraId="68441325" w14:textId="77777777" w:rsidR="00716C6A" w:rsidRPr="001D2E49" w:rsidRDefault="00716C6A" w:rsidP="00716C6A">
      <w:pPr>
        <w:pStyle w:val="PL"/>
        <w:rPr>
          <w:noProof w:val="0"/>
        </w:rPr>
      </w:pPr>
      <w:r w:rsidRPr="001D2E49">
        <w:rPr>
          <w:noProof w:val="0"/>
          <w:snapToGrid w:val="0"/>
        </w:rPr>
        <w:lastRenderedPageBreak/>
        <w:tab/>
        <w:t>id-PDUSessionResourceSetup</w:t>
      </w:r>
      <w:r w:rsidRPr="001D2E49">
        <w:rPr>
          <w:noProof w:val="0"/>
        </w:rPr>
        <w:t>ListHOReq,</w:t>
      </w:r>
    </w:p>
    <w:p w14:paraId="169F720C"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SUReq,</w:t>
      </w:r>
    </w:p>
    <w:p w14:paraId="7DE6F6A5"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SetupListSURes,</w:t>
      </w:r>
    </w:p>
    <w:p w14:paraId="2091124D" w14:textId="77777777" w:rsidR="00716C6A" w:rsidRPr="00367E0D" w:rsidRDefault="00716C6A" w:rsidP="00716C6A">
      <w:pPr>
        <w:pStyle w:val="PL"/>
        <w:rPr>
          <w:noProof w:val="0"/>
          <w:snapToGrid w:val="0"/>
        </w:rPr>
      </w:pPr>
      <w:r w:rsidRPr="00556C4F">
        <w:rPr>
          <w:noProof w:val="0"/>
          <w:snapToGrid w:val="0"/>
        </w:rPr>
        <w:tab/>
        <w:t>id-PDUSessionResourceSuspend</w:t>
      </w:r>
      <w:r w:rsidRPr="00367E0D">
        <w:rPr>
          <w:noProof w:val="0"/>
          <w:snapToGrid w:val="0"/>
        </w:rPr>
        <w:t>ListSUSReq,</w:t>
      </w:r>
    </w:p>
    <w:p w14:paraId="7877DF46" w14:textId="77777777" w:rsidR="00716C6A" w:rsidRPr="001D2E49" w:rsidRDefault="00716C6A" w:rsidP="00716C6A">
      <w:pPr>
        <w:pStyle w:val="PL"/>
        <w:rPr>
          <w:noProof w:val="0"/>
        </w:rPr>
      </w:pPr>
      <w:r w:rsidRPr="001D2E49">
        <w:rPr>
          <w:noProof w:val="0"/>
          <w:snapToGrid w:val="0"/>
        </w:rPr>
        <w:tab/>
        <w:t>id-PDUSessionResourceSwitchedList,</w:t>
      </w:r>
    </w:p>
    <w:p w14:paraId="29BD6F53" w14:textId="77777777" w:rsidR="00716C6A" w:rsidRPr="001D2E49" w:rsidRDefault="00716C6A" w:rsidP="00716C6A">
      <w:pPr>
        <w:pStyle w:val="PL"/>
        <w:rPr>
          <w:noProof w:val="0"/>
        </w:rPr>
      </w:pPr>
      <w:r w:rsidRPr="001D2E49">
        <w:rPr>
          <w:noProof w:val="0"/>
          <w:snapToGrid w:val="0"/>
        </w:rPr>
        <w:tab/>
        <w:t>id-PDUSessionResourceToBeSwitchedDLList,</w:t>
      </w:r>
    </w:p>
    <w:p w14:paraId="63649665"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24EA9954"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5708EFED" w14:textId="77777777" w:rsidR="00716C6A" w:rsidRPr="001D2E49" w:rsidRDefault="00716C6A" w:rsidP="00716C6A">
      <w:pPr>
        <w:pStyle w:val="PL"/>
        <w:rPr>
          <w:noProof w:val="0"/>
          <w:snapToGrid w:val="0"/>
        </w:rPr>
      </w:pPr>
      <w:r w:rsidRPr="001D2E49">
        <w:rPr>
          <w:noProof w:val="0"/>
        </w:rPr>
        <w:tab/>
      </w:r>
      <w:r w:rsidRPr="001D2E49">
        <w:rPr>
          <w:noProof w:val="0"/>
          <w:snapToGrid w:val="0"/>
        </w:rPr>
        <w:t>id-PLMNSupportList,</w:t>
      </w:r>
    </w:p>
    <w:p w14:paraId="0CE92AB9" w14:textId="77777777" w:rsidR="00716C6A" w:rsidRPr="00367E0D" w:rsidRDefault="00716C6A" w:rsidP="00716C6A">
      <w:pPr>
        <w:pStyle w:val="PL"/>
        <w:rPr>
          <w:noProof w:val="0"/>
        </w:rPr>
      </w:pPr>
      <w:r w:rsidRPr="00367E0D">
        <w:rPr>
          <w:noProof w:val="0"/>
        </w:rPr>
        <w:tab/>
        <w:t>id-PrivacyIndicator,</w:t>
      </w:r>
    </w:p>
    <w:p w14:paraId="6818A397" w14:textId="77777777" w:rsidR="00716C6A"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1448D464"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908AF75" w14:textId="77777777" w:rsidR="00716C6A" w:rsidRPr="001D2E49" w:rsidRDefault="00716C6A" w:rsidP="00716C6A">
      <w:pPr>
        <w:pStyle w:val="PL"/>
        <w:rPr>
          <w:noProof w:val="0"/>
          <w:snapToGrid w:val="0"/>
        </w:rPr>
      </w:pPr>
      <w:r w:rsidRPr="001D2E49">
        <w:rPr>
          <w:noProof w:val="0"/>
          <w:snapToGrid w:val="0"/>
        </w:rPr>
        <w:tab/>
        <w:t>id-RANNodeName,</w:t>
      </w:r>
    </w:p>
    <w:p w14:paraId="6D3FFF02" w14:textId="77777777" w:rsidR="00716C6A" w:rsidRPr="001D2E49" w:rsidRDefault="00716C6A" w:rsidP="00716C6A">
      <w:pPr>
        <w:pStyle w:val="PL"/>
        <w:rPr>
          <w:noProof w:val="0"/>
          <w:snapToGrid w:val="0"/>
        </w:rPr>
      </w:pPr>
      <w:r w:rsidRPr="001D2E49">
        <w:rPr>
          <w:noProof w:val="0"/>
          <w:snapToGrid w:val="0"/>
        </w:rPr>
        <w:tab/>
        <w:t>id-RANPagingPriority,</w:t>
      </w:r>
    </w:p>
    <w:p w14:paraId="4B26D1F5" w14:textId="77777777" w:rsidR="00716C6A" w:rsidRPr="001D2E49" w:rsidRDefault="00716C6A" w:rsidP="00716C6A">
      <w:pPr>
        <w:pStyle w:val="PL"/>
        <w:rPr>
          <w:noProof w:val="0"/>
          <w:snapToGrid w:val="0"/>
        </w:rPr>
      </w:pPr>
      <w:r w:rsidRPr="001D2E49">
        <w:rPr>
          <w:noProof w:val="0"/>
          <w:snapToGrid w:val="0"/>
        </w:rPr>
        <w:tab/>
        <w:t>id-RANStatusTransfer-TransparentContainer,</w:t>
      </w:r>
    </w:p>
    <w:p w14:paraId="2B5182F1" w14:textId="77777777" w:rsidR="00716C6A" w:rsidRPr="001D2E49" w:rsidRDefault="00716C6A" w:rsidP="00716C6A">
      <w:pPr>
        <w:pStyle w:val="PL"/>
        <w:rPr>
          <w:noProof w:val="0"/>
          <w:snapToGrid w:val="0"/>
        </w:rPr>
      </w:pPr>
      <w:r w:rsidRPr="001D2E49">
        <w:rPr>
          <w:noProof w:val="0"/>
          <w:snapToGrid w:val="0"/>
        </w:rPr>
        <w:tab/>
        <w:t xml:space="preserve">id-RAN-UE-NGAP-ID, </w:t>
      </w:r>
    </w:p>
    <w:p w14:paraId="71191058" w14:textId="77777777" w:rsidR="00716C6A" w:rsidRPr="001D2E49" w:rsidRDefault="00716C6A" w:rsidP="00716C6A">
      <w:pPr>
        <w:pStyle w:val="PL"/>
        <w:rPr>
          <w:noProof w:val="0"/>
          <w:snapToGrid w:val="0"/>
        </w:rPr>
      </w:pPr>
      <w:r w:rsidRPr="001D2E49">
        <w:rPr>
          <w:noProof w:val="0"/>
          <w:snapToGrid w:val="0"/>
        </w:rPr>
        <w:tab/>
        <w:t>id-RedirectionVoiceFallback,</w:t>
      </w:r>
    </w:p>
    <w:p w14:paraId="6994F408" w14:textId="77777777" w:rsidR="00716C6A" w:rsidRPr="001D2E49" w:rsidRDefault="00716C6A" w:rsidP="00716C6A">
      <w:pPr>
        <w:pStyle w:val="PL"/>
        <w:rPr>
          <w:noProof w:val="0"/>
          <w:snapToGrid w:val="0"/>
        </w:rPr>
      </w:pPr>
      <w:r w:rsidRPr="001D2E49">
        <w:rPr>
          <w:noProof w:val="0"/>
          <w:snapToGrid w:val="0"/>
        </w:rPr>
        <w:tab/>
        <w:t>id-RelativeAMFCapacity,</w:t>
      </w:r>
    </w:p>
    <w:p w14:paraId="1262BEAF" w14:textId="77777777" w:rsidR="00716C6A" w:rsidRPr="001D2E49" w:rsidRDefault="00716C6A" w:rsidP="00716C6A">
      <w:pPr>
        <w:pStyle w:val="PL"/>
        <w:rPr>
          <w:noProof w:val="0"/>
          <w:snapToGrid w:val="0"/>
        </w:rPr>
      </w:pPr>
      <w:r w:rsidRPr="001D2E49">
        <w:rPr>
          <w:noProof w:val="0"/>
          <w:snapToGrid w:val="0"/>
        </w:rPr>
        <w:tab/>
        <w:t>id-RepetitionPeriod,</w:t>
      </w:r>
    </w:p>
    <w:p w14:paraId="713A0900" w14:textId="77777777" w:rsidR="00716C6A" w:rsidRPr="001D2E49" w:rsidRDefault="00716C6A" w:rsidP="00716C6A">
      <w:pPr>
        <w:pStyle w:val="PL"/>
        <w:rPr>
          <w:noProof w:val="0"/>
          <w:snapToGrid w:val="0"/>
        </w:rPr>
      </w:pPr>
      <w:r w:rsidRPr="001D2E49">
        <w:rPr>
          <w:iCs/>
          <w:noProof w:val="0"/>
        </w:rPr>
        <w:tab/>
      </w:r>
      <w:r w:rsidRPr="001D2E49">
        <w:rPr>
          <w:noProof w:val="0"/>
          <w:snapToGrid w:val="0"/>
        </w:rPr>
        <w:t>id-ResetType,</w:t>
      </w:r>
    </w:p>
    <w:p w14:paraId="5A784580"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30F2D1F" w14:textId="77777777" w:rsidR="00716C6A" w:rsidRPr="001D2E49" w:rsidRDefault="00716C6A" w:rsidP="00716C6A">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842CE24" w14:textId="77777777" w:rsidR="00716C6A" w:rsidRPr="001D2E49" w:rsidRDefault="00716C6A" w:rsidP="00716C6A">
      <w:pPr>
        <w:pStyle w:val="PL"/>
        <w:rPr>
          <w:bCs/>
          <w:noProof w:val="0"/>
          <w:lang w:eastAsia="zh-CN"/>
        </w:rPr>
      </w:pPr>
      <w:r w:rsidRPr="001D2E49">
        <w:rPr>
          <w:bCs/>
          <w:noProof w:val="0"/>
          <w:lang w:eastAsia="zh-CN"/>
        </w:rPr>
        <w:tab/>
        <w:t>id-</w:t>
      </w:r>
      <w:r w:rsidRPr="001D2E49">
        <w:rPr>
          <w:noProof w:val="0"/>
          <w:snapToGrid w:val="0"/>
        </w:rPr>
        <w:t>RRCEstablishmentCause,</w:t>
      </w:r>
    </w:p>
    <w:p w14:paraId="05EAE052" w14:textId="77777777" w:rsidR="00716C6A" w:rsidRPr="001D2E49" w:rsidRDefault="00716C6A" w:rsidP="00716C6A">
      <w:pPr>
        <w:pStyle w:val="PL"/>
        <w:rPr>
          <w:noProof w:val="0"/>
          <w:snapToGrid w:val="0"/>
        </w:rPr>
      </w:pPr>
      <w:r w:rsidRPr="001D2E49">
        <w:rPr>
          <w:noProof w:val="0"/>
          <w:snapToGrid w:val="0"/>
        </w:rPr>
        <w:tab/>
        <w:t>id-RRCInactiveTransitionReportRequest,</w:t>
      </w:r>
    </w:p>
    <w:p w14:paraId="1EAC67D5" w14:textId="77777777" w:rsidR="00716C6A" w:rsidRPr="007E5A4A" w:rsidRDefault="00716C6A" w:rsidP="00716C6A">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7181924" w14:textId="77777777" w:rsidR="00716C6A" w:rsidRPr="001D2E49" w:rsidRDefault="00716C6A" w:rsidP="00716C6A">
      <w:pPr>
        <w:pStyle w:val="PL"/>
        <w:rPr>
          <w:noProof w:val="0"/>
          <w:snapToGrid w:val="0"/>
        </w:rPr>
      </w:pPr>
      <w:r w:rsidRPr="001D2E49">
        <w:rPr>
          <w:noProof w:val="0"/>
          <w:snapToGrid w:val="0"/>
        </w:rPr>
        <w:tab/>
        <w:t>id-RRCState,</w:t>
      </w:r>
    </w:p>
    <w:p w14:paraId="52894DD9" w14:textId="77777777" w:rsidR="00716C6A" w:rsidRPr="001D2E49" w:rsidRDefault="00716C6A" w:rsidP="00716C6A">
      <w:pPr>
        <w:pStyle w:val="PL"/>
      </w:pPr>
      <w:r w:rsidRPr="001D2E49">
        <w:rPr>
          <w:noProof w:val="0"/>
          <w:snapToGrid w:val="0"/>
        </w:rPr>
        <w:tab/>
        <w:t>id-SecurityContext,</w:t>
      </w:r>
    </w:p>
    <w:p w14:paraId="787C5A84" w14:textId="77777777" w:rsidR="00716C6A" w:rsidRPr="001D2E49" w:rsidRDefault="00716C6A" w:rsidP="00716C6A">
      <w:pPr>
        <w:pStyle w:val="PL"/>
        <w:rPr>
          <w:noProof w:val="0"/>
          <w:snapToGrid w:val="0"/>
        </w:rPr>
      </w:pPr>
      <w:r w:rsidRPr="001D2E49">
        <w:rPr>
          <w:noProof w:val="0"/>
          <w:snapToGrid w:val="0"/>
        </w:rPr>
        <w:tab/>
        <w:t>id-SecurityKey,</w:t>
      </w:r>
    </w:p>
    <w:p w14:paraId="55A96E3E" w14:textId="77777777" w:rsidR="00716C6A" w:rsidRPr="001D2E49"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5FF716C4" w14:textId="77777777" w:rsidR="00716C6A" w:rsidRPr="001D2E49" w:rsidRDefault="00716C6A" w:rsidP="00716C6A">
      <w:pPr>
        <w:pStyle w:val="PL"/>
        <w:rPr>
          <w:noProof w:val="0"/>
          <w:snapToGrid w:val="0"/>
        </w:rPr>
      </w:pPr>
      <w:r w:rsidRPr="001D2E49">
        <w:rPr>
          <w:noProof w:val="0"/>
          <w:snapToGrid w:val="0"/>
        </w:rPr>
        <w:tab/>
        <w:t>id-SerialNumber,</w:t>
      </w:r>
    </w:p>
    <w:p w14:paraId="253139AB" w14:textId="77777777" w:rsidR="00716C6A" w:rsidRPr="001D2E49" w:rsidRDefault="00716C6A" w:rsidP="00716C6A">
      <w:pPr>
        <w:pStyle w:val="PL"/>
        <w:rPr>
          <w:noProof w:val="0"/>
          <w:snapToGrid w:val="0"/>
        </w:rPr>
      </w:pPr>
      <w:r w:rsidRPr="001D2E49">
        <w:rPr>
          <w:noProof w:val="0"/>
          <w:snapToGrid w:val="0"/>
        </w:rPr>
        <w:tab/>
        <w:t>id-ServedGUAMIList,</w:t>
      </w:r>
    </w:p>
    <w:p w14:paraId="6C7E0E24" w14:textId="77777777" w:rsidR="00716C6A" w:rsidRPr="001D2E49" w:rsidRDefault="00716C6A" w:rsidP="00716C6A">
      <w:pPr>
        <w:pStyle w:val="PL"/>
        <w:rPr>
          <w:noProof w:val="0"/>
          <w:snapToGrid w:val="0"/>
        </w:rPr>
      </w:pPr>
      <w:r w:rsidRPr="001D2E49">
        <w:rPr>
          <w:noProof w:val="0"/>
          <w:snapToGrid w:val="0"/>
        </w:rPr>
        <w:tab/>
        <w:t>id-SliceSupportList,</w:t>
      </w:r>
    </w:p>
    <w:p w14:paraId="3AF15DAF" w14:textId="77777777" w:rsidR="00716C6A" w:rsidRPr="001D2E49" w:rsidRDefault="00716C6A" w:rsidP="00716C6A">
      <w:pPr>
        <w:pStyle w:val="PL"/>
        <w:rPr>
          <w:noProof w:val="0"/>
          <w:snapToGrid w:val="0"/>
        </w:rPr>
      </w:pPr>
      <w:r>
        <w:rPr>
          <w:noProof w:val="0"/>
          <w:snapToGrid w:val="0"/>
        </w:rPr>
        <w:tab/>
      </w:r>
      <w:r w:rsidRPr="001F43A3">
        <w:rPr>
          <w:noProof w:val="0"/>
          <w:snapToGrid w:val="0"/>
        </w:rPr>
        <w:t>id-S-NSSAI</w:t>
      </w:r>
      <w:r>
        <w:rPr>
          <w:noProof w:val="0"/>
          <w:snapToGrid w:val="0"/>
        </w:rPr>
        <w:t>,</w:t>
      </w:r>
    </w:p>
    <w:p w14:paraId="58A3DDE9" w14:textId="77777777" w:rsidR="00716C6A" w:rsidRPr="001D2E49" w:rsidRDefault="00716C6A" w:rsidP="00716C6A">
      <w:pPr>
        <w:pStyle w:val="PL"/>
        <w:rPr>
          <w:noProof w:val="0"/>
          <w:snapToGrid w:val="0"/>
        </w:rPr>
      </w:pPr>
      <w:r w:rsidRPr="001D2E49">
        <w:rPr>
          <w:noProof w:val="0"/>
          <w:snapToGrid w:val="0"/>
        </w:rPr>
        <w:tab/>
        <w:t>id-SONConfigurationTransferDL,</w:t>
      </w:r>
    </w:p>
    <w:p w14:paraId="21851D98" w14:textId="77777777" w:rsidR="00716C6A" w:rsidRPr="001D2E49" w:rsidRDefault="00716C6A" w:rsidP="00716C6A">
      <w:pPr>
        <w:pStyle w:val="PL"/>
        <w:rPr>
          <w:noProof w:val="0"/>
          <w:snapToGrid w:val="0"/>
        </w:rPr>
      </w:pPr>
      <w:r w:rsidRPr="001D2E49">
        <w:rPr>
          <w:noProof w:val="0"/>
          <w:snapToGrid w:val="0"/>
        </w:rPr>
        <w:tab/>
        <w:t>id-SONConfigurationTransferUL,</w:t>
      </w:r>
    </w:p>
    <w:p w14:paraId="0ACD23EB" w14:textId="77777777" w:rsidR="00716C6A" w:rsidRPr="001D2E49" w:rsidRDefault="00716C6A" w:rsidP="00716C6A">
      <w:pPr>
        <w:pStyle w:val="PL"/>
        <w:rPr>
          <w:noProof w:val="0"/>
          <w:snapToGrid w:val="0"/>
        </w:rPr>
      </w:pPr>
      <w:r w:rsidRPr="001D2E49">
        <w:rPr>
          <w:noProof w:val="0"/>
          <w:snapToGrid w:val="0"/>
        </w:rPr>
        <w:tab/>
        <w:t>id-SourceAMF-UE-NGAP-ID,</w:t>
      </w:r>
    </w:p>
    <w:p w14:paraId="7AE79DB9" w14:textId="77777777" w:rsidR="00716C6A" w:rsidRPr="001D2E49" w:rsidRDefault="00716C6A" w:rsidP="00716C6A">
      <w:pPr>
        <w:pStyle w:val="PL"/>
        <w:rPr>
          <w:noProof w:val="0"/>
          <w:snapToGrid w:val="0"/>
        </w:rPr>
      </w:pPr>
      <w:r w:rsidRPr="001D2E49">
        <w:rPr>
          <w:noProof w:val="0"/>
          <w:snapToGrid w:val="0"/>
        </w:rPr>
        <w:tab/>
        <w:t>id-SourceToTarget-TransparentContainer,</w:t>
      </w:r>
    </w:p>
    <w:p w14:paraId="229ABA9E" w14:textId="77777777" w:rsidR="00716C6A" w:rsidRDefault="00716C6A" w:rsidP="00716C6A">
      <w:pPr>
        <w:pStyle w:val="PL"/>
        <w:rPr>
          <w:noProof w:val="0"/>
          <w:snapToGrid w:val="0"/>
        </w:rPr>
      </w:pPr>
      <w:r w:rsidRPr="001D2E49">
        <w:rPr>
          <w:noProof w:val="0"/>
          <w:snapToGrid w:val="0"/>
        </w:rPr>
        <w:tab/>
        <w:t>id-SourceToTarget-AMFInformationReroute,</w:t>
      </w:r>
    </w:p>
    <w:p w14:paraId="24F61558" w14:textId="77777777" w:rsidR="00716C6A" w:rsidRPr="001D2E49" w:rsidRDefault="00716C6A" w:rsidP="00716C6A">
      <w:pPr>
        <w:pStyle w:val="PL"/>
        <w:rPr>
          <w:noProof w:val="0"/>
          <w:snapToGrid w:val="0"/>
        </w:rPr>
      </w:pPr>
      <w:r w:rsidRPr="00AC4719">
        <w:rPr>
          <w:noProof w:val="0"/>
          <w:snapToGrid w:val="0"/>
        </w:rPr>
        <w:tab/>
        <w:t>id-SRVCCOperationPossible,</w:t>
      </w:r>
    </w:p>
    <w:p w14:paraId="0F9D918F" w14:textId="77777777" w:rsidR="00716C6A" w:rsidRPr="001D2E49" w:rsidRDefault="00716C6A" w:rsidP="00716C6A">
      <w:pPr>
        <w:pStyle w:val="PL"/>
        <w:rPr>
          <w:noProof w:val="0"/>
          <w:snapToGrid w:val="0"/>
        </w:rPr>
      </w:pPr>
      <w:r w:rsidRPr="001D2E49">
        <w:rPr>
          <w:noProof w:val="0"/>
          <w:snapToGrid w:val="0"/>
        </w:rPr>
        <w:tab/>
        <w:t>id-SupportedTAList,</w:t>
      </w:r>
    </w:p>
    <w:p w14:paraId="2AE5E475" w14:textId="77777777" w:rsidR="00716C6A" w:rsidRPr="00A20E74" w:rsidRDefault="00716C6A" w:rsidP="00716C6A">
      <w:pPr>
        <w:pStyle w:val="PL"/>
        <w:rPr>
          <w:noProof w:val="0"/>
          <w:snapToGrid w:val="0"/>
        </w:rPr>
      </w:pPr>
      <w:r w:rsidRPr="00A20E74">
        <w:rPr>
          <w:noProof w:val="0"/>
          <w:snapToGrid w:val="0"/>
        </w:rPr>
        <w:tab/>
        <w:t>id-Suspend-Request-Indication,</w:t>
      </w:r>
    </w:p>
    <w:p w14:paraId="507A173F" w14:textId="77777777" w:rsidR="00716C6A" w:rsidRPr="00A20E74" w:rsidRDefault="00716C6A" w:rsidP="00716C6A">
      <w:pPr>
        <w:pStyle w:val="PL"/>
        <w:rPr>
          <w:noProof w:val="0"/>
          <w:snapToGrid w:val="0"/>
        </w:rPr>
      </w:pPr>
      <w:r w:rsidRPr="00A20E74">
        <w:rPr>
          <w:noProof w:val="0"/>
          <w:snapToGrid w:val="0"/>
        </w:rPr>
        <w:tab/>
        <w:t>id-Suspend-Response-Indication,</w:t>
      </w:r>
    </w:p>
    <w:p w14:paraId="76DAB54F" w14:textId="77777777" w:rsidR="00716C6A" w:rsidRPr="001D2E49" w:rsidRDefault="00716C6A" w:rsidP="00716C6A">
      <w:pPr>
        <w:pStyle w:val="PL"/>
        <w:rPr>
          <w:noProof w:val="0"/>
          <w:snapToGrid w:val="0"/>
        </w:rPr>
      </w:pPr>
      <w:r>
        <w:rPr>
          <w:noProof w:val="0"/>
          <w:snapToGrid w:val="0"/>
        </w:rPr>
        <w:tab/>
        <w:t>id-TAI,</w:t>
      </w:r>
    </w:p>
    <w:p w14:paraId="3F6A8758" w14:textId="77777777" w:rsidR="00716C6A" w:rsidRPr="001D2E49" w:rsidRDefault="00716C6A" w:rsidP="00716C6A">
      <w:pPr>
        <w:pStyle w:val="PL"/>
        <w:rPr>
          <w:noProof w:val="0"/>
          <w:snapToGrid w:val="0"/>
        </w:rPr>
      </w:pPr>
      <w:r w:rsidRPr="001D2E49">
        <w:rPr>
          <w:noProof w:val="0"/>
          <w:snapToGrid w:val="0"/>
        </w:rPr>
        <w:tab/>
        <w:t>id-TAIListForPaging,</w:t>
      </w:r>
    </w:p>
    <w:p w14:paraId="74D70751"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7840B226" w14:textId="77777777" w:rsidR="00716C6A" w:rsidRPr="001D2E49" w:rsidRDefault="00716C6A" w:rsidP="00716C6A">
      <w:pPr>
        <w:pStyle w:val="PL"/>
        <w:rPr>
          <w:noProof w:val="0"/>
          <w:snapToGrid w:val="0"/>
        </w:rPr>
      </w:pPr>
      <w:r w:rsidRPr="001D2E49">
        <w:rPr>
          <w:noProof w:val="0"/>
          <w:snapToGrid w:val="0"/>
        </w:rPr>
        <w:tab/>
        <w:t>id-TargetID,</w:t>
      </w:r>
    </w:p>
    <w:p w14:paraId="64FF423B" w14:textId="77777777" w:rsidR="00716C6A" w:rsidRPr="001D2E49" w:rsidRDefault="00716C6A" w:rsidP="00716C6A">
      <w:pPr>
        <w:pStyle w:val="PL"/>
        <w:rPr>
          <w:noProof w:val="0"/>
          <w:snapToGrid w:val="0"/>
        </w:rPr>
      </w:pPr>
      <w:r w:rsidRPr="001D2E49">
        <w:rPr>
          <w:noProof w:val="0"/>
          <w:snapToGrid w:val="0"/>
        </w:rPr>
        <w:tab/>
        <w:t>id-TargetToSource-TransparentContainer,</w:t>
      </w:r>
    </w:p>
    <w:p w14:paraId="2F9CB6F6" w14:textId="77777777" w:rsidR="00716C6A" w:rsidRPr="001D2E49" w:rsidRDefault="00716C6A" w:rsidP="00716C6A">
      <w:pPr>
        <w:pStyle w:val="PL"/>
        <w:rPr>
          <w:noProof w:val="0"/>
          <w:snapToGrid w:val="0"/>
        </w:rPr>
      </w:pPr>
      <w:r>
        <w:rPr>
          <w:noProof w:val="0"/>
          <w:snapToGrid w:val="0"/>
        </w:rPr>
        <w:tab/>
        <w:t>id-TargettoSource-Failure-TransparentContainer,</w:t>
      </w:r>
    </w:p>
    <w:p w14:paraId="2A23D9EE" w14:textId="77777777" w:rsidR="00716C6A" w:rsidRPr="001D2E49" w:rsidRDefault="00716C6A" w:rsidP="00716C6A">
      <w:pPr>
        <w:pStyle w:val="PL"/>
        <w:rPr>
          <w:noProof w:val="0"/>
          <w:snapToGrid w:val="0"/>
        </w:rPr>
      </w:pPr>
      <w:r w:rsidRPr="001D2E49">
        <w:rPr>
          <w:noProof w:val="0"/>
          <w:snapToGrid w:val="0"/>
        </w:rPr>
        <w:tab/>
        <w:t>id-TimeToWait,</w:t>
      </w:r>
    </w:p>
    <w:p w14:paraId="3C6C3BC7" w14:textId="77777777" w:rsidR="00716C6A" w:rsidRDefault="00716C6A" w:rsidP="00716C6A">
      <w:pPr>
        <w:pStyle w:val="PL"/>
        <w:rPr>
          <w:noProof w:val="0"/>
          <w:snapToGrid w:val="0"/>
        </w:rPr>
      </w:pPr>
      <w:r>
        <w:rPr>
          <w:noProof w:val="0"/>
          <w:snapToGrid w:val="0"/>
        </w:rPr>
        <w:tab/>
        <w:t>id-TNGFIdentityInformation,</w:t>
      </w:r>
    </w:p>
    <w:p w14:paraId="1F3E239A" w14:textId="77777777" w:rsidR="00716C6A" w:rsidRPr="001D2E49" w:rsidRDefault="00716C6A" w:rsidP="00716C6A">
      <w:pPr>
        <w:pStyle w:val="PL"/>
        <w:rPr>
          <w:noProof w:val="0"/>
          <w:snapToGrid w:val="0"/>
        </w:rPr>
      </w:pPr>
      <w:r w:rsidRPr="001D2E49">
        <w:rPr>
          <w:noProof w:val="0"/>
        </w:rPr>
        <w:tab/>
      </w:r>
      <w:r w:rsidRPr="001D2E49">
        <w:rPr>
          <w:noProof w:val="0"/>
          <w:snapToGrid w:val="0"/>
        </w:rPr>
        <w:t>id-TraceActivation,</w:t>
      </w:r>
    </w:p>
    <w:p w14:paraId="2DE88A69" w14:textId="77777777" w:rsidR="00716C6A" w:rsidRPr="001D2E49" w:rsidRDefault="00716C6A" w:rsidP="00716C6A">
      <w:pPr>
        <w:pStyle w:val="PL"/>
        <w:rPr>
          <w:noProof w:val="0"/>
          <w:lang w:eastAsia="zh-CN"/>
        </w:rPr>
      </w:pPr>
      <w:r w:rsidRPr="001D2E49">
        <w:rPr>
          <w:noProof w:val="0"/>
          <w:lang w:eastAsia="zh-CN"/>
        </w:rPr>
        <w:tab/>
        <w:t>id-TraceCollectionEntityIPAddress,</w:t>
      </w:r>
    </w:p>
    <w:p w14:paraId="4D12B237" w14:textId="77777777" w:rsidR="00716C6A" w:rsidRPr="00367E0D" w:rsidRDefault="00716C6A" w:rsidP="00716C6A">
      <w:pPr>
        <w:pStyle w:val="PL"/>
        <w:rPr>
          <w:noProof w:val="0"/>
          <w:lang w:eastAsia="zh-CN"/>
        </w:rPr>
      </w:pPr>
      <w:r w:rsidRPr="00367E0D">
        <w:rPr>
          <w:noProof w:val="0"/>
          <w:lang w:eastAsia="zh-CN"/>
        </w:rPr>
        <w:tab/>
        <w:t>id-TraceCollectionEntityURI</w:t>
      </w:r>
      <w:r>
        <w:rPr>
          <w:noProof w:val="0"/>
          <w:lang w:eastAsia="zh-CN"/>
        </w:rPr>
        <w:t>,</w:t>
      </w:r>
    </w:p>
    <w:p w14:paraId="614BBA2D" w14:textId="77777777" w:rsidR="00716C6A" w:rsidRDefault="00716C6A" w:rsidP="00716C6A">
      <w:pPr>
        <w:pStyle w:val="PL"/>
        <w:rPr>
          <w:noProof w:val="0"/>
          <w:snapToGrid w:val="0"/>
        </w:rPr>
      </w:pPr>
      <w:r>
        <w:rPr>
          <w:noProof w:val="0"/>
          <w:snapToGrid w:val="0"/>
        </w:rPr>
        <w:lastRenderedPageBreak/>
        <w:tab/>
        <w:t>id-TWIFIdentityInformation,</w:t>
      </w:r>
    </w:p>
    <w:p w14:paraId="31323427" w14:textId="77777777" w:rsidR="00716C6A" w:rsidRPr="001D2E49" w:rsidRDefault="00716C6A" w:rsidP="00716C6A">
      <w:pPr>
        <w:pStyle w:val="PL"/>
        <w:spacing w:line="0" w:lineRule="atLeast"/>
        <w:rPr>
          <w:noProof w:val="0"/>
          <w:snapToGrid w:val="0"/>
        </w:rPr>
      </w:pPr>
      <w:r w:rsidRPr="001D2E49">
        <w:rPr>
          <w:noProof w:val="0"/>
          <w:snapToGrid w:val="0"/>
        </w:rPr>
        <w:tab/>
        <w:t>id-UEAggregateMaximumBitRate,</w:t>
      </w:r>
    </w:p>
    <w:p w14:paraId="6E0793E8" w14:textId="77777777" w:rsidR="00716C6A" w:rsidRPr="001D2E49" w:rsidRDefault="00716C6A" w:rsidP="00716C6A">
      <w:pPr>
        <w:pStyle w:val="PL"/>
        <w:rPr>
          <w:iCs/>
          <w:noProof w:val="0"/>
        </w:rPr>
      </w:pPr>
      <w:r w:rsidRPr="001D2E49">
        <w:rPr>
          <w:noProof w:val="0"/>
          <w:snapToGrid w:val="0"/>
        </w:rPr>
        <w:tab/>
        <w:t>id-</w:t>
      </w:r>
      <w:r w:rsidRPr="001D2E49">
        <w:rPr>
          <w:iCs/>
          <w:noProof w:val="0"/>
        </w:rPr>
        <w:t>UE-associatedLogicalNG-connectionList,</w:t>
      </w:r>
    </w:p>
    <w:p w14:paraId="33C22005" w14:textId="77777777" w:rsidR="00716C6A" w:rsidRPr="001D2E49" w:rsidRDefault="00716C6A" w:rsidP="00716C6A">
      <w:pPr>
        <w:pStyle w:val="PL"/>
        <w:rPr>
          <w:iCs/>
          <w:noProof w:val="0"/>
        </w:rPr>
      </w:pPr>
      <w:r>
        <w:rPr>
          <w:iCs/>
          <w:noProof w:val="0"/>
        </w:rPr>
        <w:tab/>
      </w:r>
      <w:r w:rsidRPr="004D045C">
        <w:rPr>
          <w:iCs/>
          <w:noProof w:val="0"/>
        </w:rPr>
        <w:t>id-UECapabilityInfoRequest</w:t>
      </w:r>
      <w:r>
        <w:rPr>
          <w:iCs/>
          <w:noProof w:val="0"/>
        </w:rPr>
        <w:t>,</w:t>
      </w:r>
    </w:p>
    <w:p w14:paraId="395339A8" w14:textId="77777777" w:rsidR="00716C6A" w:rsidRPr="001D2E49" w:rsidRDefault="00716C6A" w:rsidP="00716C6A">
      <w:pPr>
        <w:pStyle w:val="PL"/>
        <w:rPr>
          <w:noProof w:val="0"/>
          <w:snapToGrid w:val="0"/>
        </w:rPr>
      </w:pPr>
      <w:r w:rsidRPr="001D2E49">
        <w:rPr>
          <w:iCs/>
          <w:noProof w:val="0"/>
        </w:rPr>
        <w:tab/>
        <w:t>id-</w:t>
      </w:r>
      <w:r w:rsidRPr="001D2E49">
        <w:rPr>
          <w:noProof w:val="0"/>
          <w:snapToGrid w:val="0"/>
        </w:rPr>
        <w:t>UEContextRequest,</w:t>
      </w:r>
    </w:p>
    <w:p w14:paraId="48D7B3B4" w14:textId="77777777" w:rsidR="00716C6A" w:rsidRPr="004059DB" w:rsidRDefault="00716C6A" w:rsidP="00716C6A">
      <w:pPr>
        <w:pStyle w:val="PL"/>
        <w:rPr>
          <w:noProof w:val="0"/>
          <w:snapToGrid w:val="0"/>
          <w:lang w:val="fr-FR"/>
        </w:rPr>
      </w:pPr>
      <w:r>
        <w:rPr>
          <w:noProof w:val="0"/>
          <w:snapToGrid w:val="0"/>
        </w:rPr>
        <w:tab/>
      </w:r>
      <w:r w:rsidRPr="008D0EDE">
        <w:rPr>
          <w:noProof w:val="0"/>
          <w:snapToGrid w:val="0"/>
        </w:rPr>
        <w:t>id-UE-DifferentiationInfo</w:t>
      </w:r>
      <w:r>
        <w:rPr>
          <w:noProof w:val="0"/>
          <w:snapToGrid w:val="0"/>
        </w:rPr>
        <w:t>,</w:t>
      </w:r>
    </w:p>
    <w:p w14:paraId="1615D9C8" w14:textId="77777777" w:rsidR="00716C6A" w:rsidRPr="001D2E49" w:rsidRDefault="00716C6A" w:rsidP="00716C6A">
      <w:pPr>
        <w:pStyle w:val="PL"/>
        <w:rPr>
          <w:noProof w:val="0"/>
          <w:snapToGrid w:val="0"/>
        </w:rPr>
      </w:pPr>
      <w:r w:rsidRPr="001D2E49">
        <w:rPr>
          <w:noProof w:val="0"/>
          <w:snapToGrid w:val="0"/>
        </w:rPr>
        <w:tab/>
        <w:t>id-UE-NGAP-IDs,</w:t>
      </w:r>
    </w:p>
    <w:p w14:paraId="5F509BE1" w14:textId="77777777" w:rsidR="00716C6A" w:rsidRPr="001D2E49" w:rsidRDefault="00716C6A" w:rsidP="00716C6A">
      <w:pPr>
        <w:pStyle w:val="PL"/>
        <w:rPr>
          <w:noProof w:val="0"/>
          <w:snapToGrid w:val="0"/>
        </w:rPr>
      </w:pPr>
      <w:r w:rsidRPr="001D2E49">
        <w:rPr>
          <w:noProof w:val="0"/>
          <w:snapToGrid w:val="0"/>
        </w:rPr>
        <w:tab/>
        <w:t>id-UEPagingIdentity,</w:t>
      </w:r>
    </w:p>
    <w:p w14:paraId="3278F8DB" w14:textId="77777777" w:rsidR="00716C6A" w:rsidRPr="001D2E49" w:rsidRDefault="00716C6A" w:rsidP="00716C6A">
      <w:pPr>
        <w:pStyle w:val="PL"/>
        <w:rPr>
          <w:noProof w:val="0"/>
          <w:snapToGrid w:val="0"/>
        </w:rPr>
      </w:pPr>
      <w:r w:rsidRPr="001D2E49">
        <w:rPr>
          <w:noProof w:val="0"/>
          <w:snapToGrid w:val="0"/>
        </w:rPr>
        <w:tab/>
        <w:t>id-UEPresenceInAreaOfInterestList,</w:t>
      </w:r>
    </w:p>
    <w:p w14:paraId="65EFB589" w14:textId="77777777" w:rsidR="00716C6A" w:rsidRPr="001D2E49" w:rsidRDefault="00716C6A" w:rsidP="00716C6A">
      <w:pPr>
        <w:pStyle w:val="PL"/>
        <w:rPr>
          <w:noProof w:val="0"/>
          <w:snapToGrid w:val="0"/>
        </w:rPr>
      </w:pPr>
      <w:r w:rsidRPr="001D2E49">
        <w:rPr>
          <w:noProof w:val="0"/>
          <w:snapToGrid w:val="0"/>
        </w:rPr>
        <w:tab/>
        <w:t>id-UERadioCapability,</w:t>
      </w:r>
    </w:p>
    <w:p w14:paraId="381429A7" w14:textId="77777777" w:rsidR="00716C6A" w:rsidRPr="001D2E49" w:rsidRDefault="00716C6A" w:rsidP="00716C6A">
      <w:pPr>
        <w:pStyle w:val="PL"/>
        <w:rPr>
          <w:noProof w:val="0"/>
          <w:snapToGrid w:val="0"/>
        </w:rPr>
      </w:pPr>
      <w:r w:rsidRPr="001D2E49">
        <w:rPr>
          <w:noProof w:val="0"/>
          <w:snapToGrid w:val="0"/>
        </w:rPr>
        <w:tab/>
        <w:t>id-UERadioCapabilityForPaging,</w:t>
      </w:r>
    </w:p>
    <w:p w14:paraId="788EC02F" w14:textId="77777777" w:rsidR="00716C6A" w:rsidRPr="001D2E49" w:rsidRDefault="00716C6A" w:rsidP="00716C6A">
      <w:pPr>
        <w:pStyle w:val="PL"/>
        <w:rPr>
          <w:noProof w:val="0"/>
          <w:snapToGrid w:val="0"/>
        </w:rPr>
      </w:pPr>
      <w:r>
        <w:rPr>
          <w:noProof w:val="0"/>
          <w:snapToGrid w:val="0"/>
        </w:rPr>
        <w:tab/>
      </w:r>
      <w:r w:rsidRPr="001D2E49">
        <w:rPr>
          <w:noProof w:val="0"/>
        </w:rPr>
        <w:t>id-</w:t>
      </w:r>
      <w:r>
        <w:rPr>
          <w:noProof w:val="0"/>
        </w:rPr>
        <w:t>UERadioCapabilityID,</w:t>
      </w:r>
    </w:p>
    <w:p w14:paraId="176FC715" w14:textId="77777777" w:rsidR="00716C6A" w:rsidRPr="001D2E49" w:rsidRDefault="00716C6A" w:rsidP="00716C6A">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36353BC8" w14:textId="77777777" w:rsidR="00716C6A" w:rsidRPr="001D2E49" w:rsidRDefault="00716C6A" w:rsidP="00716C6A">
      <w:pPr>
        <w:pStyle w:val="PL"/>
        <w:rPr>
          <w:noProof w:val="0"/>
          <w:snapToGrid w:val="0"/>
        </w:rPr>
      </w:pPr>
      <w:r w:rsidRPr="001D2E49">
        <w:rPr>
          <w:noProof w:val="0"/>
          <w:snapToGrid w:val="0"/>
        </w:rPr>
        <w:tab/>
        <w:t>id-UERetentionInformation,</w:t>
      </w:r>
    </w:p>
    <w:p w14:paraId="3343489D" w14:textId="77777777" w:rsidR="00716C6A" w:rsidRPr="001D2E49" w:rsidRDefault="00716C6A" w:rsidP="00716C6A">
      <w:pPr>
        <w:pStyle w:val="PL"/>
        <w:rPr>
          <w:noProof w:val="0"/>
          <w:snapToGrid w:val="0"/>
        </w:rPr>
      </w:pPr>
      <w:r w:rsidRPr="001D2E49">
        <w:rPr>
          <w:noProof w:val="0"/>
          <w:snapToGrid w:val="0"/>
        </w:rPr>
        <w:tab/>
        <w:t>id-UESecurityCapabilities,</w:t>
      </w:r>
    </w:p>
    <w:p w14:paraId="37458A86" w14:textId="77777777" w:rsidR="00716C6A" w:rsidRPr="00556C4F" w:rsidRDefault="00716C6A" w:rsidP="00716C6A">
      <w:pPr>
        <w:pStyle w:val="PL"/>
        <w:rPr>
          <w:noProof w:val="0"/>
          <w:snapToGrid w:val="0"/>
        </w:rPr>
      </w:pPr>
      <w:r w:rsidRPr="00556C4F">
        <w:rPr>
          <w:noProof w:val="0"/>
          <w:snapToGrid w:val="0"/>
        </w:rPr>
        <w:tab/>
        <w:t>id-UE-UP-CIoT-Support,</w:t>
      </w:r>
    </w:p>
    <w:p w14:paraId="01E00835" w14:textId="77777777" w:rsidR="00716C6A" w:rsidRPr="001D2E49" w:rsidRDefault="00716C6A" w:rsidP="00716C6A">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0AA77E59" w14:textId="77777777" w:rsidR="00716C6A" w:rsidRPr="001D2E49" w:rsidRDefault="00716C6A" w:rsidP="00716C6A">
      <w:pPr>
        <w:pStyle w:val="PL"/>
        <w:rPr>
          <w:noProof w:val="0"/>
          <w:snapToGrid w:val="0"/>
        </w:rPr>
      </w:pPr>
      <w:r w:rsidRPr="001D2E49">
        <w:rPr>
          <w:noProof w:val="0"/>
          <w:snapToGrid w:val="0"/>
        </w:rPr>
        <w:tab/>
        <w:t>id-UnavailableGUAMIList,</w:t>
      </w:r>
    </w:p>
    <w:p w14:paraId="56A6CC70" w14:textId="77777777" w:rsidR="00716C6A" w:rsidRPr="001D2E49" w:rsidRDefault="00716C6A" w:rsidP="00716C6A">
      <w:pPr>
        <w:pStyle w:val="PL"/>
        <w:rPr>
          <w:noProof w:val="0"/>
          <w:snapToGrid w:val="0"/>
          <w:lang w:eastAsia="zh-CN"/>
        </w:rPr>
      </w:pPr>
      <w:r w:rsidRPr="001D2E49">
        <w:rPr>
          <w:noProof w:val="0"/>
          <w:snapToGrid w:val="0"/>
          <w:lang w:eastAsia="zh-CN"/>
        </w:rPr>
        <w:tab/>
        <w:t>id-UserLocationInformation,</w:t>
      </w:r>
    </w:p>
    <w:p w14:paraId="57FDC6AF"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3DBC089B" w14:textId="77777777" w:rsidR="00716C6A" w:rsidRPr="001D2E49" w:rsidRDefault="00716C6A" w:rsidP="00716C6A">
      <w:pPr>
        <w:pStyle w:val="PL"/>
        <w:rPr>
          <w:noProof w:val="0"/>
          <w:snapToGrid w:val="0"/>
          <w:lang w:eastAsia="zh-CN"/>
        </w:rPr>
      </w:pPr>
      <w:r w:rsidRPr="001D2E49">
        <w:rPr>
          <w:noProof w:val="0"/>
          <w:snapToGrid w:val="0"/>
        </w:rPr>
        <w:tab/>
        <w:t>id-WarningAreaCoordinates,</w:t>
      </w:r>
    </w:p>
    <w:p w14:paraId="71A304C3" w14:textId="77777777" w:rsidR="00716C6A" w:rsidRPr="001D2E49" w:rsidRDefault="00716C6A" w:rsidP="00716C6A">
      <w:pPr>
        <w:pStyle w:val="PL"/>
        <w:rPr>
          <w:noProof w:val="0"/>
          <w:snapToGrid w:val="0"/>
        </w:rPr>
      </w:pPr>
      <w:r w:rsidRPr="001D2E49">
        <w:rPr>
          <w:noProof w:val="0"/>
          <w:snapToGrid w:val="0"/>
        </w:rPr>
        <w:tab/>
        <w:t>id-WarningAreaList,</w:t>
      </w:r>
    </w:p>
    <w:p w14:paraId="15FAA09B" w14:textId="77777777" w:rsidR="00716C6A" w:rsidRPr="001D2E49" w:rsidRDefault="00716C6A" w:rsidP="00716C6A">
      <w:pPr>
        <w:pStyle w:val="PL"/>
        <w:rPr>
          <w:noProof w:val="0"/>
          <w:snapToGrid w:val="0"/>
        </w:rPr>
      </w:pPr>
      <w:r w:rsidRPr="001D2E49">
        <w:rPr>
          <w:noProof w:val="0"/>
          <w:snapToGrid w:val="0"/>
        </w:rPr>
        <w:tab/>
        <w:t>id-WarningMessageContents,</w:t>
      </w:r>
    </w:p>
    <w:p w14:paraId="4AF02636" w14:textId="77777777" w:rsidR="00716C6A" w:rsidRPr="001D2E49" w:rsidRDefault="00716C6A" w:rsidP="00716C6A">
      <w:pPr>
        <w:pStyle w:val="PL"/>
        <w:rPr>
          <w:noProof w:val="0"/>
          <w:snapToGrid w:val="0"/>
        </w:rPr>
      </w:pPr>
      <w:r w:rsidRPr="001D2E49">
        <w:rPr>
          <w:noProof w:val="0"/>
          <w:snapToGrid w:val="0"/>
        </w:rPr>
        <w:tab/>
        <w:t>id-WarningSecurityInfo,</w:t>
      </w:r>
    </w:p>
    <w:p w14:paraId="79F6BF87" w14:textId="77777777" w:rsidR="00716C6A" w:rsidRPr="001D2E49" w:rsidRDefault="00716C6A" w:rsidP="00716C6A">
      <w:pPr>
        <w:pStyle w:val="PL"/>
        <w:rPr>
          <w:noProof w:val="0"/>
          <w:snapToGrid w:val="0"/>
        </w:rPr>
      </w:pPr>
      <w:r w:rsidRPr="001D2E49">
        <w:rPr>
          <w:noProof w:val="0"/>
          <w:snapToGrid w:val="0"/>
        </w:rPr>
        <w:tab/>
        <w:t>id-WarningType,</w:t>
      </w:r>
    </w:p>
    <w:p w14:paraId="0A1E9D0D" w14:textId="77777777" w:rsidR="00716C6A" w:rsidRPr="001D2E49" w:rsidRDefault="00716C6A" w:rsidP="00716C6A">
      <w:pPr>
        <w:pStyle w:val="PL"/>
        <w:rPr>
          <w:noProof w:val="0"/>
          <w:snapToGrid w:val="0"/>
        </w:rPr>
      </w:pPr>
      <w:r>
        <w:rPr>
          <w:noProof w:val="0"/>
          <w:snapToGrid w:val="0"/>
        </w:rPr>
        <w:tab/>
      </w:r>
      <w:r>
        <w:rPr>
          <w:noProof w:val="0"/>
          <w:snapToGrid w:val="0"/>
          <w:lang w:eastAsia="zh-CN"/>
        </w:rPr>
        <w:t>id-WUS-Assistance-Information,</w:t>
      </w:r>
    </w:p>
    <w:p w14:paraId="537BAAB4" w14:textId="77777777" w:rsidR="00716C6A" w:rsidRPr="001D2E49" w:rsidRDefault="00716C6A" w:rsidP="00716C6A">
      <w:pPr>
        <w:pStyle w:val="PL"/>
        <w:rPr>
          <w:noProof w:val="0"/>
          <w:snapToGrid w:val="0"/>
        </w:rPr>
      </w:pPr>
      <w:r w:rsidRPr="001D2E49">
        <w:rPr>
          <w:noProof w:val="0"/>
          <w:snapToGrid w:val="0"/>
        </w:rPr>
        <w:tab/>
        <w:t>id-RIMInformationTransfer</w:t>
      </w:r>
    </w:p>
    <w:p w14:paraId="4A5090F5" w14:textId="77777777" w:rsidR="00716C6A" w:rsidRPr="001D2E49" w:rsidRDefault="00716C6A" w:rsidP="00716C6A">
      <w:pPr>
        <w:pStyle w:val="PL"/>
        <w:rPr>
          <w:noProof w:val="0"/>
          <w:snapToGrid w:val="0"/>
        </w:rPr>
      </w:pPr>
    </w:p>
    <w:bookmarkEnd w:id="1328"/>
    <w:p w14:paraId="0FD5F17B" w14:textId="77777777" w:rsidR="00716C6A" w:rsidRPr="001D2E49" w:rsidRDefault="00716C6A" w:rsidP="00716C6A">
      <w:pPr>
        <w:pStyle w:val="PL"/>
        <w:rPr>
          <w:noProof w:val="0"/>
          <w:snapToGrid w:val="0"/>
        </w:rPr>
      </w:pPr>
      <w:r w:rsidRPr="001D2E49">
        <w:rPr>
          <w:noProof w:val="0"/>
          <w:snapToGrid w:val="0"/>
        </w:rPr>
        <w:t>FROM NGAP-Constants;</w:t>
      </w:r>
    </w:p>
    <w:p w14:paraId="1D9DB36F" w14:textId="77777777" w:rsidR="00716C6A" w:rsidRPr="001D2E49" w:rsidRDefault="00716C6A" w:rsidP="00716C6A">
      <w:pPr>
        <w:pStyle w:val="PL"/>
        <w:rPr>
          <w:noProof w:val="0"/>
          <w:snapToGrid w:val="0"/>
        </w:rPr>
      </w:pPr>
    </w:p>
    <w:p w14:paraId="45F96232" w14:textId="77777777" w:rsidR="00716C6A" w:rsidRPr="001D2E49" w:rsidRDefault="00716C6A" w:rsidP="00716C6A">
      <w:pPr>
        <w:pStyle w:val="PL"/>
        <w:rPr>
          <w:noProof w:val="0"/>
          <w:snapToGrid w:val="0"/>
        </w:rPr>
      </w:pPr>
      <w:r w:rsidRPr="001D2E49">
        <w:rPr>
          <w:noProof w:val="0"/>
          <w:snapToGrid w:val="0"/>
        </w:rPr>
        <w:t>-- **************************************************************</w:t>
      </w:r>
    </w:p>
    <w:p w14:paraId="0B38ECD6" w14:textId="77777777" w:rsidR="00716C6A" w:rsidRPr="001D2E49" w:rsidRDefault="00716C6A" w:rsidP="00716C6A">
      <w:pPr>
        <w:pStyle w:val="PL"/>
        <w:rPr>
          <w:noProof w:val="0"/>
          <w:snapToGrid w:val="0"/>
        </w:rPr>
      </w:pPr>
      <w:r w:rsidRPr="001D2E49">
        <w:rPr>
          <w:noProof w:val="0"/>
          <w:snapToGrid w:val="0"/>
        </w:rPr>
        <w:t>--</w:t>
      </w:r>
    </w:p>
    <w:p w14:paraId="21E28AF6" w14:textId="77777777" w:rsidR="00716C6A" w:rsidRPr="001D2E49" w:rsidRDefault="00716C6A" w:rsidP="00716C6A">
      <w:pPr>
        <w:pStyle w:val="PL"/>
        <w:outlineLvl w:val="3"/>
        <w:rPr>
          <w:noProof w:val="0"/>
          <w:snapToGrid w:val="0"/>
        </w:rPr>
      </w:pPr>
      <w:r w:rsidRPr="001D2E49">
        <w:rPr>
          <w:noProof w:val="0"/>
          <w:snapToGrid w:val="0"/>
        </w:rPr>
        <w:t>-- PDU SESSION MANAGEMENT ELEMENTARY PROCEDURES</w:t>
      </w:r>
    </w:p>
    <w:p w14:paraId="0AF9C235" w14:textId="77777777" w:rsidR="00716C6A" w:rsidRPr="001D2E49" w:rsidRDefault="00716C6A" w:rsidP="00716C6A">
      <w:pPr>
        <w:pStyle w:val="PL"/>
        <w:rPr>
          <w:noProof w:val="0"/>
          <w:snapToGrid w:val="0"/>
        </w:rPr>
      </w:pPr>
      <w:r w:rsidRPr="001D2E49">
        <w:rPr>
          <w:noProof w:val="0"/>
          <w:snapToGrid w:val="0"/>
        </w:rPr>
        <w:t>--</w:t>
      </w:r>
    </w:p>
    <w:p w14:paraId="2A9C1FA1" w14:textId="77777777" w:rsidR="00716C6A" w:rsidRPr="001D2E49" w:rsidRDefault="00716C6A" w:rsidP="00716C6A">
      <w:pPr>
        <w:pStyle w:val="PL"/>
        <w:rPr>
          <w:noProof w:val="0"/>
          <w:snapToGrid w:val="0"/>
        </w:rPr>
      </w:pPr>
      <w:r w:rsidRPr="001D2E49">
        <w:rPr>
          <w:noProof w:val="0"/>
          <w:snapToGrid w:val="0"/>
        </w:rPr>
        <w:t>-- **************************************************************</w:t>
      </w:r>
    </w:p>
    <w:p w14:paraId="42763C0E" w14:textId="77777777" w:rsidR="00716C6A" w:rsidRPr="001D2E49" w:rsidRDefault="00716C6A" w:rsidP="00716C6A">
      <w:pPr>
        <w:pStyle w:val="PL"/>
        <w:rPr>
          <w:noProof w:val="0"/>
          <w:snapToGrid w:val="0"/>
        </w:rPr>
      </w:pPr>
    </w:p>
    <w:p w14:paraId="4CEAB363" w14:textId="77777777" w:rsidR="00716C6A" w:rsidRPr="001D2E49" w:rsidRDefault="00716C6A" w:rsidP="00716C6A">
      <w:pPr>
        <w:pStyle w:val="PL"/>
        <w:rPr>
          <w:noProof w:val="0"/>
          <w:snapToGrid w:val="0"/>
        </w:rPr>
      </w:pPr>
      <w:r w:rsidRPr="001D2E49">
        <w:rPr>
          <w:noProof w:val="0"/>
          <w:snapToGrid w:val="0"/>
        </w:rPr>
        <w:t>-- **************************************************************</w:t>
      </w:r>
    </w:p>
    <w:p w14:paraId="62F0AFAF" w14:textId="77777777" w:rsidR="00716C6A" w:rsidRPr="001D2E49" w:rsidRDefault="00716C6A" w:rsidP="00716C6A">
      <w:pPr>
        <w:pStyle w:val="PL"/>
        <w:rPr>
          <w:noProof w:val="0"/>
          <w:snapToGrid w:val="0"/>
        </w:rPr>
      </w:pPr>
      <w:r w:rsidRPr="001D2E49">
        <w:rPr>
          <w:noProof w:val="0"/>
          <w:snapToGrid w:val="0"/>
        </w:rPr>
        <w:t>--</w:t>
      </w:r>
    </w:p>
    <w:p w14:paraId="4690BACB" w14:textId="77777777" w:rsidR="00716C6A" w:rsidRPr="001D2E49" w:rsidRDefault="00716C6A" w:rsidP="00716C6A">
      <w:pPr>
        <w:pStyle w:val="PL"/>
        <w:outlineLvl w:val="4"/>
        <w:rPr>
          <w:noProof w:val="0"/>
          <w:snapToGrid w:val="0"/>
        </w:rPr>
      </w:pPr>
      <w:r w:rsidRPr="001D2E49">
        <w:rPr>
          <w:noProof w:val="0"/>
          <w:snapToGrid w:val="0"/>
        </w:rPr>
        <w:t>-- PDU Session Resource Setup Elementary Procedure</w:t>
      </w:r>
    </w:p>
    <w:p w14:paraId="395ADF01" w14:textId="77777777" w:rsidR="00716C6A" w:rsidRPr="001D2E49" w:rsidRDefault="00716C6A" w:rsidP="00716C6A">
      <w:pPr>
        <w:pStyle w:val="PL"/>
        <w:rPr>
          <w:noProof w:val="0"/>
          <w:snapToGrid w:val="0"/>
        </w:rPr>
      </w:pPr>
      <w:r w:rsidRPr="001D2E49">
        <w:rPr>
          <w:noProof w:val="0"/>
          <w:snapToGrid w:val="0"/>
        </w:rPr>
        <w:t>--</w:t>
      </w:r>
    </w:p>
    <w:p w14:paraId="6E29FA5C" w14:textId="77777777" w:rsidR="00716C6A" w:rsidRPr="001D2E49" w:rsidRDefault="00716C6A" w:rsidP="00716C6A">
      <w:pPr>
        <w:pStyle w:val="PL"/>
        <w:rPr>
          <w:noProof w:val="0"/>
          <w:snapToGrid w:val="0"/>
        </w:rPr>
      </w:pPr>
      <w:r w:rsidRPr="001D2E49">
        <w:rPr>
          <w:noProof w:val="0"/>
          <w:snapToGrid w:val="0"/>
        </w:rPr>
        <w:t>-- **************************************************************</w:t>
      </w:r>
    </w:p>
    <w:p w14:paraId="5B7682D2" w14:textId="77777777" w:rsidR="00716C6A" w:rsidRPr="001D2E49" w:rsidRDefault="00716C6A" w:rsidP="00716C6A">
      <w:pPr>
        <w:pStyle w:val="PL"/>
        <w:rPr>
          <w:noProof w:val="0"/>
          <w:snapToGrid w:val="0"/>
        </w:rPr>
      </w:pPr>
    </w:p>
    <w:p w14:paraId="6C85A59A" w14:textId="77777777" w:rsidR="00716C6A" w:rsidRPr="001D2E49" w:rsidRDefault="00716C6A" w:rsidP="00716C6A">
      <w:pPr>
        <w:pStyle w:val="PL"/>
        <w:rPr>
          <w:noProof w:val="0"/>
          <w:snapToGrid w:val="0"/>
        </w:rPr>
      </w:pPr>
      <w:r w:rsidRPr="001D2E49">
        <w:rPr>
          <w:noProof w:val="0"/>
          <w:snapToGrid w:val="0"/>
        </w:rPr>
        <w:t>-- **************************************************************</w:t>
      </w:r>
    </w:p>
    <w:p w14:paraId="5E2EF3B0" w14:textId="77777777" w:rsidR="00716C6A" w:rsidRPr="001D2E49" w:rsidRDefault="00716C6A" w:rsidP="00716C6A">
      <w:pPr>
        <w:pStyle w:val="PL"/>
        <w:rPr>
          <w:noProof w:val="0"/>
          <w:snapToGrid w:val="0"/>
        </w:rPr>
      </w:pPr>
      <w:r w:rsidRPr="001D2E49">
        <w:rPr>
          <w:noProof w:val="0"/>
          <w:snapToGrid w:val="0"/>
        </w:rPr>
        <w:t>--</w:t>
      </w:r>
    </w:p>
    <w:p w14:paraId="4A4792C2" w14:textId="77777777" w:rsidR="00716C6A" w:rsidRPr="001D2E49" w:rsidRDefault="00716C6A" w:rsidP="00716C6A">
      <w:pPr>
        <w:pStyle w:val="PL"/>
        <w:outlineLvl w:val="4"/>
        <w:rPr>
          <w:noProof w:val="0"/>
          <w:snapToGrid w:val="0"/>
        </w:rPr>
      </w:pPr>
      <w:r w:rsidRPr="001D2E49">
        <w:rPr>
          <w:noProof w:val="0"/>
          <w:snapToGrid w:val="0"/>
        </w:rPr>
        <w:t>-- PDU SESSION RESOURCE SETUP REQUEST</w:t>
      </w:r>
    </w:p>
    <w:p w14:paraId="36D604ED" w14:textId="77777777" w:rsidR="00716C6A" w:rsidRPr="001D2E49" w:rsidRDefault="00716C6A" w:rsidP="00716C6A">
      <w:pPr>
        <w:pStyle w:val="PL"/>
        <w:rPr>
          <w:noProof w:val="0"/>
          <w:snapToGrid w:val="0"/>
        </w:rPr>
      </w:pPr>
      <w:r w:rsidRPr="001D2E49">
        <w:rPr>
          <w:noProof w:val="0"/>
          <w:snapToGrid w:val="0"/>
        </w:rPr>
        <w:t>--</w:t>
      </w:r>
    </w:p>
    <w:p w14:paraId="4B87D9E1" w14:textId="77777777" w:rsidR="00716C6A" w:rsidRPr="001D2E49" w:rsidRDefault="00716C6A" w:rsidP="00716C6A">
      <w:pPr>
        <w:pStyle w:val="PL"/>
        <w:rPr>
          <w:noProof w:val="0"/>
          <w:snapToGrid w:val="0"/>
        </w:rPr>
      </w:pPr>
      <w:r w:rsidRPr="001D2E49">
        <w:rPr>
          <w:noProof w:val="0"/>
          <w:snapToGrid w:val="0"/>
        </w:rPr>
        <w:t>-- **************************************************************</w:t>
      </w:r>
    </w:p>
    <w:p w14:paraId="35BE6827" w14:textId="77777777" w:rsidR="00716C6A" w:rsidRPr="001D2E49" w:rsidRDefault="00716C6A" w:rsidP="00716C6A">
      <w:pPr>
        <w:pStyle w:val="PL"/>
        <w:rPr>
          <w:noProof w:val="0"/>
          <w:snapToGrid w:val="0"/>
        </w:rPr>
      </w:pPr>
    </w:p>
    <w:p w14:paraId="64AE6AB8" w14:textId="77777777" w:rsidR="00716C6A" w:rsidRPr="001D2E49" w:rsidRDefault="00716C6A" w:rsidP="00716C6A">
      <w:pPr>
        <w:pStyle w:val="PL"/>
        <w:rPr>
          <w:noProof w:val="0"/>
          <w:snapToGrid w:val="0"/>
        </w:rPr>
      </w:pPr>
      <w:r w:rsidRPr="001D2E49">
        <w:rPr>
          <w:noProof w:val="0"/>
          <w:snapToGrid w:val="0"/>
        </w:rPr>
        <w:t>PDUSessionResourceSetupRequest ::= SEQUENCE {</w:t>
      </w:r>
    </w:p>
    <w:p w14:paraId="12410AC9"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644770BF" w14:textId="77777777" w:rsidR="00716C6A" w:rsidRPr="001D2E49" w:rsidRDefault="00716C6A" w:rsidP="00716C6A">
      <w:pPr>
        <w:pStyle w:val="PL"/>
        <w:rPr>
          <w:noProof w:val="0"/>
          <w:snapToGrid w:val="0"/>
        </w:rPr>
      </w:pPr>
      <w:r w:rsidRPr="001D2E49">
        <w:rPr>
          <w:noProof w:val="0"/>
          <w:snapToGrid w:val="0"/>
        </w:rPr>
        <w:tab/>
        <w:t>...</w:t>
      </w:r>
    </w:p>
    <w:p w14:paraId="23BD4447" w14:textId="77777777" w:rsidR="00716C6A" w:rsidRPr="001D2E49" w:rsidRDefault="00716C6A" w:rsidP="00716C6A">
      <w:pPr>
        <w:pStyle w:val="PL"/>
        <w:rPr>
          <w:noProof w:val="0"/>
          <w:snapToGrid w:val="0"/>
        </w:rPr>
      </w:pPr>
      <w:r w:rsidRPr="001D2E49">
        <w:rPr>
          <w:noProof w:val="0"/>
          <w:snapToGrid w:val="0"/>
        </w:rPr>
        <w:t>}</w:t>
      </w:r>
    </w:p>
    <w:p w14:paraId="2EF1190F" w14:textId="77777777" w:rsidR="00716C6A" w:rsidRPr="001D2E49" w:rsidRDefault="00716C6A" w:rsidP="00716C6A">
      <w:pPr>
        <w:pStyle w:val="PL"/>
        <w:rPr>
          <w:noProof w:val="0"/>
          <w:snapToGrid w:val="0"/>
        </w:rPr>
      </w:pPr>
    </w:p>
    <w:p w14:paraId="725B0FF1" w14:textId="77777777" w:rsidR="00716C6A" w:rsidRPr="001D2E49" w:rsidRDefault="00716C6A" w:rsidP="00716C6A">
      <w:pPr>
        <w:pStyle w:val="PL"/>
        <w:rPr>
          <w:noProof w:val="0"/>
          <w:snapToGrid w:val="0"/>
        </w:rPr>
      </w:pPr>
      <w:r w:rsidRPr="001D2E49">
        <w:rPr>
          <w:noProof w:val="0"/>
          <w:snapToGrid w:val="0"/>
        </w:rPr>
        <w:lastRenderedPageBreak/>
        <w:t>PDUSessionResourceSetupRequestIEs NGAP-PROTOCOL-IES ::= {</w:t>
      </w:r>
    </w:p>
    <w:p w14:paraId="2A7F72EF"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6690154"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64F0CC"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76908E" w14:textId="77777777" w:rsidR="00716C6A" w:rsidRPr="001D2E49" w:rsidRDefault="00716C6A" w:rsidP="00716C6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949E9B" w14:textId="77777777" w:rsidR="00716C6A" w:rsidRPr="001D2E49" w:rsidRDefault="00716C6A" w:rsidP="00716C6A">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3F958670" w14:textId="77777777" w:rsidR="00716C6A" w:rsidRPr="001D2E49" w:rsidRDefault="00716C6A" w:rsidP="00716C6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534057" w14:textId="77777777" w:rsidR="00716C6A" w:rsidRPr="001D2E49" w:rsidRDefault="00716C6A" w:rsidP="00716C6A">
      <w:pPr>
        <w:pStyle w:val="PL"/>
        <w:rPr>
          <w:noProof w:val="0"/>
          <w:snapToGrid w:val="0"/>
        </w:rPr>
      </w:pPr>
      <w:r w:rsidRPr="001D2E49">
        <w:rPr>
          <w:noProof w:val="0"/>
          <w:snapToGrid w:val="0"/>
        </w:rPr>
        <w:tab/>
        <w:t>...</w:t>
      </w:r>
    </w:p>
    <w:p w14:paraId="22D838A7" w14:textId="77777777" w:rsidR="00716C6A" w:rsidRPr="001D2E49" w:rsidRDefault="00716C6A" w:rsidP="00716C6A">
      <w:pPr>
        <w:pStyle w:val="PL"/>
        <w:rPr>
          <w:noProof w:val="0"/>
          <w:snapToGrid w:val="0"/>
        </w:rPr>
      </w:pPr>
      <w:r w:rsidRPr="001D2E49">
        <w:rPr>
          <w:noProof w:val="0"/>
          <w:snapToGrid w:val="0"/>
        </w:rPr>
        <w:t>}</w:t>
      </w:r>
    </w:p>
    <w:p w14:paraId="5C02197C" w14:textId="77777777" w:rsidR="00716C6A" w:rsidRPr="001D2E49" w:rsidRDefault="00716C6A" w:rsidP="00716C6A">
      <w:pPr>
        <w:pStyle w:val="PL"/>
        <w:rPr>
          <w:noProof w:val="0"/>
          <w:snapToGrid w:val="0"/>
        </w:rPr>
      </w:pPr>
    </w:p>
    <w:p w14:paraId="57989A70" w14:textId="77777777" w:rsidR="00716C6A" w:rsidRPr="001D2E49" w:rsidRDefault="00716C6A" w:rsidP="00716C6A">
      <w:pPr>
        <w:pStyle w:val="PL"/>
        <w:rPr>
          <w:noProof w:val="0"/>
          <w:snapToGrid w:val="0"/>
        </w:rPr>
      </w:pPr>
      <w:r w:rsidRPr="001D2E49">
        <w:rPr>
          <w:noProof w:val="0"/>
          <w:snapToGrid w:val="0"/>
        </w:rPr>
        <w:t>-- **************************************************************</w:t>
      </w:r>
    </w:p>
    <w:p w14:paraId="1469A636" w14:textId="77777777" w:rsidR="00716C6A" w:rsidRPr="001D2E49" w:rsidRDefault="00716C6A" w:rsidP="00716C6A">
      <w:pPr>
        <w:pStyle w:val="PL"/>
        <w:rPr>
          <w:noProof w:val="0"/>
          <w:snapToGrid w:val="0"/>
        </w:rPr>
      </w:pPr>
      <w:r w:rsidRPr="001D2E49">
        <w:rPr>
          <w:noProof w:val="0"/>
          <w:snapToGrid w:val="0"/>
        </w:rPr>
        <w:t>--</w:t>
      </w:r>
    </w:p>
    <w:p w14:paraId="341A3232" w14:textId="77777777" w:rsidR="00716C6A" w:rsidRPr="001D2E49" w:rsidRDefault="00716C6A" w:rsidP="00716C6A">
      <w:pPr>
        <w:pStyle w:val="PL"/>
        <w:outlineLvl w:val="4"/>
        <w:rPr>
          <w:noProof w:val="0"/>
          <w:snapToGrid w:val="0"/>
        </w:rPr>
      </w:pPr>
      <w:r w:rsidRPr="001D2E49">
        <w:rPr>
          <w:noProof w:val="0"/>
          <w:snapToGrid w:val="0"/>
        </w:rPr>
        <w:t>-- PDU SESSION RESOURCE SETUP RESPONSE</w:t>
      </w:r>
    </w:p>
    <w:p w14:paraId="6C047410" w14:textId="77777777" w:rsidR="00716C6A" w:rsidRPr="001D2E49" w:rsidRDefault="00716C6A" w:rsidP="00716C6A">
      <w:pPr>
        <w:pStyle w:val="PL"/>
        <w:rPr>
          <w:noProof w:val="0"/>
          <w:snapToGrid w:val="0"/>
        </w:rPr>
      </w:pPr>
      <w:r w:rsidRPr="001D2E49">
        <w:rPr>
          <w:noProof w:val="0"/>
          <w:snapToGrid w:val="0"/>
        </w:rPr>
        <w:t>--</w:t>
      </w:r>
    </w:p>
    <w:p w14:paraId="01E58A18" w14:textId="77777777" w:rsidR="00716C6A" w:rsidRPr="001D2E49" w:rsidRDefault="00716C6A" w:rsidP="00716C6A">
      <w:pPr>
        <w:pStyle w:val="PL"/>
        <w:rPr>
          <w:noProof w:val="0"/>
          <w:snapToGrid w:val="0"/>
        </w:rPr>
      </w:pPr>
      <w:r w:rsidRPr="001D2E49">
        <w:rPr>
          <w:noProof w:val="0"/>
          <w:snapToGrid w:val="0"/>
        </w:rPr>
        <w:t>-- **************************************************************</w:t>
      </w:r>
    </w:p>
    <w:p w14:paraId="5DEF6CFE" w14:textId="77777777" w:rsidR="00716C6A" w:rsidRPr="001D2E49" w:rsidRDefault="00716C6A" w:rsidP="00716C6A">
      <w:pPr>
        <w:pStyle w:val="PL"/>
        <w:rPr>
          <w:noProof w:val="0"/>
          <w:snapToGrid w:val="0"/>
        </w:rPr>
      </w:pPr>
    </w:p>
    <w:p w14:paraId="453547E8" w14:textId="77777777" w:rsidR="00716C6A" w:rsidRPr="001D2E49" w:rsidRDefault="00716C6A" w:rsidP="00716C6A">
      <w:pPr>
        <w:pStyle w:val="PL"/>
        <w:rPr>
          <w:noProof w:val="0"/>
          <w:snapToGrid w:val="0"/>
        </w:rPr>
      </w:pPr>
      <w:r w:rsidRPr="001D2E49">
        <w:rPr>
          <w:noProof w:val="0"/>
          <w:snapToGrid w:val="0"/>
        </w:rPr>
        <w:t>PDUSessionResourceSetupResponse ::= SEQUENCE {</w:t>
      </w:r>
    </w:p>
    <w:p w14:paraId="281474E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33D4E7A1" w14:textId="77777777" w:rsidR="00716C6A" w:rsidRPr="001D2E49" w:rsidRDefault="00716C6A" w:rsidP="00716C6A">
      <w:pPr>
        <w:pStyle w:val="PL"/>
        <w:rPr>
          <w:noProof w:val="0"/>
          <w:snapToGrid w:val="0"/>
        </w:rPr>
      </w:pPr>
      <w:r w:rsidRPr="001D2E49">
        <w:rPr>
          <w:noProof w:val="0"/>
          <w:snapToGrid w:val="0"/>
        </w:rPr>
        <w:tab/>
        <w:t>...</w:t>
      </w:r>
    </w:p>
    <w:p w14:paraId="09C6EA0D" w14:textId="77777777" w:rsidR="00716C6A" w:rsidRPr="001D2E49" w:rsidRDefault="00716C6A" w:rsidP="00716C6A">
      <w:pPr>
        <w:pStyle w:val="PL"/>
        <w:rPr>
          <w:noProof w:val="0"/>
          <w:snapToGrid w:val="0"/>
        </w:rPr>
      </w:pPr>
      <w:r w:rsidRPr="001D2E49">
        <w:rPr>
          <w:noProof w:val="0"/>
          <w:snapToGrid w:val="0"/>
        </w:rPr>
        <w:t>}</w:t>
      </w:r>
    </w:p>
    <w:p w14:paraId="2F0DB10B" w14:textId="77777777" w:rsidR="00716C6A" w:rsidRPr="001D2E49" w:rsidRDefault="00716C6A" w:rsidP="00716C6A">
      <w:pPr>
        <w:pStyle w:val="PL"/>
        <w:rPr>
          <w:noProof w:val="0"/>
          <w:snapToGrid w:val="0"/>
        </w:rPr>
      </w:pPr>
    </w:p>
    <w:p w14:paraId="3B4DAEF0" w14:textId="77777777" w:rsidR="00716C6A" w:rsidRPr="001D2E49" w:rsidRDefault="00716C6A" w:rsidP="00716C6A">
      <w:pPr>
        <w:pStyle w:val="PL"/>
        <w:rPr>
          <w:noProof w:val="0"/>
          <w:snapToGrid w:val="0"/>
        </w:rPr>
      </w:pPr>
      <w:r w:rsidRPr="001D2E49">
        <w:rPr>
          <w:noProof w:val="0"/>
          <w:snapToGrid w:val="0"/>
        </w:rPr>
        <w:t>PDUSessionResourceSetupResponseIEs NGAP-PROTOCOL-IES ::= {</w:t>
      </w:r>
    </w:p>
    <w:p w14:paraId="2E3D1304"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80F5485"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A6ADF"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952F742"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E45766"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8F9B547" w14:textId="77777777" w:rsidR="00716C6A" w:rsidRPr="001D2E49" w:rsidRDefault="00716C6A" w:rsidP="00716C6A">
      <w:pPr>
        <w:pStyle w:val="PL"/>
        <w:rPr>
          <w:noProof w:val="0"/>
          <w:snapToGrid w:val="0"/>
        </w:rPr>
      </w:pPr>
      <w:r w:rsidRPr="001D2E49">
        <w:rPr>
          <w:noProof w:val="0"/>
          <w:snapToGrid w:val="0"/>
        </w:rPr>
        <w:tab/>
        <w:t>...</w:t>
      </w:r>
      <w:r w:rsidRPr="001D2E49">
        <w:rPr>
          <w:noProof w:val="0"/>
          <w:snapToGrid w:val="0"/>
        </w:rPr>
        <w:tab/>
      </w:r>
    </w:p>
    <w:p w14:paraId="5EAC3ABC" w14:textId="77777777" w:rsidR="00716C6A" w:rsidRPr="001D2E49" w:rsidRDefault="00716C6A" w:rsidP="00716C6A">
      <w:pPr>
        <w:pStyle w:val="PL"/>
        <w:rPr>
          <w:noProof w:val="0"/>
          <w:snapToGrid w:val="0"/>
        </w:rPr>
      </w:pPr>
      <w:r w:rsidRPr="001D2E49">
        <w:rPr>
          <w:noProof w:val="0"/>
          <w:snapToGrid w:val="0"/>
        </w:rPr>
        <w:t>}</w:t>
      </w:r>
    </w:p>
    <w:p w14:paraId="10562540" w14:textId="77777777" w:rsidR="00716C6A" w:rsidRPr="001D2E49" w:rsidRDefault="00716C6A" w:rsidP="00716C6A">
      <w:pPr>
        <w:pStyle w:val="PL"/>
        <w:rPr>
          <w:noProof w:val="0"/>
          <w:snapToGrid w:val="0"/>
        </w:rPr>
      </w:pPr>
    </w:p>
    <w:p w14:paraId="53DFD1C1" w14:textId="77777777" w:rsidR="00716C6A" w:rsidRPr="001D2E49" w:rsidRDefault="00716C6A" w:rsidP="00716C6A">
      <w:pPr>
        <w:pStyle w:val="PL"/>
        <w:rPr>
          <w:noProof w:val="0"/>
          <w:snapToGrid w:val="0"/>
        </w:rPr>
      </w:pPr>
    </w:p>
    <w:p w14:paraId="4C7EBA38" w14:textId="77777777" w:rsidR="00716C6A" w:rsidRPr="001D2E49" w:rsidRDefault="00716C6A" w:rsidP="00716C6A">
      <w:pPr>
        <w:pStyle w:val="PL"/>
        <w:keepNext/>
        <w:rPr>
          <w:noProof w:val="0"/>
          <w:snapToGrid w:val="0"/>
        </w:rPr>
      </w:pPr>
      <w:r w:rsidRPr="001D2E49">
        <w:rPr>
          <w:noProof w:val="0"/>
          <w:snapToGrid w:val="0"/>
        </w:rPr>
        <w:t>-- **************************************************************</w:t>
      </w:r>
    </w:p>
    <w:p w14:paraId="34BADFC5" w14:textId="77777777" w:rsidR="00716C6A" w:rsidRPr="001D2E49" w:rsidRDefault="00716C6A" w:rsidP="00716C6A">
      <w:pPr>
        <w:pStyle w:val="PL"/>
        <w:keepNext/>
        <w:rPr>
          <w:noProof w:val="0"/>
          <w:snapToGrid w:val="0"/>
        </w:rPr>
      </w:pPr>
      <w:r w:rsidRPr="001D2E49">
        <w:rPr>
          <w:noProof w:val="0"/>
          <w:snapToGrid w:val="0"/>
        </w:rPr>
        <w:t>--</w:t>
      </w:r>
    </w:p>
    <w:p w14:paraId="002751DA" w14:textId="77777777" w:rsidR="00716C6A" w:rsidRPr="001D2E49" w:rsidRDefault="00716C6A" w:rsidP="00716C6A">
      <w:pPr>
        <w:pStyle w:val="PL"/>
        <w:outlineLvl w:val="3"/>
        <w:rPr>
          <w:noProof w:val="0"/>
          <w:snapToGrid w:val="0"/>
        </w:rPr>
      </w:pPr>
      <w:r w:rsidRPr="001D2E49">
        <w:rPr>
          <w:noProof w:val="0"/>
          <w:snapToGrid w:val="0"/>
        </w:rPr>
        <w:t>-- PDU Session Resource Release Elementary Procedure</w:t>
      </w:r>
    </w:p>
    <w:p w14:paraId="7F7BBE08" w14:textId="77777777" w:rsidR="00716C6A" w:rsidRPr="001D2E49" w:rsidRDefault="00716C6A" w:rsidP="00716C6A">
      <w:pPr>
        <w:pStyle w:val="PL"/>
        <w:keepNext/>
        <w:rPr>
          <w:noProof w:val="0"/>
          <w:snapToGrid w:val="0"/>
        </w:rPr>
      </w:pPr>
      <w:r w:rsidRPr="001D2E49">
        <w:rPr>
          <w:noProof w:val="0"/>
          <w:snapToGrid w:val="0"/>
        </w:rPr>
        <w:t>--</w:t>
      </w:r>
    </w:p>
    <w:p w14:paraId="49362EB2" w14:textId="77777777" w:rsidR="00716C6A" w:rsidRPr="001D2E49" w:rsidRDefault="00716C6A" w:rsidP="00716C6A">
      <w:pPr>
        <w:pStyle w:val="PL"/>
        <w:keepNext/>
        <w:rPr>
          <w:noProof w:val="0"/>
          <w:snapToGrid w:val="0"/>
        </w:rPr>
      </w:pPr>
      <w:r w:rsidRPr="001D2E49">
        <w:rPr>
          <w:noProof w:val="0"/>
          <w:snapToGrid w:val="0"/>
        </w:rPr>
        <w:t>-- **************************************************************</w:t>
      </w:r>
    </w:p>
    <w:p w14:paraId="3EAA3935" w14:textId="77777777" w:rsidR="00716C6A" w:rsidRPr="001D2E49" w:rsidRDefault="00716C6A" w:rsidP="00716C6A">
      <w:pPr>
        <w:pStyle w:val="PL"/>
        <w:keepNext/>
        <w:rPr>
          <w:noProof w:val="0"/>
          <w:snapToGrid w:val="0"/>
        </w:rPr>
      </w:pPr>
    </w:p>
    <w:p w14:paraId="2361783A" w14:textId="77777777" w:rsidR="00716C6A" w:rsidRPr="001D2E49" w:rsidRDefault="00716C6A" w:rsidP="00716C6A">
      <w:pPr>
        <w:pStyle w:val="PL"/>
        <w:keepNext/>
        <w:rPr>
          <w:noProof w:val="0"/>
          <w:snapToGrid w:val="0"/>
        </w:rPr>
      </w:pPr>
      <w:r w:rsidRPr="001D2E49">
        <w:rPr>
          <w:noProof w:val="0"/>
          <w:snapToGrid w:val="0"/>
        </w:rPr>
        <w:t>-- **************************************************************</w:t>
      </w:r>
    </w:p>
    <w:p w14:paraId="6D4E17F8" w14:textId="77777777" w:rsidR="00716C6A" w:rsidRPr="001D2E49" w:rsidRDefault="00716C6A" w:rsidP="00716C6A">
      <w:pPr>
        <w:pStyle w:val="PL"/>
        <w:keepNext/>
        <w:rPr>
          <w:noProof w:val="0"/>
          <w:snapToGrid w:val="0"/>
        </w:rPr>
      </w:pPr>
      <w:r w:rsidRPr="001D2E49">
        <w:rPr>
          <w:noProof w:val="0"/>
          <w:snapToGrid w:val="0"/>
        </w:rPr>
        <w:t>--</w:t>
      </w:r>
    </w:p>
    <w:p w14:paraId="67FA6932" w14:textId="77777777" w:rsidR="00716C6A" w:rsidRPr="001D2E49" w:rsidRDefault="00716C6A" w:rsidP="00716C6A">
      <w:pPr>
        <w:pStyle w:val="PL"/>
        <w:outlineLvl w:val="4"/>
        <w:rPr>
          <w:noProof w:val="0"/>
          <w:snapToGrid w:val="0"/>
        </w:rPr>
      </w:pPr>
      <w:r w:rsidRPr="001D2E49">
        <w:rPr>
          <w:noProof w:val="0"/>
          <w:snapToGrid w:val="0"/>
        </w:rPr>
        <w:t>-- PDU SESSION RESOURCE RELEASE COMMAND</w:t>
      </w:r>
    </w:p>
    <w:p w14:paraId="0CA296C8" w14:textId="77777777" w:rsidR="00716C6A" w:rsidRPr="001D2E49" w:rsidRDefault="00716C6A" w:rsidP="00716C6A">
      <w:pPr>
        <w:pStyle w:val="PL"/>
        <w:keepNext/>
        <w:rPr>
          <w:noProof w:val="0"/>
          <w:snapToGrid w:val="0"/>
        </w:rPr>
      </w:pPr>
      <w:r w:rsidRPr="001D2E49">
        <w:rPr>
          <w:noProof w:val="0"/>
          <w:snapToGrid w:val="0"/>
        </w:rPr>
        <w:t>--</w:t>
      </w:r>
    </w:p>
    <w:p w14:paraId="547F348C" w14:textId="77777777" w:rsidR="00716C6A" w:rsidRPr="001D2E49" w:rsidRDefault="00716C6A" w:rsidP="00716C6A">
      <w:pPr>
        <w:pStyle w:val="PL"/>
        <w:keepNext/>
        <w:rPr>
          <w:noProof w:val="0"/>
          <w:snapToGrid w:val="0"/>
        </w:rPr>
      </w:pPr>
      <w:r w:rsidRPr="001D2E49">
        <w:rPr>
          <w:noProof w:val="0"/>
          <w:snapToGrid w:val="0"/>
        </w:rPr>
        <w:t>-- **************************************************************</w:t>
      </w:r>
    </w:p>
    <w:p w14:paraId="2F0FBA0C" w14:textId="77777777" w:rsidR="00716C6A" w:rsidRPr="001D2E49" w:rsidRDefault="00716C6A" w:rsidP="00716C6A">
      <w:pPr>
        <w:pStyle w:val="PL"/>
        <w:keepNext/>
        <w:rPr>
          <w:noProof w:val="0"/>
          <w:snapToGrid w:val="0"/>
        </w:rPr>
      </w:pPr>
    </w:p>
    <w:p w14:paraId="09613A60" w14:textId="77777777" w:rsidR="00716C6A" w:rsidRPr="001D2E49" w:rsidRDefault="00716C6A" w:rsidP="00716C6A">
      <w:pPr>
        <w:pStyle w:val="PL"/>
        <w:keepNext/>
        <w:rPr>
          <w:noProof w:val="0"/>
          <w:snapToGrid w:val="0"/>
        </w:rPr>
      </w:pPr>
      <w:r w:rsidRPr="001D2E49">
        <w:rPr>
          <w:noProof w:val="0"/>
          <w:snapToGrid w:val="0"/>
        </w:rPr>
        <w:t>PDUSessionResourceReleaseCommand ::= SEQUENCE {</w:t>
      </w:r>
    </w:p>
    <w:p w14:paraId="72092A72" w14:textId="77777777" w:rsidR="00716C6A" w:rsidRPr="001D2E49" w:rsidRDefault="00716C6A" w:rsidP="00716C6A">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64AE52BE" w14:textId="77777777" w:rsidR="00716C6A" w:rsidRPr="001D2E49" w:rsidRDefault="00716C6A" w:rsidP="00716C6A">
      <w:pPr>
        <w:pStyle w:val="PL"/>
        <w:keepNext/>
        <w:rPr>
          <w:noProof w:val="0"/>
          <w:snapToGrid w:val="0"/>
        </w:rPr>
      </w:pPr>
      <w:r w:rsidRPr="001D2E49">
        <w:rPr>
          <w:noProof w:val="0"/>
          <w:snapToGrid w:val="0"/>
        </w:rPr>
        <w:tab/>
        <w:t>...</w:t>
      </w:r>
    </w:p>
    <w:p w14:paraId="0EA942A1" w14:textId="77777777" w:rsidR="00716C6A" w:rsidRPr="001D2E49" w:rsidRDefault="00716C6A" w:rsidP="00716C6A">
      <w:pPr>
        <w:pStyle w:val="PL"/>
        <w:keepNext/>
        <w:rPr>
          <w:noProof w:val="0"/>
          <w:snapToGrid w:val="0"/>
        </w:rPr>
      </w:pPr>
      <w:r w:rsidRPr="001D2E49">
        <w:rPr>
          <w:noProof w:val="0"/>
          <w:snapToGrid w:val="0"/>
        </w:rPr>
        <w:t>}</w:t>
      </w:r>
    </w:p>
    <w:p w14:paraId="0E6DDAC8" w14:textId="77777777" w:rsidR="00716C6A" w:rsidRPr="001D2E49" w:rsidRDefault="00716C6A" w:rsidP="00716C6A">
      <w:pPr>
        <w:pStyle w:val="PL"/>
        <w:keepNext/>
        <w:rPr>
          <w:noProof w:val="0"/>
          <w:snapToGrid w:val="0"/>
        </w:rPr>
      </w:pPr>
    </w:p>
    <w:p w14:paraId="276ED84A" w14:textId="77777777" w:rsidR="00716C6A" w:rsidRPr="001D2E49" w:rsidRDefault="00716C6A" w:rsidP="00716C6A">
      <w:pPr>
        <w:pStyle w:val="PL"/>
        <w:rPr>
          <w:noProof w:val="0"/>
          <w:snapToGrid w:val="0"/>
        </w:rPr>
      </w:pPr>
      <w:r w:rsidRPr="001D2E49">
        <w:rPr>
          <w:noProof w:val="0"/>
          <w:snapToGrid w:val="0"/>
        </w:rPr>
        <w:t>PDUSessionResourceReleaseCommandIEs NGAP-PROTOCOL-IES ::= {</w:t>
      </w:r>
    </w:p>
    <w:p w14:paraId="626C5A1C"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C9CC1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A7B272"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75B7D2" w14:textId="77777777" w:rsidR="00716C6A" w:rsidRPr="001D2E49" w:rsidRDefault="00716C6A" w:rsidP="00716C6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19EF85" w14:textId="77777777" w:rsidR="00716C6A" w:rsidRPr="001D2E49" w:rsidRDefault="00716C6A" w:rsidP="00716C6A">
      <w:pPr>
        <w:pStyle w:val="PL"/>
        <w:rPr>
          <w:noProof w:val="0"/>
          <w:snapToGrid w:val="0"/>
        </w:rPr>
      </w:pPr>
      <w:r w:rsidRPr="001D2E49">
        <w:rPr>
          <w:noProof w:val="0"/>
          <w:snapToGrid w:val="0"/>
        </w:rPr>
        <w:lastRenderedPageBreak/>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7606A172" w14:textId="77777777" w:rsidR="00716C6A" w:rsidRPr="001D2E49" w:rsidRDefault="00716C6A" w:rsidP="00716C6A">
      <w:pPr>
        <w:pStyle w:val="PL"/>
        <w:rPr>
          <w:noProof w:val="0"/>
          <w:snapToGrid w:val="0"/>
        </w:rPr>
      </w:pPr>
      <w:r w:rsidRPr="001D2E49">
        <w:rPr>
          <w:noProof w:val="0"/>
          <w:snapToGrid w:val="0"/>
        </w:rPr>
        <w:tab/>
        <w:t>...</w:t>
      </w:r>
    </w:p>
    <w:p w14:paraId="776C9456" w14:textId="77777777" w:rsidR="00716C6A" w:rsidRPr="001D2E49" w:rsidRDefault="00716C6A" w:rsidP="00716C6A">
      <w:pPr>
        <w:pStyle w:val="PL"/>
        <w:rPr>
          <w:noProof w:val="0"/>
          <w:snapToGrid w:val="0"/>
        </w:rPr>
      </w:pPr>
      <w:r w:rsidRPr="001D2E49">
        <w:rPr>
          <w:noProof w:val="0"/>
          <w:snapToGrid w:val="0"/>
        </w:rPr>
        <w:t>}</w:t>
      </w:r>
    </w:p>
    <w:p w14:paraId="1B83A640" w14:textId="77777777" w:rsidR="00716C6A" w:rsidRPr="001D2E49" w:rsidRDefault="00716C6A" w:rsidP="00716C6A">
      <w:pPr>
        <w:pStyle w:val="PL"/>
        <w:rPr>
          <w:noProof w:val="0"/>
          <w:snapToGrid w:val="0"/>
        </w:rPr>
      </w:pPr>
    </w:p>
    <w:p w14:paraId="248D943B" w14:textId="77777777" w:rsidR="00716C6A" w:rsidRPr="001D2E49" w:rsidRDefault="00716C6A" w:rsidP="00716C6A">
      <w:pPr>
        <w:pStyle w:val="PL"/>
        <w:rPr>
          <w:noProof w:val="0"/>
          <w:snapToGrid w:val="0"/>
        </w:rPr>
      </w:pPr>
      <w:r w:rsidRPr="001D2E49">
        <w:rPr>
          <w:noProof w:val="0"/>
          <w:snapToGrid w:val="0"/>
        </w:rPr>
        <w:t>-- **************************************************************</w:t>
      </w:r>
    </w:p>
    <w:p w14:paraId="667C7100" w14:textId="77777777" w:rsidR="00716C6A" w:rsidRPr="001D2E49" w:rsidRDefault="00716C6A" w:rsidP="00716C6A">
      <w:pPr>
        <w:pStyle w:val="PL"/>
        <w:rPr>
          <w:noProof w:val="0"/>
          <w:snapToGrid w:val="0"/>
        </w:rPr>
      </w:pPr>
      <w:r w:rsidRPr="001D2E49">
        <w:rPr>
          <w:noProof w:val="0"/>
          <w:snapToGrid w:val="0"/>
        </w:rPr>
        <w:t>--</w:t>
      </w:r>
    </w:p>
    <w:p w14:paraId="4F07F779" w14:textId="77777777" w:rsidR="00716C6A" w:rsidRPr="001D2E49" w:rsidRDefault="00716C6A" w:rsidP="00716C6A">
      <w:pPr>
        <w:pStyle w:val="PL"/>
        <w:outlineLvl w:val="4"/>
        <w:rPr>
          <w:noProof w:val="0"/>
          <w:snapToGrid w:val="0"/>
        </w:rPr>
      </w:pPr>
      <w:r w:rsidRPr="001D2E49">
        <w:rPr>
          <w:noProof w:val="0"/>
          <w:snapToGrid w:val="0"/>
        </w:rPr>
        <w:t>-- PDU SESSION RESOURCE RELEASE RESPONSE</w:t>
      </w:r>
    </w:p>
    <w:p w14:paraId="7FADBB10" w14:textId="77777777" w:rsidR="00716C6A" w:rsidRPr="001D2E49" w:rsidRDefault="00716C6A" w:rsidP="00716C6A">
      <w:pPr>
        <w:pStyle w:val="PL"/>
        <w:rPr>
          <w:noProof w:val="0"/>
          <w:snapToGrid w:val="0"/>
        </w:rPr>
      </w:pPr>
      <w:r w:rsidRPr="001D2E49">
        <w:rPr>
          <w:noProof w:val="0"/>
          <w:snapToGrid w:val="0"/>
        </w:rPr>
        <w:t>--</w:t>
      </w:r>
    </w:p>
    <w:p w14:paraId="46EE5A69" w14:textId="77777777" w:rsidR="00716C6A" w:rsidRPr="001D2E49" w:rsidRDefault="00716C6A" w:rsidP="00716C6A">
      <w:pPr>
        <w:pStyle w:val="PL"/>
        <w:rPr>
          <w:noProof w:val="0"/>
          <w:snapToGrid w:val="0"/>
        </w:rPr>
      </w:pPr>
      <w:r w:rsidRPr="001D2E49">
        <w:rPr>
          <w:noProof w:val="0"/>
          <w:snapToGrid w:val="0"/>
        </w:rPr>
        <w:t>-- **************************************************************</w:t>
      </w:r>
    </w:p>
    <w:p w14:paraId="410F42E4" w14:textId="77777777" w:rsidR="00716C6A" w:rsidRPr="001D2E49" w:rsidRDefault="00716C6A" w:rsidP="00716C6A">
      <w:pPr>
        <w:pStyle w:val="PL"/>
        <w:rPr>
          <w:noProof w:val="0"/>
          <w:snapToGrid w:val="0"/>
        </w:rPr>
      </w:pPr>
    </w:p>
    <w:p w14:paraId="0185E904" w14:textId="77777777" w:rsidR="00716C6A" w:rsidRPr="001D2E49" w:rsidRDefault="00716C6A" w:rsidP="00716C6A">
      <w:pPr>
        <w:pStyle w:val="PL"/>
        <w:rPr>
          <w:noProof w:val="0"/>
          <w:snapToGrid w:val="0"/>
        </w:rPr>
      </w:pPr>
      <w:r w:rsidRPr="001D2E49">
        <w:rPr>
          <w:noProof w:val="0"/>
          <w:snapToGrid w:val="0"/>
        </w:rPr>
        <w:t>PDUSessionResourceReleaseResponse ::= SEQUENCE {</w:t>
      </w:r>
    </w:p>
    <w:p w14:paraId="0948FD2C"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502535BC" w14:textId="77777777" w:rsidR="00716C6A" w:rsidRPr="001D2E49" w:rsidRDefault="00716C6A" w:rsidP="00716C6A">
      <w:pPr>
        <w:pStyle w:val="PL"/>
        <w:rPr>
          <w:noProof w:val="0"/>
          <w:snapToGrid w:val="0"/>
        </w:rPr>
      </w:pPr>
      <w:r w:rsidRPr="001D2E49">
        <w:rPr>
          <w:noProof w:val="0"/>
          <w:snapToGrid w:val="0"/>
        </w:rPr>
        <w:tab/>
        <w:t>...</w:t>
      </w:r>
    </w:p>
    <w:p w14:paraId="3E8B4DD8" w14:textId="77777777" w:rsidR="00716C6A" w:rsidRPr="001D2E49" w:rsidRDefault="00716C6A" w:rsidP="00716C6A">
      <w:pPr>
        <w:pStyle w:val="PL"/>
        <w:rPr>
          <w:noProof w:val="0"/>
          <w:snapToGrid w:val="0"/>
        </w:rPr>
      </w:pPr>
      <w:r w:rsidRPr="001D2E49">
        <w:rPr>
          <w:noProof w:val="0"/>
          <w:snapToGrid w:val="0"/>
        </w:rPr>
        <w:t>}</w:t>
      </w:r>
    </w:p>
    <w:p w14:paraId="01361FDB" w14:textId="77777777" w:rsidR="00716C6A" w:rsidRPr="001D2E49" w:rsidRDefault="00716C6A" w:rsidP="00716C6A">
      <w:pPr>
        <w:pStyle w:val="PL"/>
        <w:rPr>
          <w:noProof w:val="0"/>
          <w:snapToGrid w:val="0"/>
        </w:rPr>
      </w:pPr>
    </w:p>
    <w:p w14:paraId="1470B382" w14:textId="77777777" w:rsidR="00716C6A" w:rsidRPr="001D2E49" w:rsidRDefault="00716C6A" w:rsidP="00716C6A">
      <w:pPr>
        <w:pStyle w:val="PL"/>
        <w:rPr>
          <w:noProof w:val="0"/>
          <w:snapToGrid w:val="0"/>
        </w:rPr>
      </w:pPr>
      <w:r w:rsidRPr="001D2E49">
        <w:rPr>
          <w:noProof w:val="0"/>
          <w:snapToGrid w:val="0"/>
        </w:rPr>
        <w:t>PDUSessionResourceReleaseResponseIEs NGAP-PROTOCOL-IES ::= {</w:t>
      </w:r>
    </w:p>
    <w:p w14:paraId="42A33661"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69F667"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1E9068" w14:textId="77777777" w:rsidR="00716C6A" w:rsidRPr="001D2E49" w:rsidRDefault="00716C6A" w:rsidP="00716C6A">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1596A819" w14:textId="77777777" w:rsidR="00716C6A" w:rsidRPr="001D2E49" w:rsidRDefault="00716C6A" w:rsidP="00716C6A">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BB710B"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EC820B" w14:textId="77777777" w:rsidR="00716C6A" w:rsidRPr="001D2E49" w:rsidRDefault="00716C6A" w:rsidP="00716C6A">
      <w:pPr>
        <w:pStyle w:val="PL"/>
        <w:rPr>
          <w:noProof w:val="0"/>
          <w:snapToGrid w:val="0"/>
        </w:rPr>
      </w:pPr>
      <w:r w:rsidRPr="001D2E49">
        <w:rPr>
          <w:noProof w:val="0"/>
          <w:snapToGrid w:val="0"/>
        </w:rPr>
        <w:tab/>
        <w:t>...</w:t>
      </w:r>
    </w:p>
    <w:p w14:paraId="6045D209" w14:textId="77777777" w:rsidR="00716C6A" w:rsidRPr="001D2E49" w:rsidRDefault="00716C6A" w:rsidP="00716C6A">
      <w:pPr>
        <w:pStyle w:val="PL"/>
        <w:rPr>
          <w:noProof w:val="0"/>
          <w:snapToGrid w:val="0"/>
        </w:rPr>
      </w:pPr>
      <w:r w:rsidRPr="001D2E49">
        <w:rPr>
          <w:noProof w:val="0"/>
          <w:snapToGrid w:val="0"/>
        </w:rPr>
        <w:t>}</w:t>
      </w:r>
    </w:p>
    <w:p w14:paraId="71978EA4" w14:textId="77777777" w:rsidR="00716C6A" w:rsidRPr="001D2E49" w:rsidRDefault="00716C6A" w:rsidP="00716C6A">
      <w:pPr>
        <w:pStyle w:val="PL"/>
        <w:rPr>
          <w:noProof w:val="0"/>
          <w:snapToGrid w:val="0"/>
        </w:rPr>
      </w:pPr>
    </w:p>
    <w:p w14:paraId="5E480E94" w14:textId="77777777" w:rsidR="00716C6A" w:rsidRPr="001D2E49" w:rsidRDefault="00716C6A" w:rsidP="00716C6A">
      <w:pPr>
        <w:pStyle w:val="PL"/>
        <w:rPr>
          <w:noProof w:val="0"/>
          <w:snapToGrid w:val="0"/>
        </w:rPr>
      </w:pPr>
      <w:r w:rsidRPr="001D2E49">
        <w:rPr>
          <w:noProof w:val="0"/>
          <w:snapToGrid w:val="0"/>
        </w:rPr>
        <w:t>-- **************************************************************</w:t>
      </w:r>
    </w:p>
    <w:p w14:paraId="0D643E47" w14:textId="77777777" w:rsidR="00716C6A" w:rsidRPr="001D2E49" w:rsidRDefault="00716C6A" w:rsidP="00716C6A">
      <w:pPr>
        <w:pStyle w:val="PL"/>
        <w:rPr>
          <w:noProof w:val="0"/>
          <w:snapToGrid w:val="0"/>
        </w:rPr>
      </w:pPr>
      <w:r w:rsidRPr="001D2E49">
        <w:rPr>
          <w:noProof w:val="0"/>
          <w:snapToGrid w:val="0"/>
        </w:rPr>
        <w:t>--</w:t>
      </w:r>
    </w:p>
    <w:p w14:paraId="59B5DC98" w14:textId="77777777" w:rsidR="00716C6A" w:rsidRPr="001D2E49" w:rsidRDefault="00716C6A" w:rsidP="00716C6A">
      <w:pPr>
        <w:pStyle w:val="PL"/>
        <w:outlineLvl w:val="3"/>
        <w:rPr>
          <w:noProof w:val="0"/>
          <w:snapToGrid w:val="0"/>
        </w:rPr>
      </w:pPr>
      <w:r w:rsidRPr="001D2E49">
        <w:rPr>
          <w:noProof w:val="0"/>
          <w:snapToGrid w:val="0"/>
        </w:rPr>
        <w:t>-- PDU Session Resource Modify Elementary Procedure</w:t>
      </w:r>
    </w:p>
    <w:p w14:paraId="30DC92E7" w14:textId="77777777" w:rsidR="00716C6A" w:rsidRPr="001D2E49" w:rsidRDefault="00716C6A" w:rsidP="00716C6A">
      <w:pPr>
        <w:pStyle w:val="PL"/>
        <w:rPr>
          <w:noProof w:val="0"/>
          <w:snapToGrid w:val="0"/>
        </w:rPr>
      </w:pPr>
      <w:r w:rsidRPr="001D2E49">
        <w:rPr>
          <w:noProof w:val="0"/>
          <w:snapToGrid w:val="0"/>
        </w:rPr>
        <w:t>--</w:t>
      </w:r>
    </w:p>
    <w:p w14:paraId="18FC8009" w14:textId="77777777" w:rsidR="00716C6A" w:rsidRPr="001D2E49" w:rsidRDefault="00716C6A" w:rsidP="00716C6A">
      <w:pPr>
        <w:pStyle w:val="PL"/>
        <w:rPr>
          <w:noProof w:val="0"/>
          <w:snapToGrid w:val="0"/>
        </w:rPr>
      </w:pPr>
      <w:r w:rsidRPr="001D2E49">
        <w:rPr>
          <w:noProof w:val="0"/>
          <w:snapToGrid w:val="0"/>
        </w:rPr>
        <w:t>-- **************************************************************</w:t>
      </w:r>
    </w:p>
    <w:p w14:paraId="29C8A420" w14:textId="77777777" w:rsidR="00716C6A" w:rsidRPr="001D2E49" w:rsidRDefault="00716C6A" w:rsidP="00716C6A">
      <w:pPr>
        <w:pStyle w:val="PL"/>
        <w:rPr>
          <w:noProof w:val="0"/>
          <w:snapToGrid w:val="0"/>
        </w:rPr>
      </w:pPr>
    </w:p>
    <w:p w14:paraId="114D24B6" w14:textId="77777777" w:rsidR="00716C6A" w:rsidRPr="001D2E49" w:rsidRDefault="00716C6A" w:rsidP="00716C6A">
      <w:pPr>
        <w:pStyle w:val="PL"/>
        <w:rPr>
          <w:noProof w:val="0"/>
          <w:snapToGrid w:val="0"/>
        </w:rPr>
      </w:pPr>
      <w:r w:rsidRPr="001D2E49">
        <w:rPr>
          <w:noProof w:val="0"/>
          <w:snapToGrid w:val="0"/>
        </w:rPr>
        <w:t>-- **************************************************************</w:t>
      </w:r>
    </w:p>
    <w:p w14:paraId="57861FB9" w14:textId="77777777" w:rsidR="00716C6A" w:rsidRPr="001D2E49" w:rsidRDefault="00716C6A" w:rsidP="00716C6A">
      <w:pPr>
        <w:pStyle w:val="PL"/>
        <w:rPr>
          <w:noProof w:val="0"/>
          <w:snapToGrid w:val="0"/>
        </w:rPr>
      </w:pPr>
      <w:r w:rsidRPr="001D2E49">
        <w:rPr>
          <w:noProof w:val="0"/>
          <w:snapToGrid w:val="0"/>
        </w:rPr>
        <w:t>--</w:t>
      </w:r>
    </w:p>
    <w:p w14:paraId="4F7BF298" w14:textId="77777777" w:rsidR="00716C6A" w:rsidRPr="001D2E49" w:rsidRDefault="00716C6A" w:rsidP="00716C6A">
      <w:pPr>
        <w:pStyle w:val="PL"/>
        <w:outlineLvl w:val="4"/>
        <w:rPr>
          <w:noProof w:val="0"/>
          <w:snapToGrid w:val="0"/>
        </w:rPr>
      </w:pPr>
      <w:r w:rsidRPr="001D2E49">
        <w:rPr>
          <w:noProof w:val="0"/>
          <w:snapToGrid w:val="0"/>
        </w:rPr>
        <w:t>-- PDU SESSION RESOURCE MODIFY REQUEST</w:t>
      </w:r>
    </w:p>
    <w:p w14:paraId="61168AC2" w14:textId="77777777" w:rsidR="00716C6A" w:rsidRPr="001D2E49" w:rsidRDefault="00716C6A" w:rsidP="00716C6A">
      <w:pPr>
        <w:pStyle w:val="PL"/>
        <w:rPr>
          <w:noProof w:val="0"/>
          <w:snapToGrid w:val="0"/>
        </w:rPr>
      </w:pPr>
      <w:r w:rsidRPr="001D2E49">
        <w:rPr>
          <w:noProof w:val="0"/>
          <w:snapToGrid w:val="0"/>
        </w:rPr>
        <w:t>--</w:t>
      </w:r>
    </w:p>
    <w:p w14:paraId="38D610A4" w14:textId="77777777" w:rsidR="00716C6A" w:rsidRPr="001D2E49" w:rsidRDefault="00716C6A" w:rsidP="00716C6A">
      <w:pPr>
        <w:pStyle w:val="PL"/>
        <w:rPr>
          <w:noProof w:val="0"/>
          <w:snapToGrid w:val="0"/>
        </w:rPr>
      </w:pPr>
      <w:r w:rsidRPr="001D2E49">
        <w:rPr>
          <w:noProof w:val="0"/>
          <w:snapToGrid w:val="0"/>
        </w:rPr>
        <w:t>-- **************************************************************</w:t>
      </w:r>
    </w:p>
    <w:p w14:paraId="07492718" w14:textId="77777777" w:rsidR="00716C6A" w:rsidRPr="001D2E49" w:rsidRDefault="00716C6A" w:rsidP="00716C6A">
      <w:pPr>
        <w:pStyle w:val="PL"/>
        <w:rPr>
          <w:noProof w:val="0"/>
          <w:snapToGrid w:val="0"/>
        </w:rPr>
      </w:pPr>
    </w:p>
    <w:p w14:paraId="1C6D6A16" w14:textId="77777777" w:rsidR="00716C6A" w:rsidRPr="001D2E49" w:rsidRDefault="00716C6A" w:rsidP="00716C6A">
      <w:pPr>
        <w:pStyle w:val="PL"/>
        <w:rPr>
          <w:noProof w:val="0"/>
          <w:snapToGrid w:val="0"/>
        </w:rPr>
      </w:pPr>
      <w:r w:rsidRPr="001D2E49">
        <w:rPr>
          <w:noProof w:val="0"/>
          <w:snapToGrid w:val="0"/>
        </w:rPr>
        <w:t>PDUSessionResourceModifyRequest ::= SEQUENCE {</w:t>
      </w:r>
    </w:p>
    <w:p w14:paraId="2C8B817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EF2AA43" w14:textId="77777777" w:rsidR="00716C6A" w:rsidRPr="001D2E49" w:rsidRDefault="00716C6A" w:rsidP="00716C6A">
      <w:pPr>
        <w:pStyle w:val="PL"/>
        <w:rPr>
          <w:noProof w:val="0"/>
          <w:snapToGrid w:val="0"/>
        </w:rPr>
      </w:pPr>
      <w:r w:rsidRPr="001D2E49">
        <w:rPr>
          <w:noProof w:val="0"/>
          <w:snapToGrid w:val="0"/>
        </w:rPr>
        <w:tab/>
        <w:t>...</w:t>
      </w:r>
    </w:p>
    <w:p w14:paraId="3E7ACC18" w14:textId="77777777" w:rsidR="00716C6A" w:rsidRPr="001D2E49" w:rsidRDefault="00716C6A" w:rsidP="00716C6A">
      <w:pPr>
        <w:pStyle w:val="PL"/>
        <w:rPr>
          <w:noProof w:val="0"/>
          <w:snapToGrid w:val="0"/>
        </w:rPr>
      </w:pPr>
      <w:r w:rsidRPr="001D2E49">
        <w:rPr>
          <w:noProof w:val="0"/>
          <w:snapToGrid w:val="0"/>
        </w:rPr>
        <w:t>}</w:t>
      </w:r>
    </w:p>
    <w:p w14:paraId="07F48306" w14:textId="77777777" w:rsidR="00716C6A" w:rsidRPr="001D2E49" w:rsidRDefault="00716C6A" w:rsidP="00716C6A">
      <w:pPr>
        <w:pStyle w:val="PL"/>
        <w:rPr>
          <w:noProof w:val="0"/>
          <w:snapToGrid w:val="0"/>
        </w:rPr>
      </w:pPr>
    </w:p>
    <w:p w14:paraId="4A532989" w14:textId="77777777" w:rsidR="00716C6A" w:rsidRPr="001D2E49" w:rsidRDefault="00716C6A" w:rsidP="00716C6A">
      <w:pPr>
        <w:pStyle w:val="PL"/>
        <w:rPr>
          <w:noProof w:val="0"/>
          <w:snapToGrid w:val="0"/>
        </w:rPr>
      </w:pPr>
      <w:r w:rsidRPr="001D2E49">
        <w:rPr>
          <w:noProof w:val="0"/>
          <w:snapToGrid w:val="0"/>
        </w:rPr>
        <w:t>PDUSessionResourceModifyRequestIEs NGAP-PROTOCOL-IES ::= {</w:t>
      </w:r>
    </w:p>
    <w:p w14:paraId="736D5AFC"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487D2B"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F6ABC6"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A28738A"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7CE56034" w14:textId="77777777" w:rsidR="00716C6A" w:rsidRPr="001D2E49" w:rsidRDefault="00716C6A" w:rsidP="00716C6A">
      <w:pPr>
        <w:pStyle w:val="PL"/>
        <w:rPr>
          <w:noProof w:val="0"/>
          <w:snapToGrid w:val="0"/>
        </w:rPr>
      </w:pPr>
      <w:r w:rsidRPr="001D2E49">
        <w:rPr>
          <w:noProof w:val="0"/>
          <w:snapToGrid w:val="0"/>
        </w:rPr>
        <w:tab/>
        <w:t>...</w:t>
      </w:r>
    </w:p>
    <w:p w14:paraId="06A89A76" w14:textId="77777777" w:rsidR="00716C6A" w:rsidRPr="001D2E49" w:rsidRDefault="00716C6A" w:rsidP="00716C6A">
      <w:pPr>
        <w:pStyle w:val="PL"/>
        <w:rPr>
          <w:noProof w:val="0"/>
          <w:snapToGrid w:val="0"/>
        </w:rPr>
      </w:pPr>
      <w:r w:rsidRPr="001D2E49">
        <w:rPr>
          <w:noProof w:val="0"/>
          <w:snapToGrid w:val="0"/>
        </w:rPr>
        <w:t>}</w:t>
      </w:r>
    </w:p>
    <w:p w14:paraId="0D3A662E" w14:textId="77777777" w:rsidR="00716C6A" w:rsidRPr="001D2E49" w:rsidRDefault="00716C6A" w:rsidP="00716C6A">
      <w:pPr>
        <w:pStyle w:val="PL"/>
        <w:rPr>
          <w:noProof w:val="0"/>
          <w:snapToGrid w:val="0"/>
        </w:rPr>
      </w:pPr>
    </w:p>
    <w:p w14:paraId="146EA6DD" w14:textId="77777777" w:rsidR="00716C6A" w:rsidRPr="001D2E49" w:rsidRDefault="00716C6A" w:rsidP="00716C6A">
      <w:pPr>
        <w:pStyle w:val="PL"/>
        <w:keepNext/>
        <w:rPr>
          <w:noProof w:val="0"/>
          <w:snapToGrid w:val="0"/>
        </w:rPr>
      </w:pPr>
      <w:r w:rsidRPr="001D2E49">
        <w:rPr>
          <w:noProof w:val="0"/>
          <w:snapToGrid w:val="0"/>
        </w:rPr>
        <w:t>-- **************************************************************</w:t>
      </w:r>
    </w:p>
    <w:p w14:paraId="74042FF1" w14:textId="77777777" w:rsidR="00716C6A" w:rsidRPr="001D2E49" w:rsidRDefault="00716C6A" w:rsidP="00716C6A">
      <w:pPr>
        <w:pStyle w:val="PL"/>
        <w:keepNext/>
        <w:rPr>
          <w:noProof w:val="0"/>
          <w:snapToGrid w:val="0"/>
        </w:rPr>
      </w:pPr>
      <w:r w:rsidRPr="001D2E49">
        <w:rPr>
          <w:noProof w:val="0"/>
          <w:snapToGrid w:val="0"/>
        </w:rPr>
        <w:t>--</w:t>
      </w:r>
    </w:p>
    <w:p w14:paraId="5FB03193" w14:textId="77777777" w:rsidR="00716C6A" w:rsidRPr="001D2E49" w:rsidRDefault="00716C6A" w:rsidP="00716C6A">
      <w:pPr>
        <w:pStyle w:val="PL"/>
        <w:outlineLvl w:val="4"/>
        <w:rPr>
          <w:noProof w:val="0"/>
          <w:snapToGrid w:val="0"/>
        </w:rPr>
      </w:pPr>
      <w:r w:rsidRPr="001D2E49">
        <w:rPr>
          <w:noProof w:val="0"/>
          <w:snapToGrid w:val="0"/>
        </w:rPr>
        <w:t>-- PDU SESSION RESOURCE MODIFY RESPONSE</w:t>
      </w:r>
    </w:p>
    <w:p w14:paraId="056ACC84" w14:textId="77777777" w:rsidR="00716C6A" w:rsidRPr="001D2E49" w:rsidRDefault="00716C6A" w:rsidP="00716C6A">
      <w:pPr>
        <w:pStyle w:val="PL"/>
        <w:keepNext/>
        <w:rPr>
          <w:noProof w:val="0"/>
          <w:snapToGrid w:val="0"/>
        </w:rPr>
      </w:pPr>
      <w:r w:rsidRPr="001D2E49">
        <w:rPr>
          <w:noProof w:val="0"/>
          <w:snapToGrid w:val="0"/>
        </w:rPr>
        <w:lastRenderedPageBreak/>
        <w:t>--</w:t>
      </w:r>
    </w:p>
    <w:p w14:paraId="6D349DF2" w14:textId="77777777" w:rsidR="00716C6A" w:rsidRPr="001D2E49" w:rsidRDefault="00716C6A" w:rsidP="00716C6A">
      <w:pPr>
        <w:pStyle w:val="PL"/>
        <w:keepNext/>
        <w:rPr>
          <w:noProof w:val="0"/>
          <w:snapToGrid w:val="0"/>
        </w:rPr>
      </w:pPr>
      <w:r w:rsidRPr="001D2E49">
        <w:rPr>
          <w:noProof w:val="0"/>
          <w:snapToGrid w:val="0"/>
        </w:rPr>
        <w:t>-- **************************************************************</w:t>
      </w:r>
    </w:p>
    <w:p w14:paraId="169C3D62" w14:textId="77777777" w:rsidR="00716C6A" w:rsidRPr="001D2E49" w:rsidRDefault="00716C6A" w:rsidP="00716C6A">
      <w:pPr>
        <w:pStyle w:val="PL"/>
        <w:keepNext/>
        <w:rPr>
          <w:noProof w:val="0"/>
          <w:snapToGrid w:val="0"/>
        </w:rPr>
      </w:pPr>
    </w:p>
    <w:p w14:paraId="02EBA4CF" w14:textId="77777777" w:rsidR="00716C6A" w:rsidRPr="001D2E49" w:rsidRDefault="00716C6A" w:rsidP="00716C6A">
      <w:pPr>
        <w:pStyle w:val="PL"/>
        <w:keepNext/>
        <w:rPr>
          <w:noProof w:val="0"/>
          <w:snapToGrid w:val="0"/>
        </w:rPr>
      </w:pPr>
      <w:r w:rsidRPr="001D2E49">
        <w:rPr>
          <w:noProof w:val="0"/>
          <w:snapToGrid w:val="0"/>
        </w:rPr>
        <w:t>PDUSessionResourceModifyResponse ::= SEQUENCE {</w:t>
      </w:r>
    </w:p>
    <w:p w14:paraId="251E4243" w14:textId="77777777" w:rsidR="00716C6A" w:rsidRPr="001D2E49" w:rsidRDefault="00716C6A" w:rsidP="00716C6A">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sponseIEs} },</w:t>
      </w:r>
    </w:p>
    <w:p w14:paraId="14E0CC80" w14:textId="77777777" w:rsidR="00716C6A" w:rsidRPr="001D2E49" w:rsidRDefault="00716C6A" w:rsidP="00716C6A">
      <w:pPr>
        <w:pStyle w:val="PL"/>
        <w:keepNext/>
        <w:rPr>
          <w:noProof w:val="0"/>
          <w:snapToGrid w:val="0"/>
        </w:rPr>
      </w:pPr>
      <w:r w:rsidRPr="001D2E49">
        <w:rPr>
          <w:noProof w:val="0"/>
          <w:snapToGrid w:val="0"/>
        </w:rPr>
        <w:tab/>
        <w:t>...</w:t>
      </w:r>
    </w:p>
    <w:p w14:paraId="0F1211E9" w14:textId="77777777" w:rsidR="00716C6A" w:rsidRPr="001D2E49" w:rsidRDefault="00716C6A" w:rsidP="00716C6A">
      <w:pPr>
        <w:pStyle w:val="PL"/>
        <w:keepNext/>
        <w:rPr>
          <w:noProof w:val="0"/>
          <w:snapToGrid w:val="0"/>
        </w:rPr>
      </w:pPr>
      <w:r w:rsidRPr="001D2E49">
        <w:rPr>
          <w:noProof w:val="0"/>
          <w:snapToGrid w:val="0"/>
        </w:rPr>
        <w:t>}</w:t>
      </w:r>
    </w:p>
    <w:p w14:paraId="4345CF17" w14:textId="77777777" w:rsidR="00716C6A" w:rsidRPr="001D2E49" w:rsidRDefault="00716C6A" w:rsidP="00716C6A">
      <w:pPr>
        <w:pStyle w:val="PL"/>
        <w:keepNext/>
        <w:rPr>
          <w:noProof w:val="0"/>
          <w:snapToGrid w:val="0"/>
        </w:rPr>
      </w:pPr>
    </w:p>
    <w:p w14:paraId="68268F14" w14:textId="77777777" w:rsidR="00716C6A" w:rsidRPr="001D2E49" w:rsidRDefault="00716C6A" w:rsidP="00716C6A">
      <w:pPr>
        <w:pStyle w:val="PL"/>
        <w:rPr>
          <w:noProof w:val="0"/>
          <w:snapToGrid w:val="0"/>
        </w:rPr>
      </w:pPr>
      <w:r w:rsidRPr="001D2E49">
        <w:rPr>
          <w:noProof w:val="0"/>
          <w:snapToGrid w:val="0"/>
        </w:rPr>
        <w:t>PDUSessionResourceModifyResponseIEs NGAP-PROTOCOL-IES ::= {</w:t>
      </w:r>
    </w:p>
    <w:p w14:paraId="2A4BD76C"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9405F4"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53290"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51619EBF"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2913D676"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1734DF"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543E35" w14:textId="77777777" w:rsidR="00716C6A" w:rsidRPr="001D2E49" w:rsidRDefault="00716C6A" w:rsidP="00716C6A">
      <w:pPr>
        <w:pStyle w:val="PL"/>
        <w:rPr>
          <w:noProof w:val="0"/>
          <w:snapToGrid w:val="0"/>
        </w:rPr>
      </w:pPr>
      <w:r w:rsidRPr="001D2E49">
        <w:rPr>
          <w:noProof w:val="0"/>
          <w:snapToGrid w:val="0"/>
        </w:rPr>
        <w:tab/>
        <w:t>...</w:t>
      </w:r>
    </w:p>
    <w:p w14:paraId="5CE34002" w14:textId="77777777" w:rsidR="00716C6A" w:rsidRPr="001D2E49" w:rsidRDefault="00716C6A" w:rsidP="00716C6A">
      <w:pPr>
        <w:pStyle w:val="PL"/>
        <w:rPr>
          <w:noProof w:val="0"/>
          <w:snapToGrid w:val="0"/>
        </w:rPr>
      </w:pPr>
      <w:r w:rsidRPr="001D2E49">
        <w:rPr>
          <w:noProof w:val="0"/>
          <w:snapToGrid w:val="0"/>
        </w:rPr>
        <w:t>}</w:t>
      </w:r>
    </w:p>
    <w:p w14:paraId="151B74E1" w14:textId="77777777" w:rsidR="00716C6A" w:rsidRPr="001D2E49" w:rsidRDefault="00716C6A" w:rsidP="00716C6A">
      <w:pPr>
        <w:pStyle w:val="PL"/>
        <w:rPr>
          <w:noProof w:val="0"/>
          <w:snapToGrid w:val="0"/>
        </w:rPr>
      </w:pPr>
    </w:p>
    <w:p w14:paraId="595FA1A5" w14:textId="77777777" w:rsidR="00716C6A" w:rsidRPr="001D2E49" w:rsidRDefault="00716C6A" w:rsidP="00716C6A">
      <w:pPr>
        <w:pStyle w:val="PL"/>
        <w:spacing w:line="0" w:lineRule="atLeast"/>
        <w:rPr>
          <w:noProof w:val="0"/>
          <w:snapToGrid w:val="0"/>
        </w:rPr>
      </w:pPr>
    </w:p>
    <w:p w14:paraId="44C922D7" w14:textId="77777777" w:rsidR="00716C6A" w:rsidRPr="001D2E49" w:rsidRDefault="00716C6A" w:rsidP="00716C6A">
      <w:pPr>
        <w:pStyle w:val="PL"/>
        <w:rPr>
          <w:noProof w:val="0"/>
          <w:snapToGrid w:val="0"/>
        </w:rPr>
      </w:pPr>
      <w:r w:rsidRPr="001D2E49">
        <w:rPr>
          <w:noProof w:val="0"/>
          <w:snapToGrid w:val="0"/>
        </w:rPr>
        <w:t>-- **************************************************************</w:t>
      </w:r>
    </w:p>
    <w:p w14:paraId="734A5B28" w14:textId="77777777" w:rsidR="00716C6A" w:rsidRPr="001D2E49" w:rsidRDefault="00716C6A" w:rsidP="00716C6A">
      <w:pPr>
        <w:pStyle w:val="PL"/>
        <w:rPr>
          <w:noProof w:val="0"/>
          <w:snapToGrid w:val="0"/>
        </w:rPr>
      </w:pPr>
      <w:r w:rsidRPr="001D2E49">
        <w:rPr>
          <w:noProof w:val="0"/>
          <w:snapToGrid w:val="0"/>
        </w:rPr>
        <w:t>--</w:t>
      </w:r>
    </w:p>
    <w:p w14:paraId="0698118F" w14:textId="77777777" w:rsidR="00716C6A" w:rsidRPr="001D2E49" w:rsidRDefault="00716C6A" w:rsidP="00716C6A">
      <w:pPr>
        <w:pStyle w:val="PL"/>
        <w:outlineLvl w:val="3"/>
        <w:rPr>
          <w:noProof w:val="0"/>
          <w:snapToGrid w:val="0"/>
        </w:rPr>
      </w:pPr>
      <w:r w:rsidRPr="001D2E49">
        <w:rPr>
          <w:noProof w:val="0"/>
          <w:snapToGrid w:val="0"/>
        </w:rPr>
        <w:t>-- PDU Session Resource Notify Elementary Procedure</w:t>
      </w:r>
    </w:p>
    <w:p w14:paraId="12E65087" w14:textId="77777777" w:rsidR="00716C6A" w:rsidRPr="001D2E49" w:rsidRDefault="00716C6A" w:rsidP="00716C6A">
      <w:pPr>
        <w:pStyle w:val="PL"/>
        <w:rPr>
          <w:noProof w:val="0"/>
          <w:snapToGrid w:val="0"/>
        </w:rPr>
      </w:pPr>
      <w:r w:rsidRPr="001D2E49">
        <w:rPr>
          <w:noProof w:val="0"/>
          <w:snapToGrid w:val="0"/>
        </w:rPr>
        <w:t>--</w:t>
      </w:r>
    </w:p>
    <w:p w14:paraId="28ABF9A6" w14:textId="77777777" w:rsidR="00716C6A" w:rsidRPr="001D2E49" w:rsidRDefault="00716C6A" w:rsidP="00716C6A">
      <w:pPr>
        <w:pStyle w:val="PL"/>
        <w:rPr>
          <w:noProof w:val="0"/>
          <w:snapToGrid w:val="0"/>
        </w:rPr>
      </w:pPr>
      <w:r w:rsidRPr="001D2E49">
        <w:rPr>
          <w:noProof w:val="0"/>
          <w:snapToGrid w:val="0"/>
        </w:rPr>
        <w:t>-- **************************************************************</w:t>
      </w:r>
    </w:p>
    <w:p w14:paraId="68952E64" w14:textId="77777777" w:rsidR="00716C6A" w:rsidRPr="001D2E49" w:rsidRDefault="00716C6A" w:rsidP="00716C6A">
      <w:pPr>
        <w:pStyle w:val="PL"/>
        <w:rPr>
          <w:noProof w:val="0"/>
          <w:snapToGrid w:val="0"/>
        </w:rPr>
      </w:pPr>
    </w:p>
    <w:p w14:paraId="3E21B168" w14:textId="77777777" w:rsidR="00716C6A" w:rsidRPr="001D2E49" w:rsidRDefault="00716C6A" w:rsidP="00716C6A">
      <w:pPr>
        <w:pStyle w:val="PL"/>
        <w:rPr>
          <w:noProof w:val="0"/>
          <w:snapToGrid w:val="0"/>
        </w:rPr>
      </w:pPr>
      <w:r w:rsidRPr="001D2E49">
        <w:rPr>
          <w:noProof w:val="0"/>
          <w:snapToGrid w:val="0"/>
        </w:rPr>
        <w:t>-- **************************************************************</w:t>
      </w:r>
    </w:p>
    <w:p w14:paraId="2D9FBF05" w14:textId="77777777" w:rsidR="00716C6A" w:rsidRPr="001D2E49" w:rsidRDefault="00716C6A" w:rsidP="00716C6A">
      <w:pPr>
        <w:pStyle w:val="PL"/>
        <w:rPr>
          <w:noProof w:val="0"/>
          <w:snapToGrid w:val="0"/>
        </w:rPr>
      </w:pPr>
      <w:r w:rsidRPr="001D2E49">
        <w:rPr>
          <w:noProof w:val="0"/>
          <w:snapToGrid w:val="0"/>
        </w:rPr>
        <w:t>--</w:t>
      </w:r>
    </w:p>
    <w:p w14:paraId="646FED4B" w14:textId="77777777" w:rsidR="00716C6A" w:rsidRPr="001D2E49" w:rsidRDefault="00716C6A" w:rsidP="00716C6A">
      <w:pPr>
        <w:pStyle w:val="PL"/>
        <w:outlineLvl w:val="3"/>
        <w:rPr>
          <w:noProof w:val="0"/>
          <w:snapToGrid w:val="0"/>
        </w:rPr>
      </w:pPr>
      <w:r w:rsidRPr="001D2E49">
        <w:rPr>
          <w:noProof w:val="0"/>
          <w:snapToGrid w:val="0"/>
        </w:rPr>
        <w:t>-- PDU SESSION RESOURCE NOTIFY</w:t>
      </w:r>
    </w:p>
    <w:p w14:paraId="34EF4537" w14:textId="77777777" w:rsidR="00716C6A" w:rsidRPr="001D2E49" w:rsidRDefault="00716C6A" w:rsidP="00716C6A">
      <w:pPr>
        <w:pStyle w:val="PL"/>
        <w:rPr>
          <w:noProof w:val="0"/>
          <w:snapToGrid w:val="0"/>
        </w:rPr>
      </w:pPr>
      <w:r w:rsidRPr="001D2E49">
        <w:rPr>
          <w:noProof w:val="0"/>
          <w:snapToGrid w:val="0"/>
        </w:rPr>
        <w:t>--</w:t>
      </w:r>
    </w:p>
    <w:p w14:paraId="5A3F2931" w14:textId="77777777" w:rsidR="00716C6A" w:rsidRPr="001D2E49" w:rsidRDefault="00716C6A" w:rsidP="00716C6A">
      <w:pPr>
        <w:pStyle w:val="PL"/>
        <w:rPr>
          <w:noProof w:val="0"/>
          <w:snapToGrid w:val="0"/>
        </w:rPr>
      </w:pPr>
      <w:r w:rsidRPr="001D2E49">
        <w:rPr>
          <w:noProof w:val="0"/>
          <w:snapToGrid w:val="0"/>
        </w:rPr>
        <w:t>-- **************************************************************</w:t>
      </w:r>
    </w:p>
    <w:p w14:paraId="441C3150" w14:textId="77777777" w:rsidR="00716C6A" w:rsidRPr="001D2E49" w:rsidRDefault="00716C6A" w:rsidP="00716C6A">
      <w:pPr>
        <w:pStyle w:val="PL"/>
        <w:rPr>
          <w:noProof w:val="0"/>
          <w:snapToGrid w:val="0"/>
        </w:rPr>
      </w:pPr>
    </w:p>
    <w:p w14:paraId="089CB537" w14:textId="77777777" w:rsidR="00716C6A" w:rsidRPr="001D2E49" w:rsidRDefault="00716C6A" w:rsidP="00716C6A">
      <w:pPr>
        <w:pStyle w:val="PL"/>
        <w:rPr>
          <w:noProof w:val="0"/>
          <w:snapToGrid w:val="0"/>
        </w:rPr>
      </w:pPr>
      <w:r w:rsidRPr="001D2E49">
        <w:rPr>
          <w:noProof w:val="0"/>
          <w:snapToGrid w:val="0"/>
        </w:rPr>
        <w:t>PDUSessionResourceNotify ::= SEQUENCE {</w:t>
      </w:r>
    </w:p>
    <w:p w14:paraId="7EE0A8B6"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0BB554FE" w14:textId="77777777" w:rsidR="00716C6A" w:rsidRPr="001D2E49" w:rsidRDefault="00716C6A" w:rsidP="00716C6A">
      <w:pPr>
        <w:pStyle w:val="PL"/>
        <w:rPr>
          <w:noProof w:val="0"/>
          <w:snapToGrid w:val="0"/>
        </w:rPr>
      </w:pPr>
      <w:r w:rsidRPr="001D2E49">
        <w:rPr>
          <w:noProof w:val="0"/>
          <w:snapToGrid w:val="0"/>
        </w:rPr>
        <w:tab/>
        <w:t>...</w:t>
      </w:r>
    </w:p>
    <w:p w14:paraId="468A45F3" w14:textId="77777777" w:rsidR="00716C6A" w:rsidRPr="001D2E49" w:rsidRDefault="00716C6A" w:rsidP="00716C6A">
      <w:pPr>
        <w:pStyle w:val="PL"/>
        <w:rPr>
          <w:noProof w:val="0"/>
          <w:snapToGrid w:val="0"/>
        </w:rPr>
      </w:pPr>
      <w:r w:rsidRPr="001D2E49">
        <w:rPr>
          <w:noProof w:val="0"/>
          <w:snapToGrid w:val="0"/>
        </w:rPr>
        <w:t>}</w:t>
      </w:r>
    </w:p>
    <w:p w14:paraId="41AA6587" w14:textId="77777777" w:rsidR="00716C6A" w:rsidRPr="001D2E49" w:rsidRDefault="00716C6A" w:rsidP="00716C6A">
      <w:pPr>
        <w:pStyle w:val="PL"/>
        <w:rPr>
          <w:noProof w:val="0"/>
          <w:snapToGrid w:val="0"/>
        </w:rPr>
      </w:pPr>
    </w:p>
    <w:p w14:paraId="4105B540" w14:textId="77777777" w:rsidR="00716C6A" w:rsidRPr="001D2E49" w:rsidRDefault="00716C6A" w:rsidP="00716C6A">
      <w:pPr>
        <w:pStyle w:val="PL"/>
        <w:rPr>
          <w:noProof w:val="0"/>
          <w:snapToGrid w:val="0"/>
        </w:rPr>
      </w:pPr>
      <w:r w:rsidRPr="001D2E49">
        <w:rPr>
          <w:noProof w:val="0"/>
          <w:snapToGrid w:val="0"/>
        </w:rPr>
        <w:t>PDUSessionResourceNotifyIEs NGAP-PROTOCOL-IES ::= {</w:t>
      </w:r>
    </w:p>
    <w:p w14:paraId="13071D7D"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02F19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FB1BFF"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66E064A"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F41A13"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938E5" w14:textId="77777777" w:rsidR="00716C6A" w:rsidRPr="001D2E49" w:rsidRDefault="00716C6A" w:rsidP="00716C6A">
      <w:pPr>
        <w:pStyle w:val="PL"/>
        <w:rPr>
          <w:noProof w:val="0"/>
          <w:snapToGrid w:val="0"/>
        </w:rPr>
      </w:pPr>
      <w:r w:rsidRPr="001D2E49">
        <w:rPr>
          <w:noProof w:val="0"/>
          <w:snapToGrid w:val="0"/>
        </w:rPr>
        <w:tab/>
        <w:t>...</w:t>
      </w:r>
    </w:p>
    <w:p w14:paraId="71289BE7" w14:textId="77777777" w:rsidR="00716C6A" w:rsidRPr="001D2E49" w:rsidRDefault="00716C6A" w:rsidP="00716C6A">
      <w:pPr>
        <w:pStyle w:val="PL"/>
        <w:rPr>
          <w:noProof w:val="0"/>
          <w:snapToGrid w:val="0"/>
        </w:rPr>
      </w:pPr>
      <w:r w:rsidRPr="001D2E49">
        <w:rPr>
          <w:noProof w:val="0"/>
          <w:snapToGrid w:val="0"/>
        </w:rPr>
        <w:t>}</w:t>
      </w:r>
    </w:p>
    <w:p w14:paraId="3DF1F0A4" w14:textId="77777777" w:rsidR="00716C6A" w:rsidRPr="001D2E49" w:rsidRDefault="00716C6A" w:rsidP="00716C6A">
      <w:pPr>
        <w:pStyle w:val="PL"/>
        <w:rPr>
          <w:noProof w:val="0"/>
          <w:snapToGrid w:val="0"/>
        </w:rPr>
      </w:pPr>
    </w:p>
    <w:p w14:paraId="05A9AA02" w14:textId="77777777" w:rsidR="00716C6A" w:rsidRPr="001D2E49" w:rsidRDefault="00716C6A" w:rsidP="00716C6A">
      <w:pPr>
        <w:pStyle w:val="PL"/>
        <w:rPr>
          <w:noProof w:val="0"/>
          <w:snapToGrid w:val="0"/>
        </w:rPr>
      </w:pPr>
    </w:p>
    <w:p w14:paraId="58EBCDD1" w14:textId="77777777" w:rsidR="00716C6A" w:rsidRPr="001D2E49" w:rsidRDefault="00716C6A" w:rsidP="00716C6A">
      <w:pPr>
        <w:pStyle w:val="PL"/>
        <w:rPr>
          <w:noProof w:val="0"/>
          <w:snapToGrid w:val="0"/>
        </w:rPr>
      </w:pPr>
      <w:r w:rsidRPr="001D2E49">
        <w:rPr>
          <w:noProof w:val="0"/>
          <w:snapToGrid w:val="0"/>
        </w:rPr>
        <w:t>-- **************************************************************</w:t>
      </w:r>
    </w:p>
    <w:p w14:paraId="6943A284" w14:textId="77777777" w:rsidR="00716C6A" w:rsidRPr="001D2E49" w:rsidRDefault="00716C6A" w:rsidP="00716C6A">
      <w:pPr>
        <w:pStyle w:val="PL"/>
        <w:rPr>
          <w:noProof w:val="0"/>
          <w:snapToGrid w:val="0"/>
        </w:rPr>
      </w:pPr>
      <w:r w:rsidRPr="001D2E49">
        <w:rPr>
          <w:noProof w:val="0"/>
          <w:snapToGrid w:val="0"/>
        </w:rPr>
        <w:lastRenderedPageBreak/>
        <w:t>--</w:t>
      </w:r>
    </w:p>
    <w:p w14:paraId="62BE88C1" w14:textId="77777777" w:rsidR="00716C6A" w:rsidRPr="001D2E49" w:rsidRDefault="00716C6A" w:rsidP="00716C6A">
      <w:pPr>
        <w:pStyle w:val="PL"/>
        <w:outlineLvl w:val="3"/>
        <w:rPr>
          <w:noProof w:val="0"/>
          <w:snapToGrid w:val="0"/>
        </w:rPr>
      </w:pPr>
      <w:r w:rsidRPr="001D2E49">
        <w:rPr>
          <w:noProof w:val="0"/>
          <w:snapToGrid w:val="0"/>
        </w:rPr>
        <w:t>-- PDU Session Resource Modify Indication Elementary Procedure</w:t>
      </w:r>
    </w:p>
    <w:p w14:paraId="4291360B" w14:textId="77777777" w:rsidR="00716C6A" w:rsidRPr="001D2E49" w:rsidRDefault="00716C6A" w:rsidP="00716C6A">
      <w:pPr>
        <w:pStyle w:val="PL"/>
        <w:rPr>
          <w:noProof w:val="0"/>
          <w:snapToGrid w:val="0"/>
        </w:rPr>
      </w:pPr>
      <w:r w:rsidRPr="001D2E49">
        <w:rPr>
          <w:noProof w:val="0"/>
          <w:snapToGrid w:val="0"/>
        </w:rPr>
        <w:t>--</w:t>
      </w:r>
    </w:p>
    <w:p w14:paraId="57D32D58" w14:textId="77777777" w:rsidR="00716C6A" w:rsidRPr="001D2E49" w:rsidRDefault="00716C6A" w:rsidP="00716C6A">
      <w:pPr>
        <w:pStyle w:val="PL"/>
        <w:rPr>
          <w:noProof w:val="0"/>
          <w:snapToGrid w:val="0"/>
        </w:rPr>
      </w:pPr>
      <w:r w:rsidRPr="001D2E49">
        <w:rPr>
          <w:noProof w:val="0"/>
          <w:snapToGrid w:val="0"/>
        </w:rPr>
        <w:t>-- **************************************************************</w:t>
      </w:r>
    </w:p>
    <w:p w14:paraId="5B7F71A4" w14:textId="77777777" w:rsidR="00716C6A" w:rsidRPr="001D2E49" w:rsidRDefault="00716C6A" w:rsidP="00716C6A">
      <w:pPr>
        <w:pStyle w:val="PL"/>
        <w:rPr>
          <w:noProof w:val="0"/>
          <w:snapToGrid w:val="0"/>
        </w:rPr>
      </w:pPr>
    </w:p>
    <w:p w14:paraId="43379744" w14:textId="77777777" w:rsidR="00716C6A" w:rsidRPr="001D2E49" w:rsidRDefault="00716C6A" w:rsidP="00716C6A">
      <w:pPr>
        <w:pStyle w:val="PL"/>
        <w:rPr>
          <w:noProof w:val="0"/>
          <w:snapToGrid w:val="0"/>
        </w:rPr>
      </w:pPr>
      <w:r w:rsidRPr="001D2E49">
        <w:rPr>
          <w:noProof w:val="0"/>
          <w:snapToGrid w:val="0"/>
        </w:rPr>
        <w:t>-- **************************************************************</w:t>
      </w:r>
    </w:p>
    <w:p w14:paraId="46B2DAC1" w14:textId="77777777" w:rsidR="00716C6A" w:rsidRPr="001D2E49" w:rsidRDefault="00716C6A" w:rsidP="00716C6A">
      <w:pPr>
        <w:pStyle w:val="PL"/>
        <w:rPr>
          <w:noProof w:val="0"/>
          <w:snapToGrid w:val="0"/>
        </w:rPr>
      </w:pPr>
      <w:r w:rsidRPr="001D2E49">
        <w:rPr>
          <w:noProof w:val="0"/>
          <w:snapToGrid w:val="0"/>
        </w:rPr>
        <w:t>--</w:t>
      </w:r>
    </w:p>
    <w:p w14:paraId="567EE9CA" w14:textId="77777777" w:rsidR="00716C6A" w:rsidRPr="001D2E49" w:rsidRDefault="00716C6A" w:rsidP="00716C6A">
      <w:pPr>
        <w:pStyle w:val="PL"/>
        <w:outlineLvl w:val="4"/>
        <w:rPr>
          <w:noProof w:val="0"/>
          <w:snapToGrid w:val="0"/>
        </w:rPr>
      </w:pPr>
      <w:r w:rsidRPr="001D2E49">
        <w:rPr>
          <w:noProof w:val="0"/>
          <w:snapToGrid w:val="0"/>
        </w:rPr>
        <w:t>-- PDU SESSION RESOURCE MODIFY INDICATION</w:t>
      </w:r>
    </w:p>
    <w:p w14:paraId="5DDBD5C1" w14:textId="77777777" w:rsidR="00716C6A" w:rsidRPr="001D2E49" w:rsidRDefault="00716C6A" w:rsidP="00716C6A">
      <w:pPr>
        <w:pStyle w:val="PL"/>
        <w:rPr>
          <w:noProof w:val="0"/>
          <w:snapToGrid w:val="0"/>
        </w:rPr>
      </w:pPr>
      <w:r w:rsidRPr="001D2E49">
        <w:rPr>
          <w:noProof w:val="0"/>
          <w:snapToGrid w:val="0"/>
        </w:rPr>
        <w:t>--</w:t>
      </w:r>
    </w:p>
    <w:p w14:paraId="55A4321E" w14:textId="77777777" w:rsidR="00716C6A" w:rsidRPr="001D2E49" w:rsidRDefault="00716C6A" w:rsidP="00716C6A">
      <w:pPr>
        <w:pStyle w:val="PL"/>
        <w:rPr>
          <w:noProof w:val="0"/>
          <w:snapToGrid w:val="0"/>
        </w:rPr>
      </w:pPr>
      <w:r w:rsidRPr="001D2E49">
        <w:rPr>
          <w:noProof w:val="0"/>
          <w:snapToGrid w:val="0"/>
        </w:rPr>
        <w:t>-- **************************************************************</w:t>
      </w:r>
    </w:p>
    <w:p w14:paraId="17237D0C" w14:textId="77777777" w:rsidR="00716C6A" w:rsidRPr="001D2E49" w:rsidRDefault="00716C6A" w:rsidP="00716C6A">
      <w:pPr>
        <w:pStyle w:val="PL"/>
        <w:rPr>
          <w:noProof w:val="0"/>
          <w:snapToGrid w:val="0"/>
        </w:rPr>
      </w:pPr>
    </w:p>
    <w:p w14:paraId="4780E829" w14:textId="77777777" w:rsidR="00716C6A" w:rsidRPr="001D2E49" w:rsidRDefault="00716C6A" w:rsidP="00716C6A">
      <w:pPr>
        <w:pStyle w:val="PL"/>
        <w:rPr>
          <w:noProof w:val="0"/>
          <w:snapToGrid w:val="0"/>
        </w:rPr>
      </w:pPr>
      <w:r w:rsidRPr="001D2E49">
        <w:rPr>
          <w:noProof w:val="0"/>
          <w:snapToGrid w:val="0"/>
        </w:rPr>
        <w:t>PDUSessionResourceModifyIndication ::= SEQUENCE {</w:t>
      </w:r>
    </w:p>
    <w:p w14:paraId="37574C9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2B21A1E2" w14:textId="77777777" w:rsidR="00716C6A" w:rsidRPr="001D2E49" w:rsidRDefault="00716C6A" w:rsidP="00716C6A">
      <w:pPr>
        <w:pStyle w:val="PL"/>
        <w:rPr>
          <w:noProof w:val="0"/>
          <w:snapToGrid w:val="0"/>
        </w:rPr>
      </w:pPr>
      <w:r w:rsidRPr="001D2E49">
        <w:rPr>
          <w:noProof w:val="0"/>
          <w:snapToGrid w:val="0"/>
        </w:rPr>
        <w:tab/>
        <w:t>...</w:t>
      </w:r>
    </w:p>
    <w:p w14:paraId="444C25F4" w14:textId="77777777" w:rsidR="00716C6A" w:rsidRPr="001D2E49" w:rsidRDefault="00716C6A" w:rsidP="00716C6A">
      <w:pPr>
        <w:pStyle w:val="PL"/>
        <w:rPr>
          <w:noProof w:val="0"/>
          <w:snapToGrid w:val="0"/>
        </w:rPr>
      </w:pPr>
      <w:r w:rsidRPr="001D2E49">
        <w:rPr>
          <w:noProof w:val="0"/>
          <w:snapToGrid w:val="0"/>
        </w:rPr>
        <w:t>}</w:t>
      </w:r>
    </w:p>
    <w:p w14:paraId="3858ED17" w14:textId="77777777" w:rsidR="00716C6A" w:rsidRPr="001D2E49" w:rsidRDefault="00716C6A" w:rsidP="00716C6A">
      <w:pPr>
        <w:pStyle w:val="PL"/>
        <w:rPr>
          <w:noProof w:val="0"/>
          <w:snapToGrid w:val="0"/>
        </w:rPr>
      </w:pPr>
    </w:p>
    <w:p w14:paraId="468C50F7" w14:textId="77777777" w:rsidR="00716C6A" w:rsidRPr="001D2E49" w:rsidRDefault="00716C6A" w:rsidP="00716C6A">
      <w:pPr>
        <w:pStyle w:val="PL"/>
        <w:rPr>
          <w:noProof w:val="0"/>
          <w:snapToGrid w:val="0"/>
        </w:rPr>
      </w:pPr>
      <w:r w:rsidRPr="001D2E49">
        <w:rPr>
          <w:noProof w:val="0"/>
          <w:snapToGrid w:val="0"/>
        </w:rPr>
        <w:t>PDUSessionResourceModifyIndicationIEs NGAP-PROTOCOL-IES ::= {</w:t>
      </w:r>
    </w:p>
    <w:p w14:paraId="100AE3C2"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D03CA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B3AED5" w14:textId="77777777" w:rsidR="00716C6A" w:rsidRPr="00B66DA4" w:rsidRDefault="00716C6A" w:rsidP="00716C6A">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Pr="00B66DA4">
        <w:rPr>
          <w:noProof w:val="0"/>
          <w:snapToGrid w:val="0"/>
        </w:rPr>
        <w:t>|</w:t>
      </w:r>
    </w:p>
    <w:p w14:paraId="2746E4E4" w14:textId="77777777" w:rsidR="00716C6A" w:rsidRPr="001D2E49" w:rsidRDefault="00716C6A" w:rsidP="00716C6A">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Pr="001D2E49">
        <w:rPr>
          <w:noProof w:val="0"/>
          <w:snapToGrid w:val="0"/>
        </w:rPr>
        <w:t>,</w:t>
      </w:r>
    </w:p>
    <w:p w14:paraId="65C7CB8D" w14:textId="77777777" w:rsidR="00716C6A" w:rsidRPr="001D2E49" w:rsidRDefault="00716C6A" w:rsidP="00716C6A">
      <w:pPr>
        <w:pStyle w:val="PL"/>
        <w:rPr>
          <w:noProof w:val="0"/>
          <w:snapToGrid w:val="0"/>
        </w:rPr>
      </w:pPr>
      <w:r w:rsidRPr="001D2E49">
        <w:rPr>
          <w:noProof w:val="0"/>
          <w:snapToGrid w:val="0"/>
        </w:rPr>
        <w:tab/>
        <w:t>...</w:t>
      </w:r>
    </w:p>
    <w:p w14:paraId="3CD8E06D" w14:textId="77777777" w:rsidR="00716C6A" w:rsidRPr="001D2E49" w:rsidRDefault="00716C6A" w:rsidP="00716C6A">
      <w:pPr>
        <w:pStyle w:val="PL"/>
        <w:rPr>
          <w:noProof w:val="0"/>
          <w:snapToGrid w:val="0"/>
        </w:rPr>
      </w:pPr>
      <w:r w:rsidRPr="001D2E49">
        <w:rPr>
          <w:noProof w:val="0"/>
          <w:snapToGrid w:val="0"/>
        </w:rPr>
        <w:t>}</w:t>
      </w:r>
    </w:p>
    <w:p w14:paraId="67268744" w14:textId="77777777" w:rsidR="00716C6A" w:rsidRPr="001D2E49" w:rsidRDefault="00716C6A" w:rsidP="00716C6A">
      <w:pPr>
        <w:pStyle w:val="PL"/>
        <w:rPr>
          <w:noProof w:val="0"/>
          <w:snapToGrid w:val="0"/>
        </w:rPr>
      </w:pPr>
    </w:p>
    <w:p w14:paraId="4C203B75" w14:textId="77777777" w:rsidR="00716C6A" w:rsidRPr="001D2E49" w:rsidRDefault="00716C6A" w:rsidP="00716C6A">
      <w:pPr>
        <w:pStyle w:val="PL"/>
        <w:rPr>
          <w:noProof w:val="0"/>
          <w:snapToGrid w:val="0"/>
        </w:rPr>
      </w:pPr>
      <w:r w:rsidRPr="001D2E49">
        <w:rPr>
          <w:noProof w:val="0"/>
          <w:snapToGrid w:val="0"/>
        </w:rPr>
        <w:t>-- **************************************************************</w:t>
      </w:r>
    </w:p>
    <w:p w14:paraId="0B95C5BC" w14:textId="77777777" w:rsidR="00716C6A" w:rsidRPr="001D2E49" w:rsidRDefault="00716C6A" w:rsidP="00716C6A">
      <w:pPr>
        <w:pStyle w:val="PL"/>
        <w:rPr>
          <w:noProof w:val="0"/>
          <w:snapToGrid w:val="0"/>
        </w:rPr>
      </w:pPr>
      <w:r w:rsidRPr="001D2E49">
        <w:rPr>
          <w:noProof w:val="0"/>
          <w:snapToGrid w:val="0"/>
        </w:rPr>
        <w:t>--</w:t>
      </w:r>
    </w:p>
    <w:p w14:paraId="0BCF62B1" w14:textId="77777777" w:rsidR="00716C6A" w:rsidRPr="001D2E49" w:rsidRDefault="00716C6A" w:rsidP="00716C6A">
      <w:pPr>
        <w:pStyle w:val="PL"/>
        <w:outlineLvl w:val="4"/>
        <w:rPr>
          <w:noProof w:val="0"/>
          <w:snapToGrid w:val="0"/>
        </w:rPr>
      </w:pPr>
      <w:r w:rsidRPr="001D2E49">
        <w:rPr>
          <w:noProof w:val="0"/>
          <w:snapToGrid w:val="0"/>
        </w:rPr>
        <w:t>-- PDU SESSION RESOURCE MODIFY CONFIRM</w:t>
      </w:r>
    </w:p>
    <w:p w14:paraId="2E09C5EB" w14:textId="77777777" w:rsidR="00716C6A" w:rsidRPr="001D2E49" w:rsidRDefault="00716C6A" w:rsidP="00716C6A">
      <w:pPr>
        <w:pStyle w:val="PL"/>
        <w:rPr>
          <w:noProof w:val="0"/>
          <w:snapToGrid w:val="0"/>
        </w:rPr>
      </w:pPr>
      <w:r w:rsidRPr="001D2E49">
        <w:rPr>
          <w:noProof w:val="0"/>
          <w:snapToGrid w:val="0"/>
        </w:rPr>
        <w:t>--</w:t>
      </w:r>
    </w:p>
    <w:p w14:paraId="47FA82E4" w14:textId="77777777" w:rsidR="00716C6A" w:rsidRPr="001D2E49" w:rsidRDefault="00716C6A" w:rsidP="00716C6A">
      <w:pPr>
        <w:pStyle w:val="PL"/>
        <w:rPr>
          <w:noProof w:val="0"/>
          <w:snapToGrid w:val="0"/>
        </w:rPr>
      </w:pPr>
      <w:r w:rsidRPr="001D2E49">
        <w:rPr>
          <w:noProof w:val="0"/>
          <w:snapToGrid w:val="0"/>
        </w:rPr>
        <w:t>-- **************************************************************</w:t>
      </w:r>
    </w:p>
    <w:p w14:paraId="707C3958" w14:textId="77777777" w:rsidR="00716C6A" w:rsidRPr="001D2E49" w:rsidRDefault="00716C6A" w:rsidP="00716C6A">
      <w:pPr>
        <w:pStyle w:val="PL"/>
        <w:rPr>
          <w:noProof w:val="0"/>
          <w:snapToGrid w:val="0"/>
        </w:rPr>
      </w:pPr>
    </w:p>
    <w:p w14:paraId="68B0E0F9" w14:textId="77777777" w:rsidR="00716C6A" w:rsidRPr="001D2E49" w:rsidRDefault="00716C6A" w:rsidP="00716C6A">
      <w:pPr>
        <w:pStyle w:val="PL"/>
        <w:rPr>
          <w:noProof w:val="0"/>
          <w:snapToGrid w:val="0"/>
        </w:rPr>
      </w:pPr>
      <w:r w:rsidRPr="001D2E49">
        <w:rPr>
          <w:noProof w:val="0"/>
          <w:snapToGrid w:val="0"/>
        </w:rPr>
        <w:t>PDUSessionResourceModifyConfirm ::= SEQUENCE {</w:t>
      </w:r>
    </w:p>
    <w:p w14:paraId="64B3A1F9"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5A59AE6A" w14:textId="77777777" w:rsidR="00716C6A" w:rsidRPr="001D2E49" w:rsidRDefault="00716C6A" w:rsidP="00716C6A">
      <w:pPr>
        <w:pStyle w:val="PL"/>
        <w:rPr>
          <w:noProof w:val="0"/>
          <w:snapToGrid w:val="0"/>
        </w:rPr>
      </w:pPr>
      <w:r w:rsidRPr="001D2E49">
        <w:rPr>
          <w:noProof w:val="0"/>
          <w:snapToGrid w:val="0"/>
        </w:rPr>
        <w:tab/>
        <w:t>...</w:t>
      </w:r>
    </w:p>
    <w:p w14:paraId="3D84F3FF" w14:textId="77777777" w:rsidR="00716C6A" w:rsidRPr="001D2E49" w:rsidRDefault="00716C6A" w:rsidP="00716C6A">
      <w:pPr>
        <w:pStyle w:val="PL"/>
        <w:rPr>
          <w:noProof w:val="0"/>
          <w:snapToGrid w:val="0"/>
        </w:rPr>
      </w:pPr>
      <w:r w:rsidRPr="001D2E49">
        <w:rPr>
          <w:noProof w:val="0"/>
          <w:snapToGrid w:val="0"/>
        </w:rPr>
        <w:t>}</w:t>
      </w:r>
    </w:p>
    <w:p w14:paraId="30914F29" w14:textId="77777777" w:rsidR="00716C6A" w:rsidRPr="001D2E49" w:rsidRDefault="00716C6A" w:rsidP="00716C6A">
      <w:pPr>
        <w:pStyle w:val="PL"/>
        <w:rPr>
          <w:noProof w:val="0"/>
          <w:snapToGrid w:val="0"/>
        </w:rPr>
      </w:pPr>
    </w:p>
    <w:p w14:paraId="5196A359" w14:textId="77777777" w:rsidR="00716C6A" w:rsidRPr="001D2E49" w:rsidRDefault="00716C6A" w:rsidP="00716C6A">
      <w:pPr>
        <w:pStyle w:val="PL"/>
        <w:rPr>
          <w:noProof w:val="0"/>
          <w:snapToGrid w:val="0"/>
        </w:rPr>
      </w:pPr>
      <w:r w:rsidRPr="001D2E49">
        <w:rPr>
          <w:noProof w:val="0"/>
          <w:snapToGrid w:val="0"/>
        </w:rPr>
        <w:t>PDUSessionResourceModifyConfirmIEs NGAP-PROTOCOL-IES ::= {</w:t>
      </w:r>
    </w:p>
    <w:p w14:paraId="1B0563CD"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D27A7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B16D56"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Pr>
          <w:noProof w:val="0"/>
          <w:snapToGrid w:val="0"/>
        </w:rPr>
        <w:t xml:space="preserve"> optional</w:t>
      </w:r>
      <w:r w:rsidRPr="001D2E49">
        <w:rPr>
          <w:noProof w:val="0"/>
          <w:snapToGrid w:val="0"/>
        </w:rPr>
        <w:tab/>
        <w:t>}|</w:t>
      </w:r>
    </w:p>
    <w:p w14:paraId="1ABC8656" w14:textId="77777777" w:rsidR="00716C6A" w:rsidRPr="001D2E49" w:rsidRDefault="00716C6A" w:rsidP="00716C6A">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4D7A6217"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11E5D1" w14:textId="77777777" w:rsidR="00716C6A" w:rsidRPr="001D2E49" w:rsidRDefault="00716C6A" w:rsidP="00716C6A">
      <w:pPr>
        <w:pStyle w:val="PL"/>
        <w:rPr>
          <w:noProof w:val="0"/>
          <w:snapToGrid w:val="0"/>
        </w:rPr>
      </w:pPr>
      <w:r w:rsidRPr="001D2E49">
        <w:rPr>
          <w:noProof w:val="0"/>
          <w:snapToGrid w:val="0"/>
        </w:rPr>
        <w:tab/>
        <w:t>...</w:t>
      </w:r>
    </w:p>
    <w:p w14:paraId="28AA7E7C" w14:textId="77777777" w:rsidR="00716C6A" w:rsidRPr="001D2E49" w:rsidRDefault="00716C6A" w:rsidP="00716C6A">
      <w:pPr>
        <w:pStyle w:val="PL"/>
        <w:rPr>
          <w:noProof w:val="0"/>
          <w:snapToGrid w:val="0"/>
        </w:rPr>
      </w:pPr>
      <w:r w:rsidRPr="001D2E49">
        <w:rPr>
          <w:noProof w:val="0"/>
          <w:snapToGrid w:val="0"/>
        </w:rPr>
        <w:t>}</w:t>
      </w:r>
    </w:p>
    <w:p w14:paraId="2FC322C1" w14:textId="77777777" w:rsidR="00716C6A" w:rsidRPr="001D2E49" w:rsidRDefault="00716C6A" w:rsidP="00716C6A">
      <w:pPr>
        <w:pStyle w:val="PL"/>
        <w:rPr>
          <w:noProof w:val="0"/>
          <w:snapToGrid w:val="0"/>
        </w:rPr>
      </w:pPr>
    </w:p>
    <w:p w14:paraId="6C19196E" w14:textId="77777777" w:rsidR="00716C6A" w:rsidRPr="001D2E49" w:rsidRDefault="00716C6A" w:rsidP="00716C6A">
      <w:pPr>
        <w:pStyle w:val="PL"/>
        <w:rPr>
          <w:noProof w:val="0"/>
          <w:snapToGrid w:val="0"/>
        </w:rPr>
      </w:pPr>
      <w:r w:rsidRPr="001D2E49">
        <w:rPr>
          <w:noProof w:val="0"/>
          <w:snapToGrid w:val="0"/>
        </w:rPr>
        <w:t>-- **************************************************************</w:t>
      </w:r>
    </w:p>
    <w:p w14:paraId="19F19091" w14:textId="77777777" w:rsidR="00716C6A" w:rsidRPr="001D2E49" w:rsidRDefault="00716C6A" w:rsidP="00716C6A">
      <w:pPr>
        <w:pStyle w:val="PL"/>
        <w:rPr>
          <w:noProof w:val="0"/>
          <w:snapToGrid w:val="0"/>
        </w:rPr>
      </w:pPr>
      <w:r w:rsidRPr="001D2E49">
        <w:rPr>
          <w:noProof w:val="0"/>
          <w:snapToGrid w:val="0"/>
        </w:rPr>
        <w:t>--</w:t>
      </w:r>
    </w:p>
    <w:p w14:paraId="6343CB0A" w14:textId="77777777" w:rsidR="00716C6A" w:rsidRPr="001D2E49" w:rsidRDefault="00716C6A" w:rsidP="00716C6A">
      <w:pPr>
        <w:pStyle w:val="PL"/>
        <w:outlineLvl w:val="3"/>
        <w:rPr>
          <w:noProof w:val="0"/>
          <w:snapToGrid w:val="0"/>
        </w:rPr>
      </w:pPr>
      <w:r w:rsidRPr="001D2E49">
        <w:rPr>
          <w:noProof w:val="0"/>
          <w:snapToGrid w:val="0"/>
        </w:rPr>
        <w:t>-- UE CONTEXT MANAGEMENT ELEMENTARY PROCEDURES</w:t>
      </w:r>
    </w:p>
    <w:p w14:paraId="3AD11999" w14:textId="77777777" w:rsidR="00716C6A" w:rsidRPr="001D2E49" w:rsidRDefault="00716C6A" w:rsidP="00716C6A">
      <w:pPr>
        <w:pStyle w:val="PL"/>
        <w:rPr>
          <w:noProof w:val="0"/>
          <w:snapToGrid w:val="0"/>
        </w:rPr>
      </w:pPr>
      <w:r w:rsidRPr="001D2E49">
        <w:rPr>
          <w:noProof w:val="0"/>
          <w:snapToGrid w:val="0"/>
        </w:rPr>
        <w:t>--</w:t>
      </w:r>
    </w:p>
    <w:p w14:paraId="02CFC9B1" w14:textId="77777777" w:rsidR="00716C6A" w:rsidRPr="001D2E49" w:rsidRDefault="00716C6A" w:rsidP="00716C6A">
      <w:pPr>
        <w:pStyle w:val="PL"/>
        <w:rPr>
          <w:noProof w:val="0"/>
          <w:snapToGrid w:val="0"/>
        </w:rPr>
      </w:pPr>
      <w:r w:rsidRPr="001D2E49">
        <w:rPr>
          <w:noProof w:val="0"/>
          <w:snapToGrid w:val="0"/>
        </w:rPr>
        <w:t>-- **************************************************************</w:t>
      </w:r>
    </w:p>
    <w:p w14:paraId="78794D3C" w14:textId="77777777" w:rsidR="00716C6A" w:rsidRPr="001D2E49" w:rsidRDefault="00716C6A" w:rsidP="00716C6A">
      <w:pPr>
        <w:pStyle w:val="PL"/>
        <w:rPr>
          <w:noProof w:val="0"/>
          <w:snapToGrid w:val="0"/>
        </w:rPr>
      </w:pPr>
    </w:p>
    <w:p w14:paraId="6094F101" w14:textId="77777777" w:rsidR="00716C6A" w:rsidRPr="001D2E49" w:rsidRDefault="00716C6A" w:rsidP="00716C6A">
      <w:pPr>
        <w:pStyle w:val="PL"/>
        <w:rPr>
          <w:noProof w:val="0"/>
          <w:snapToGrid w:val="0"/>
        </w:rPr>
      </w:pPr>
      <w:r w:rsidRPr="001D2E49">
        <w:rPr>
          <w:noProof w:val="0"/>
          <w:snapToGrid w:val="0"/>
        </w:rPr>
        <w:t>-- **************************************************************</w:t>
      </w:r>
    </w:p>
    <w:p w14:paraId="4CEEAE05" w14:textId="77777777" w:rsidR="00716C6A" w:rsidRPr="001D2E49" w:rsidRDefault="00716C6A" w:rsidP="00716C6A">
      <w:pPr>
        <w:pStyle w:val="PL"/>
        <w:rPr>
          <w:noProof w:val="0"/>
          <w:snapToGrid w:val="0"/>
        </w:rPr>
      </w:pPr>
      <w:r w:rsidRPr="001D2E49">
        <w:rPr>
          <w:noProof w:val="0"/>
          <w:snapToGrid w:val="0"/>
        </w:rPr>
        <w:t>--</w:t>
      </w:r>
    </w:p>
    <w:p w14:paraId="7B96DCEA" w14:textId="77777777" w:rsidR="00716C6A" w:rsidRPr="001D2E49" w:rsidRDefault="00716C6A" w:rsidP="00716C6A">
      <w:pPr>
        <w:pStyle w:val="PL"/>
        <w:outlineLvl w:val="4"/>
        <w:rPr>
          <w:noProof w:val="0"/>
          <w:snapToGrid w:val="0"/>
        </w:rPr>
      </w:pPr>
      <w:r w:rsidRPr="001D2E49">
        <w:rPr>
          <w:noProof w:val="0"/>
          <w:snapToGrid w:val="0"/>
        </w:rPr>
        <w:t>-- Initial Context Setup Elementary Procedure</w:t>
      </w:r>
    </w:p>
    <w:p w14:paraId="65A5FACF" w14:textId="77777777" w:rsidR="00716C6A" w:rsidRPr="001D2E49" w:rsidRDefault="00716C6A" w:rsidP="00716C6A">
      <w:pPr>
        <w:pStyle w:val="PL"/>
        <w:rPr>
          <w:noProof w:val="0"/>
          <w:snapToGrid w:val="0"/>
        </w:rPr>
      </w:pPr>
      <w:r w:rsidRPr="001D2E49">
        <w:rPr>
          <w:noProof w:val="0"/>
          <w:snapToGrid w:val="0"/>
        </w:rPr>
        <w:lastRenderedPageBreak/>
        <w:t>--</w:t>
      </w:r>
    </w:p>
    <w:p w14:paraId="2B93D681" w14:textId="77777777" w:rsidR="00716C6A" w:rsidRPr="001D2E49" w:rsidRDefault="00716C6A" w:rsidP="00716C6A">
      <w:pPr>
        <w:pStyle w:val="PL"/>
        <w:rPr>
          <w:noProof w:val="0"/>
          <w:snapToGrid w:val="0"/>
        </w:rPr>
      </w:pPr>
      <w:r w:rsidRPr="001D2E49">
        <w:rPr>
          <w:noProof w:val="0"/>
          <w:snapToGrid w:val="0"/>
        </w:rPr>
        <w:t>-- **************************************************************</w:t>
      </w:r>
    </w:p>
    <w:p w14:paraId="6198DDA4" w14:textId="77777777" w:rsidR="00716C6A" w:rsidRPr="001D2E49" w:rsidRDefault="00716C6A" w:rsidP="00716C6A">
      <w:pPr>
        <w:pStyle w:val="PL"/>
        <w:rPr>
          <w:noProof w:val="0"/>
          <w:snapToGrid w:val="0"/>
        </w:rPr>
      </w:pPr>
    </w:p>
    <w:p w14:paraId="407BC10F" w14:textId="77777777" w:rsidR="00716C6A" w:rsidRPr="001D2E49" w:rsidRDefault="00716C6A" w:rsidP="00716C6A">
      <w:pPr>
        <w:pStyle w:val="PL"/>
        <w:rPr>
          <w:noProof w:val="0"/>
          <w:snapToGrid w:val="0"/>
        </w:rPr>
      </w:pPr>
      <w:r w:rsidRPr="001D2E49">
        <w:rPr>
          <w:noProof w:val="0"/>
          <w:snapToGrid w:val="0"/>
        </w:rPr>
        <w:t>-- **************************************************************</w:t>
      </w:r>
    </w:p>
    <w:p w14:paraId="66AA262D" w14:textId="77777777" w:rsidR="00716C6A" w:rsidRPr="001D2E49" w:rsidRDefault="00716C6A" w:rsidP="00716C6A">
      <w:pPr>
        <w:pStyle w:val="PL"/>
        <w:rPr>
          <w:noProof w:val="0"/>
          <w:snapToGrid w:val="0"/>
        </w:rPr>
      </w:pPr>
      <w:r w:rsidRPr="001D2E49">
        <w:rPr>
          <w:noProof w:val="0"/>
          <w:snapToGrid w:val="0"/>
        </w:rPr>
        <w:t>--</w:t>
      </w:r>
    </w:p>
    <w:p w14:paraId="2887825D" w14:textId="77777777" w:rsidR="00716C6A" w:rsidRPr="001D2E49" w:rsidRDefault="00716C6A" w:rsidP="00716C6A">
      <w:pPr>
        <w:pStyle w:val="PL"/>
        <w:outlineLvl w:val="4"/>
        <w:rPr>
          <w:noProof w:val="0"/>
          <w:snapToGrid w:val="0"/>
        </w:rPr>
      </w:pPr>
      <w:r w:rsidRPr="001D2E49">
        <w:rPr>
          <w:noProof w:val="0"/>
          <w:snapToGrid w:val="0"/>
        </w:rPr>
        <w:t>-- INITIAL CONTEXT SETUP REQUEST</w:t>
      </w:r>
    </w:p>
    <w:p w14:paraId="71A0E07B" w14:textId="77777777" w:rsidR="00716C6A" w:rsidRPr="001D2E49" w:rsidRDefault="00716C6A" w:rsidP="00716C6A">
      <w:pPr>
        <w:pStyle w:val="PL"/>
        <w:rPr>
          <w:noProof w:val="0"/>
          <w:snapToGrid w:val="0"/>
        </w:rPr>
      </w:pPr>
      <w:r w:rsidRPr="001D2E49">
        <w:rPr>
          <w:noProof w:val="0"/>
          <w:snapToGrid w:val="0"/>
        </w:rPr>
        <w:t>--</w:t>
      </w:r>
    </w:p>
    <w:p w14:paraId="43D0BF73" w14:textId="77777777" w:rsidR="00716C6A" w:rsidRPr="001D2E49" w:rsidRDefault="00716C6A" w:rsidP="00716C6A">
      <w:pPr>
        <w:pStyle w:val="PL"/>
        <w:rPr>
          <w:noProof w:val="0"/>
          <w:snapToGrid w:val="0"/>
        </w:rPr>
      </w:pPr>
      <w:r w:rsidRPr="001D2E49">
        <w:rPr>
          <w:noProof w:val="0"/>
          <w:snapToGrid w:val="0"/>
        </w:rPr>
        <w:t>-- **************************************************************</w:t>
      </w:r>
    </w:p>
    <w:p w14:paraId="3A4D86DA" w14:textId="77777777" w:rsidR="00716C6A" w:rsidRPr="001D2E49" w:rsidRDefault="00716C6A" w:rsidP="00716C6A">
      <w:pPr>
        <w:pStyle w:val="PL"/>
        <w:rPr>
          <w:noProof w:val="0"/>
          <w:snapToGrid w:val="0"/>
        </w:rPr>
      </w:pPr>
    </w:p>
    <w:p w14:paraId="4B3B3E7F" w14:textId="77777777" w:rsidR="00716C6A" w:rsidRPr="001D2E49" w:rsidRDefault="00716C6A" w:rsidP="00716C6A">
      <w:pPr>
        <w:pStyle w:val="PL"/>
        <w:rPr>
          <w:noProof w:val="0"/>
          <w:snapToGrid w:val="0"/>
        </w:rPr>
      </w:pPr>
      <w:r w:rsidRPr="001D2E49">
        <w:rPr>
          <w:noProof w:val="0"/>
          <w:snapToGrid w:val="0"/>
        </w:rPr>
        <w:t>InitialContextSetupRequest ::= SEQUENCE {</w:t>
      </w:r>
    </w:p>
    <w:p w14:paraId="3AD97E2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44C98D36" w14:textId="77777777" w:rsidR="00716C6A" w:rsidRPr="001D2E49" w:rsidRDefault="00716C6A" w:rsidP="00716C6A">
      <w:pPr>
        <w:pStyle w:val="PL"/>
        <w:rPr>
          <w:noProof w:val="0"/>
          <w:snapToGrid w:val="0"/>
        </w:rPr>
      </w:pPr>
      <w:r w:rsidRPr="001D2E49">
        <w:rPr>
          <w:noProof w:val="0"/>
          <w:snapToGrid w:val="0"/>
        </w:rPr>
        <w:tab/>
        <w:t>...</w:t>
      </w:r>
    </w:p>
    <w:p w14:paraId="033B31CE" w14:textId="77777777" w:rsidR="00716C6A" w:rsidRPr="001D2E49" w:rsidRDefault="00716C6A" w:rsidP="00716C6A">
      <w:pPr>
        <w:pStyle w:val="PL"/>
        <w:rPr>
          <w:noProof w:val="0"/>
          <w:snapToGrid w:val="0"/>
        </w:rPr>
      </w:pPr>
      <w:r w:rsidRPr="001D2E49">
        <w:rPr>
          <w:noProof w:val="0"/>
          <w:snapToGrid w:val="0"/>
        </w:rPr>
        <w:t>}</w:t>
      </w:r>
    </w:p>
    <w:p w14:paraId="10F24F81" w14:textId="77777777" w:rsidR="00716C6A" w:rsidRPr="001D2E49" w:rsidRDefault="00716C6A" w:rsidP="00716C6A">
      <w:pPr>
        <w:pStyle w:val="PL"/>
        <w:rPr>
          <w:noProof w:val="0"/>
          <w:snapToGrid w:val="0"/>
        </w:rPr>
      </w:pPr>
    </w:p>
    <w:p w14:paraId="3AE0CD06" w14:textId="77777777" w:rsidR="00716C6A" w:rsidRPr="001D2E49" w:rsidRDefault="00716C6A" w:rsidP="00716C6A">
      <w:pPr>
        <w:pStyle w:val="PL"/>
        <w:rPr>
          <w:noProof w:val="0"/>
          <w:snapToGrid w:val="0"/>
        </w:rPr>
      </w:pPr>
      <w:r w:rsidRPr="001D2E49">
        <w:rPr>
          <w:noProof w:val="0"/>
          <w:snapToGrid w:val="0"/>
        </w:rPr>
        <w:t>InitialContextSetupRequestIEs NGAP-PROTOCOL-IES ::= {</w:t>
      </w:r>
    </w:p>
    <w:p w14:paraId="5D2642C2"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DBF5AE"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CC896" w14:textId="77777777" w:rsidR="00716C6A" w:rsidRPr="001D2E49" w:rsidRDefault="00716C6A" w:rsidP="00716C6A">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C57FB0E" w14:textId="77777777" w:rsidR="00716C6A" w:rsidRPr="001D2E49" w:rsidRDefault="00716C6A" w:rsidP="00716C6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06473CC1" w14:textId="77777777" w:rsidR="00716C6A" w:rsidRPr="001D2E49" w:rsidRDefault="00716C6A" w:rsidP="00716C6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F2648B" w14:textId="77777777" w:rsidR="00716C6A" w:rsidRPr="001D2E49" w:rsidRDefault="00716C6A" w:rsidP="00716C6A">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081DAE" w14:textId="77777777" w:rsidR="00716C6A" w:rsidRPr="001D2E49" w:rsidRDefault="00716C6A" w:rsidP="00716C6A">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679FB6" w14:textId="77777777" w:rsidR="00716C6A" w:rsidRPr="001D2E49" w:rsidRDefault="00716C6A" w:rsidP="00716C6A">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6DA91"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DBB128" w14:textId="77777777" w:rsidR="00716C6A" w:rsidRPr="001D2E49" w:rsidRDefault="00716C6A" w:rsidP="00716C6A">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6284C7B" w14:textId="77777777" w:rsidR="00716C6A" w:rsidRPr="001D2E49" w:rsidRDefault="00716C6A" w:rsidP="00716C6A">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0AFBC0" w14:textId="77777777" w:rsidR="00716C6A" w:rsidRPr="001D2E49" w:rsidRDefault="00716C6A" w:rsidP="00716C6A">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68D243" w14:textId="77777777" w:rsidR="00716C6A" w:rsidRPr="001D2E49" w:rsidRDefault="00716C6A" w:rsidP="00716C6A">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72231" w14:textId="77777777" w:rsidR="00716C6A" w:rsidRPr="001D2E49" w:rsidRDefault="00716C6A" w:rsidP="00716C6A">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C78112" w14:textId="77777777" w:rsidR="00716C6A" w:rsidRPr="001D2E49" w:rsidRDefault="00716C6A" w:rsidP="00716C6A">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AF967D" w14:textId="77777777" w:rsidR="00716C6A" w:rsidRPr="001D2E49" w:rsidRDefault="00716C6A" w:rsidP="00716C6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CF222" w14:textId="77777777" w:rsidR="00716C6A" w:rsidRPr="001D2E49" w:rsidRDefault="00716C6A" w:rsidP="00716C6A">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51C916" w14:textId="77777777" w:rsidR="00716C6A" w:rsidRPr="001D2E49" w:rsidRDefault="00716C6A" w:rsidP="00716C6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9C1673" w14:textId="77777777" w:rsidR="00716C6A" w:rsidRPr="001D2E49" w:rsidRDefault="00716C6A" w:rsidP="00716C6A">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16223A" w14:textId="77777777" w:rsidR="00716C6A" w:rsidRPr="001D2E49" w:rsidRDefault="00716C6A" w:rsidP="00716C6A">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BED01" w14:textId="77777777" w:rsidR="00716C6A" w:rsidRPr="001D2E49" w:rsidRDefault="00716C6A" w:rsidP="00716C6A">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300259" w14:textId="77777777" w:rsidR="00716C6A" w:rsidRPr="00E04349" w:rsidRDefault="00716C6A" w:rsidP="00716C6A">
      <w:pPr>
        <w:pStyle w:val="PL"/>
        <w:rPr>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hint="eastAsia"/>
          <w:snapToGrid w:val="0"/>
          <w:lang w:val="en-US" w:eastAsia="zh-CN"/>
        </w:rPr>
        <w:t>|</w:t>
      </w:r>
    </w:p>
    <w:p w14:paraId="15D6F902" w14:textId="77777777" w:rsidR="00716C6A" w:rsidRDefault="00716C6A" w:rsidP="00716C6A">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731B920C" w14:textId="77777777" w:rsidR="00716C6A" w:rsidRDefault="00716C6A" w:rsidP="00716C6A">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03BECBC7" w14:textId="77777777" w:rsidR="00716C6A"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499C36AF" w14:textId="77777777" w:rsidR="00716C6A" w:rsidRDefault="00716C6A" w:rsidP="00716C6A">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8EAA38E" w14:textId="77777777" w:rsidR="00716C6A" w:rsidRPr="00E04349" w:rsidRDefault="00716C6A" w:rsidP="00716C6A">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hint="eastAsia"/>
          <w:snapToGrid w:val="0"/>
          <w:lang w:val="en-US" w:eastAsia="zh-CN"/>
        </w:rPr>
        <w:t>|</w:t>
      </w:r>
    </w:p>
    <w:p w14:paraId="2C91391B" w14:textId="77777777" w:rsidR="00716C6A" w:rsidRDefault="00716C6A" w:rsidP="00716C6A">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A489554" w14:textId="77777777" w:rsidR="00716C6A" w:rsidRDefault="00716C6A" w:rsidP="00716C6A">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D958D29" w14:textId="77777777" w:rsidR="00716C6A" w:rsidRDefault="00716C6A" w:rsidP="00716C6A">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D5528F9" w14:textId="77777777" w:rsidR="00716C6A" w:rsidRDefault="00716C6A" w:rsidP="00716C6A">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2711B273" w14:textId="77777777" w:rsidR="00716C6A" w:rsidRDefault="00716C6A" w:rsidP="00716C6A">
      <w:pPr>
        <w:pStyle w:val="PL"/>
        <w:rPr>
          <w:snapToGrid w:val="0"/>
          <w:lang w:val="en-US" w:eastAsia="zh-CN"/>
        </w:rPr>
      </w:pPr>
      <w:r>
        <w:rPr>
          <w:noProof w:val="0"/>
          <w:snapToGrid w:val="0"/>
          <w:lang w:eastAsia="zh-CN"/>
        </w:rPr>
        <w:tab/>
      </w:r>
      <w:r w:rsidRPr="00BE24FC">
        <w:rPr>
          <w:rFonts w:hint="eastAsia"/>
          <w:noProof w:val="0"/>
          <w:snapToGrid w:val="0"/>
          <w:lang w:eastAsia="zh-CN"/>
        </w:rPr>
        <w:t xml:space="preserve">{ ID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6CF79F05" w14:textId="77777777" w:rsidR="00716C6A" w:rsidRDefault="00716C6A" w:rsidP="00716C6A">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729C7A53" w14:textId="77777777" w:rsidR="00716C6A" w:rsidRDefault="00716C6A" w:rsidP="00716C6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780DB790"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4148016E" w14:textId="77777777" w:rsidR="00716C6A" w:rsidRDefault="00716C6A" w:rsidP="00716C6A">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026BA504" w14:textId="77777777" w:rsidR="00716C6A" w:rsidRPr="001D2E49" w:rsidRDefault="00716C6A" w:rsidP="00716C6A">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1D2E49">
        <w:rPr>
          <w:noProof w:val="0"/>
          <w:snapToGrid w:val="0"/>
        </w:rPr>
        <w:t>,</w:t>
      </w:r>
    </w:p>
    <w:p w14:paraId="76A64BF0" w14:textId="77777777" w:rsidR="00716C6A" w:rsidRPr="001D2E49" w:rsidRDefault="00716C6A" w:rsidP="00716C6A">
      <w:pPr>
        <w:pStyle w:val="PL"/>
        <w:rPr>
          <w:noProof w:val="0"/>
          <w:snapToGrid w:val="0"/>
        </w:rPr>
      </w:pPr>
      <w:r w:rsidRPr="001D2E49">
        <w:rPr>
          <w:noProof w:val="0"/>
          <w:snapToGrid w:val="0"/>
        </w:rPr>
        <w:lastRenderedPageBreak/>
        <w:tab/>
        <w:t>...</w:t>
      </w:r>
    </w:p>
    <w:p w14:paraId="64BC2CF3" w14:textId="77777777" w:rsidR="00716C6A" w:rsidRPr="001D2E49" w:rsidRDefault="00716C6A" w:rsidP="00716C6A">
      <w:pPr>
        <w:pStyle w:val="PL"/>
        <w:rPr>
          <w:noProof w:val="0"/>
          <w:snapToGrid w:val="0"/>
        </w:rPr>
      </w:pPr>
      <w:r w:rsidRPr="001D2E49">
        <w:rPr>
          <w:noProof w:val="0"/>
          <w:snapToGrid w:val="0"/>
        </w:rPr>
        <w:t>}</w:t>
      </w:r>
    </w:p>
    <w:p w14:paraId="2215534D" w14:textId="77777777" w:rsidR="00716C6A" w:rsidRPr="001D2E49" w:rsidRDefault="00716C6A" w:rsidP="00716C6A">
      <w:pPr>
        <w:pStyle w:val="PL"/>
        <w:spacing w:line="0" w:lineRule="atLeast"/>
        <w:rPr>
          <w:noProof w:val="0"/>
          <w:snapToGrid w:val="0"/>
        </w:rPr>
      </w:pPr>
    </w:p>
    <w:p w14:paraId="27296F77" w14:textId="77777777" w:rsidR="00716C6A" w:rsidRPr="001D2E49" w:rsidRDefault="00716C6A" w:rsidP="00716C6A">
      <w:pPr>
        <w:pStyle w:val="PL"/>
        <w:rPr>
          <w:noProof w:val="0"/>
          <w:snapToGrid w:val="0"/>
        </w:rPr>
      </w:pPr>
      <w:r w:rsidRPr="001D2E49">
        <w:rPr>
          <w:noProof w:val="0"/>
          <w:snapToGrid w:val="0"/>
        </w:rPr>
        <w:t>-- **************************************************************</w:t>
      </w:r>
    </w:p>
    <w:p w14:paraId="7BA5EE6F" w14:textId="77777777" w:rsidR="00716C6A" w:rsidRPr="001D2E49" w:rsidRDefault="00716C6A" w:rsidP="00716C6A">
      <w:pPr>
        <w:pStyle w:val="PL"/>
        <w:rPr>
          <w:noProof w:val="0"/>
          <w:snapToGrid w:val="0"/>
        </w:rPr>
      </w:pPr>
      <w:r w:rsidRPr="001D2E49">
        <w:rPr>
          <w:noProof w:val="0"/>
          <w:snapToGrid w:val="0"/>
        </w:rPr>
        <w:t>--</w:t>
      </w:r>
    </w:p>
    <w:p w14:paraId="27B92019" w14:textId="77777777" w:rsidR="00716C6A" w:rsidRPr="001D2E49" w:rsidRDefault="00716C6A" w:rsidP="00716C6A">
      <w:pPr>
        <w:pStyle w:val="PL"/>
        <w:outlineLvl w:val="4"/>
        <w:rPr>
          <w:noProof w:val="0"/>
          <w:snapToGrid w:val="0"/>
        </w:rPr>
      </w:pPr>
      <w:r w:rsidRPr="001D2E49">
        <w:rPr>
          <w:noProof w:val="0"/>
          <w:snapToGrid w:val="0"/>
        </w:rPr>
        <w:t>-- INITIAL CONTEXT SETUP RESPONSE</w:t>
      </w:r>
    </w:p>
    <w:p w14:paraId="041117A8" w14:textId="77777777" w:rsidR="00716C6A" w:rsidRPr="001D2E49" w:rsidRDefault="00716C6A" w:rsidP="00716C6A">
      <w:pPr>
        <w:pStyle w:val="PL"/>
        <w:rPr>
          <w:noProof w:val="0"/>
          <w:snapToGrid w:val="0"/>
        </w:rPr>
      </w:pPr>
      <w:r w:rsidRPr="001D2E49">
        <w:rPr>
          <w:noProof w:val="0"/>
          <w:snapToGrid w:val="0"/>
        </w:rPr>
        <w:t>--</w:t>
      </w:r>
    </w:p>
    <w:p w14:paraId="1EC540D4" w14:textId="77777777" w:rsidR="00716C6A" w:rsidRPr="001D2E49" w:rsidRDefault="00716C6A" w:rsidP="00716C6A">
      <w:pPr>
        <w:pStyle w:val="PL"/>
        <w:rPr>
          <w:noProof w:val="0"/>
          <w:snapToGrid w:val="0"/>
        </w:rPr>
      </w:pPr>
      <w:r w:rsidRPr="001D2E49">
        <w:rPr>
          <w:noProof w:val="0"/>
          <w:snapToGrid w:val="0"/>
        </w:rPr>
        <w:t>-- **************************************************************</w:t>
      </w:r>
    </w:p>
    <w:p w14:paraId="1054D2B8" w14:textId="77777777" w:rsidR="00716C6A" w:rsidRPr="001D2E49" w:rsidRDefault="00716C6A" w:rsidP="00716C6A">
      <w:pPr>
        <w:pStyle w:val="PL"/>
        <w:rPr>
          <w:noProof w:val="0"/>
          <w:snapToGrid w:val="0"/>
        </w:rPr>
      </w:pPr>
    </w:p>
    <w:p w14:paraId="21249E2F" w14:textId="77777777" w:rsidR="00716C6A" w:rsidRPr="001D2E49" w:rsidRDefault="00716C6A" w:rsidP="00716C6A">
      <w:pPr>
        <w:pStyle w:val="PL"/>
        <w:rPr>
          <w:noProof w:val="0"/>
          <w:snapToGrid w:val="0"/>
        </w:rPr>
      </w:pPr>
      <w:r w:rsidRPr="001D2E49">
        <w:rPr>
          <w:noProof w:val="0"/>
          <w:snapToGrid w:val="0"/>
        </w:rPr>
        <w:t>InitialContextSetupResponse ::= SEQUENCE {</w:t>
      </w:r>
    </w:p>
    <w:p w14:paraId="14D5338A"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5226ED07" w14:textId="77777777" w:rsidR="00716C6A" w:rsidRPr="001D2E49" w:rsidRDefault="00716C6A" w:rsidP="00716C6A">
      <w:pPr>
        <w:pStyle w:val="PL"/>
        <w:rPr>
          <w:noProof w:val="0"/>
          <w:snapToGrid w:val="0"/>
        </w:rPr>
      </w:pPr>
      <w:r w:rsidRPr="001D2E49">
        <w:rPr>
          <w:noProof w:val="0"/>
          <w:snapToGrid w:val="0"/>
        </w:rPr>
        <w:tab/>
        <w:t>...</w:t>
      </w:r>
    </w:p>
    <w:p w14:paraId="3A6012B7" w14:textId="77777777" w:rsidR="00716C6A" w:rsidRPr="001D2E49" w:rsidRDefault="00716C6A" w:rsidP="00716C6A">
      <w:pPr>
        <w:pStyle w:val="PL"/>
        <w:rPr>
          <w:noProof w:val="0"/>
          <w:snapToGrid w:val="0"/>
        </w:rPr>
      </w:pPr>
      <w:r w:rsidRPr="001D2E49">
        <w:rPr>
          <w:noProof w:val="0"/>
          <w:snapToGrid w:val="0"/>
        </w:rPr>
        <w:t>}</w:t>
      </w:r>
    </w:p>
    <w:p w14:paraId="12BAC2E9" w14:textId="77777777" w:rsidR="00716C6A" w:rsidRPr="001D2E49" w:rsidRDefault="00716C6A" w:rsidP="00716C6A">
      <w:pPr>
        <w:pStyle w:val="PL"/>
        <w:rPr>
          <w:noProof w:val="0"/>
          <w:snapToGrid w:val="0"/>
        </w:rPr>
      </w:pPr>
    </w:p>
    <w:p w14:paraId="21D4229D" w14:textId="77777777" w:rsidR="00716C6A" w:rsidRPr="001D2E49" w:rsidRDefault="00716C6A" w:rsidP="00716C6A">
      <w:pPr>
        <w:pStyle w:val="PL"/>
        <w:rPr>
          <w:noProof w:val="0"/>
          <w:snapToGrid w:val="0"/>
        </w:rPr>
      </w:pPr>
      <w:r w:rsidRPr="001D2E49">
        <w:rPr>
          <w:noProof w:val="0"/>
          <w:snapToGrid w:val="0"/>
        </w:rPr>
        <w:t>InitialContextSetupResponseIEs NGAP-PROTOCOL-IES ::= {</w:t>
      </w:r>
    </w:p>
    <w:p w14:paraId="62409CD3"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CD48E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72C898"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8640AB"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6BA49B"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96A8E5" w14:textId="77777777" w:rsidR="00716C6A" w:rsidRPr="001D2E49" w:rsidRDefault="00716C6A" w:rsidP="00716C6A">
      <w:pPr>
        <w:pStyle w:val="PL"/>
        <w:rPr>
          <w:noProof w:val="0"/>
          <w:snapToGrid w:val="0"/>
        </w:rPr>
      </w:pPr>
      <w:r w:rsidRPr="001D2E49">
        <w:rPr>
          <w:noProof w:val="0"/>
          <w:snapToGrid w:val="0"/>
        </w:rPr>
        <w:tab/>
        <w:t>...</w:t>
      </w:r>
    </w:p>
    <w:p w14:paraId="26DA4A2F" w14:textId="77777777" w:rsidR="00716C6A" w:rsidRPr="001D2E49" w:rsidRDefault="00716C6A" w:rsidP="00716C6A">
      <w:pPr>
        <w:pStyle w:val="PL"/>
        <w:rPr>
          <w:noProof w:val="0"/>
          <w:snapToGrid w:val="0"/>
        </w:rPr>
      </w:pPr>
      <w:r w:rsidRPr="001D2E49">
        <w:rPr>
          <w:noProof w:val="0"/>
          <w:snapToGrid w:val="0"/>
        </w:rPr>
        <w:t>}</w:t>
      </w:r>
    </w:p>
    <w:p w14:paraId="1F5CC39E" w14:textId="77777777" w:rsidR="00716C6A" w:rsidRPr="001D2E49" w:rsidRDefault="00716C6A" w:rsidP="00716C6A">
      <w:pPr>
        <w:pStyle w:val="PL"/>
        <w:rPr>
          <w:noProof w:val="0"/>
          <w:snapToGrid w:val="0"/>
        </w:rPr>
      </w:pPr>
    </w:p>
    <w:p w14:paraId="44C9565F" w14:textId="77777777" w:rsidR="00716C6A" w:rsidRPr="001D2E49" w:rsidRDefault="00716C6A" w:rsidP="00716C6A">
      <w:pPr>
        <w:pStyle w:val="PL"/>
        <w:rPr>
          <w:noProof w:val="0"/>
          <w:snapToGrid w:val="0"/>
        </w:rPr>
      </w:pPr>
    </w:p>
    <w:p w14:paraId="7B034968" w14:textId="77777777" w:rsidR="00716C6A" w:rsidRPr="001D2E49" w:rsidRDefault="00716C6A" w:rsidP="00716C6A">
      <w:pPr>
        <w:pStyle w:val="PL"/>
        <w:rPr>
          <w:noProof w:val="0"/>
          <w:snapToGrid w:val="0"/>
        </w:rPr>
      </w:pPr>
      <w:r w:rsidRPr="001D2E49">
        <w:rPr>
          <w:noProof w:val="0"/>
          <w:snapToGrid w:val="0"/>
        </w:rPr>
        <w:t>-- **************************************************************</w:t>
      </w:r>
    </w:p>
    <w:p w14:paraId="48242540" w14:textId="77777777" w:rsidR="00716C6A" w:rsidRPr="001D2E49" w:rsidRDefault="00716C6A" w:rsidP="00716C6A">
      <w:pPr>
        <w:pStyle w:val="PL"/>
        <w:rPr>
          <w:noProof w:val="0"/>
          <w:snapToGrid w:val="0"/>
        </w:rPr>
      </w:pPr>
      <w:r w:rsidRPr="001D2E49">
        <w:rPr>
          <w:noProof w:val="0"/>
          <w:snapToGrid w:val="0"/>
        </w:rPr>
        <w:t>--</w:t>
      </w:r>
    </w:p>
    <w:p w14:paraId="2DB5D581" w14:textId="77777777" w:rsidR="00716C6A" w:rsidRPr="001D2E49" w:rsidRDefault="00716C6A" w:rsidP="00716C6A">
      <w:pPr>
        <w:pStyle w:val="PL"/>
        <w:outlineLvl w:val="4"/>
        <w:rPr>
          <w:noProof w:val="0"/>
          <w:snapToGrid w:val="0"/>
        </w:rPr>
      </w:pPr>
      <w:r w:rsidRPr="001D2E49">
        <w:rPr>
          <w:noProof w:val="0"/>
          <w:snapToGrid w:val="0"/>
        </w:rPr>
        <w:t>-- INITIAL CONTEXT SETUP FAILURE</w:t>
      </w:r>
    </w:p>
    <w:p w14:paraId="33CC73C1" w14:textId="77777777" w:rsidR="00716C6A" w:rsidRPr="001D2E49" w:rsidRDefault="00716C6A" w:rsidP="00716C6A">
      <w:pPr>
        <w:pStyle w:val="PL"/>
        <w:rPr>
          <w:noProof w:val="0"/>
          <w:snapToGrid w:val="0"/>
        </w:rPr>
      </w:pPr>
      <w:r w:rsidRPr="001D2E49">
        <w:rPr>
          <w:noProof w:val="0"/>
          <w:snapToGrid w:val="0"/>
        </w:rPr>
        <w:t>--</w:t>
      </w:r>
    </w:p>
    <w:p w14:paraId="45818E4D" w14:textId="77777777" w:rsidR="00716C6A" w:rsidRPr="001D2E49" w:rsidRDefault="00716C6A" w:rsidP="00716C6A">
      <w:pPr>
        <w:pStyle w:val="PL"/>
        <w:rPr>
          <w:noProof w:val="0"/>
          <w:snapToGrid w:val="0"/>
        </w:rPr>
      </w:pPr>
      <w:r w:rsidRPr="001D2E49">
        <w:rPr>
          <w:noProof w:val="0"/>
          <w:snapToGrid w:val="0"/>
        </w:rPr>
        <w:t>-- **************************************************************</w:t>
      </w:r>
    </w:p>
    <w:p w14:paraId="163CFBFD" w14:textId="77777777" w:rsidR="00716C6A" w:rsidRPr="001D2E49" w:rsidRDefault="00716C6A" w:rsidP="00716C6A">
      <w:pPr>
        <w:pStyle w:val="PL"/>
        <w:rPr>
          <w:noProof w:val="0"/>
          <w:snapToGrid w:val="0"/>
        </w:rPr>
      </w:pPr>
    </w:p>
    <w:p w14:paraId="3C9BCE7C" w14:textId="77777777" w:rsidR="00716C6A" w:rsidRPr="001D2E49" w:rsidRDefault="00716C6A" w:rsidP="00716C6A">
      <w:pPr>
        <w:pStyle w:val="PL"/>
        <w:rPr>
          <w:noProof w:val="0"/>
          <w:snapToGrid w:val="0"/>
        </w:rPr>
      </w:pPr>
      <w:r w:rsidRPr="001D2E49">
        <w:rPr>
          <w:noProof w:val="0"/>
          <w:snapToGrid w:val="0"/>
        </w:rPr>
        <w:t>InitialContextSetupFailure ::= SEQUENCE {</w:t>
      </w:r>
    </w:p>
    <w:p w14:paraId="404D400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E9DB28A" w14:textId="77777777" w:rsidR="00716C6A" w:rsidRPr="001D2E49" w:rsidRDefault="00716C6A" w:rsidP="00716C6A">
      <w:pPr>
        <w:pStyle w:val="PL"/>
        <w:rPr>
          <w:noProof w:val="0"/>
          <w:snapToGrid w:val="0"/>
        </w:rPr>
      </w:pPr>
      <w:r w:rsidRPr="001D2E49">
        <w:rPr>
          <w:noProof w:val="0"/>
          <w:snapToGrid w:val="0"/>
        </w:rPr>
        <w:tab/>
        <w:t>...</w:t>
      </w:r>
    </w:p>
    <w:p w14:paraId="32D75736" w14:textId="77777777" w:rsidR="00716C6A" w:rsidRPr="001D2E49" w:rsidRDefault="00716C6A" w:rsidP="00716C6A">
      <w:pPr>
        <w:pStyle w:val="PL"/>
        <w:rPr>
          <w:noProof w:val="0"/>
          <w:snapToGrid w:val="0"/>
        </w:rPr>
      </w:pPr>
      <w:r w:rsidRPr="001D2E49">
        <w:rPr>
          <w:noProof w:val="0"/>
          <w:snapToGrid w:val="0"/>
        </w:rPr>
        <w:t>}</w:t>
      </w:r>
    </w:p>
    <w:p w14:paraId="0A398EDC" w14:textId="77777777" w:rsidR="00716C6A" w:rsidRPr="001D2E49" w:rsidRDefault="00716C6A" w:rsidP="00716C6A">
      <w:pPr>
        <w:pStyle w:val="PL"/>
        <w:rPr>
          <w:noProof w:val="0"/>
          <w:snapToGrid w:val="0"/>
        </w:rPr>
      </w:pPr>
    </w:p>
    <w:p w14:paraId="5D2A3209" w14:textId="77777777" w:rsidR="00716C6A" w:rsidRPr="001D2E49" w:rsidRDefault="00716C6A" w:rsidP="00716C6A">
      <w:pPr>
        <w:pStyle w:val="PL"/>
        <w:rPr>
          <w:noProof w:val="0"/>
          <w:snapToGrid w:val="0"/>
        </w:rPr>
      </w:pPr>
      <w:r w:rsidRPr="001D2E49">
        <w:rPr>
          <w:noProof w:val="0"/>
          <w:snapToGrid w:val="0"/>
        </w:rPr>
        <w:t>InitialContextSetupFailureIEs NGAP-PROTOCOL-IES ::= {</w:t>
      </w:r>
    </w:p>
    <w:p w14:paraId="36CE723D"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016860"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0DF907"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174654"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F1D49E"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766B8B" w14:textId="77777777" w:rsidR="00716C6A" w:rsidRPr="001D2E49" w:rsidRDefault="00716C6A" w:rsidP="00716C6A">
      <w:pPr>
        <w:pStyle w:val="PL"/>
        <w:rPr>
          <w:noProof w:val="0"/>
          <w:snapToGrid w:val="0"/>
        </w:rPr>
      </w:pPr>
      <w:r w:rsidRPr="001D2E49">
        <w:rPr>
          <w:noProof w:val="0"/>
          <w:snapToGrid w:val="0"/>
        </w:rPr>
        <w:tab/>
        <w:t>...</w:t>
      </w:r>
    </w:p>
    <w:p w14:paraId="76088B89" w14:textId="77777777" w:rsidR="00716C6A" w:rsidRPr="001D2E49" w:rsidRDefault="00716C6A" w:rsidP="00716C6A">
      <w:pPr>
        <w:pStyle w:val="PL"/>
        <w:rPr>
          <w:noProof w:val="0"/>
          <w:snapToGrid w:val="0"/>
        </w:rPr>
      </w:pPr>
      <w:r w:rsidRPr="001D2E49">
        <w:rPr>
          <w:noProof w:val="0"/>
          <w:snapToGrid w:val="0"/>
        </w:rPr>
        <w:t>}</w:t>
      </w:r>
    </w:p>
    <w:p w14:paraId="40DDF105" w14:textId="77777777" w:rsidR="00716C6A" w:rsidRPr="001D2E49" w:rsidRDefault="00716C6A" w:rsidP="00716C6A">
      <w:pPr>
        <w:pStyle w:val="PL"/>
        <w:rPr>
          <w:noProof w:val="0"/>
          <w:snapToGrid w:val="0"/>
        </w:rPr>
      </w:pPr>
    </w:p>
    <w:p w14:paraId="1D74162C" w14:textId="77777777" w:rsidR="00716C6A" w:rsidRPr="001D2E49" w:rsidRDefault="00716C6A" w:rsidP="00716C6A">
      <w:pPr>
        <w:pStyle w:val="PL"/>
        <w:spacing w:line="0" w:lineRule="atLeast"/>
        <w:rPr>
          <w:noProof w:val="0"/>
          <w:snapToGrid w:val="0"/>
        </w:rPr>
      </w:pPr>
      <w:r w:rsidRPr="001D2E49">
        <w:rPr>
          <w:noProof w:val="0"/>
          <w:snapToGrid w:val="0"/>
        </w:rPr>
        <w:t>-- **************************************************************</w:t>
      </w:r>
    </w:p>
    <w:p w14:paraId="09836929" w14:textId="77777777" w:rsidR="00716C6A" w:rsidRPr="001D2E49" w:rsidRDefault="00716C6A" w:rsidP="00716C6A">
      <w:pPr>
        <w:pStyle w:val="PL"/>
        <w:spacing w:line="0" w:lineRule="atLeast"/>
        <w:rPr>
          <w:noProof w:val="0"/>
          <w:snapToGrid w:val="0"/>
        </w:rPr>
      </w:pPr>
      <w:r w:rsidRPr="001D2E49">
        <w:rPr>
          <w:noProof w:val="0"/>
          <w:snapToGrid w:val="0"/>
        </w:rPr>
        <w:t>--</w:t>
      </w:r>
    </w:p>
    <w:p w14:paraId="1165EED6" w14:textId="77777777" w:rsidR="00716C6A" w:rsidRPr="001D2E49" w:rsidRDefault="00716C6A" w:rsidP="00716C6A">
      <w:pPr>
        <w:pStyle w:val="PL"/>
        <w:outlineLvl w:val="4"/>
        <w:rPr>
          <w:noProof w:val="0"/>
          <w:snapToGrid w:val="0"/>
        </w:rPr>
      </w:pPr>
      <w:r w:rsidRPr="001D2E49">
        <w:rPr>
          <w:noProof w:val="0"/>
          <w:snapToGrid w:val="0"/>
        </w:rPr>
        <w:t>-- UE Context Release Request Elementary Procedure</w:t>
      </w:r>
    </w:p>
    <w:p w14:paraId="0E885047" w14:textId="77777777" w:rsidR="00716C6A" w:rsidRPr="001D2E49" w:rsidRDefault="00716C6A" w:rsidP="00716C6A">
      <w:pPr>
        <w:pStyle w:val="PL"/>
        <w:spacing w:line="0" w:lineRule="atLeast"/>
        <w:rPr>
          <w:noProof w:val="0"/>
          <w:snapToGrid w:val="0"/>
        </w:rPr>
      </w:pPr>
      <w:r w:rsidRPr="001D2E49">
        <w:rPr>
          <w:noProof w:val="0"/>
          <w:snapToGrid w:val="0"/>
        </w:rPr>
        <w:t>--</w:t>
      </w:r>
    </w:p>
    <w:p w14:paraId="1E7C60AD" w14:textId="77777777" w:rsidR="00716C6A" w:rsidRPr="001D2E49" w:rsidRDefault="00716C6A" w:rsidP="00716C6A">
      <w:pPr>
        <w:pStyle w:val="PL"/>
        <w:spacing w:line="0" w:lineRule="atLeast"/>
        <w:rPr>
          <w:noProof w:val="0"/>
          <w:snapToGrid w:val="0"/>
        </w:rPr>
      </w:pPr>
      <w:r w:rsidRPr="001D2E49">
        <w:rPr>
          <w:noProof w:val="0"/>
          <w:snapToGrid w:val="0"/>
        </w:rPr>
        <w:t>-- **************************************************************</w:t>
      </w:r>
    </w:p>
    <w:p w14:paraId="24959F1F" w14:textId="77777777" w:rsidR="00716C6A" w:rsidRPr="001D2E49" w:rsidRDefault="00716C6A" w:rsidP="00716C6A">
      <w:pPr>
        <w:pStyle w:val="PL"/>
        <w:spacing w:line="0" w:lineRule="atLeast"/>
        <w:rPr>
          <w:noProof w:val="0"/>
          <w:snapToGrid w:val="0"/>
        </w:rPr>
      </w:pPr>
    </w:p>
    <w:p w14:paraId="1B062CAD" w14:textId="77777777" w:rsidR="00716C6A" w:rsidRPr="001D2E49" w:rsidRDefault="00716C6A" w:rsidP="00716C6A">
      <w:pPr>
        <w:pStyle w:val="PL"/>
        <w:spacing w:line="0" w:lineRule="atLeast"/>
        <w:rPr>
          <w:noProof w:val="0"/>
          <w:snapToGrid w:val="0"/>
        </w:rPr>
      </w:pPr>
      <w:r w:rsidRPr="001D2E49">
        <w:rPr>
          <w:noProof w:val="0"/>
          <w:snapToGrid w:val="0"/>
        </w:rPr>
        <w:t>-- **************************************************************</w:t>
      </w:r>
    </w:p>
    <w:p w14:paraId="56EC961A" w14:textId="77777777" w:rsidR="00716C6A" w:rsidRPr="001D2E49" w:rsidRDefault="00716C6A" w:rsidP="00716C6A">
      <w:pPr>
        <w:pStyle w:val="PL"/>
        <w:spacing w:line="0" w:lineRule="atLeast"/>
        <w:rPr>
          <w:noProof w:val="0"/>
          <w:snapToGrid w:val="0"/>
        </w:rPr>
      </w:pPr>
      <w:r w:rsidRPr="001D2E49">
        <w:rPr>
          <w:noProof w:val="0"/>
          <w:snapToGrid w:val="0"/>
        </w:rPr>
        <w:t>--</w:t>
      </w:r>
    </w:p>
    <w:p w14:paraId="4D47588F" w14:textId="77777777" w:rsidR="00716C6A" w:rsidRPr="001D2E49" w:rsidRDefault="00716C6A" w:rsidP="00716C6A">
      <w:pPr>
        <w:pStyle w:val="PL"/>
        <w:outlineLvl w:val="4"/>
        <w:rPr>
          <w:noProof w:val="0"/>
          <w:snapToGrid w:val="0"/>
        </w:rPr>
      </w:pPr>
      <w:r w:rsidRPr="001D2E49">
        <w:rPr>
          <w:noProof w:val="0"/>
          <w:snapToGrid w:val="0"/>
        </w:rPr>
        <w:t>-- UE CONTEXT RELEASE REQUEST</w:t>
      </w:r>
    </w:p>
    <w:p w14:paraId="451D3C1E" w14:textId="77777777" w:rsidR="00716C6A" w:rsidRPr="001D2E49" w:rsidRDefault="00716C6A" w:rsidP="00716C6A">
      <w:pPr>
        <w:pStyle w:val="PL"/>
        <w:spacing w:line="0" w:lineRule="atLeast"/>
        <w:rPr>
          <w:noProof w:val="0"/>
          <w:snapToGrid w:val="0"/>
        </w:rPr>
      </w:pPr>
      <w:r w:rsidRPr="001D2E49">
        <w:rPr>
          <w:noProof w:val="0"/>
          <w:snapToGrid w:val="0"/>
        </w:rPr>
        <w:t>--</w:t>
      </w:r>
    </w:p>
    <w:p w14:paraId="0D982065" w14:textId="77777777" w:rsidR="00716C6A" w:rsidRPr="001D2E49" w:rsidRDefault="00716C6A" w:rsidP="00716C6A">
      <w:pPr>
        <w:pStyle w:val="PL"/>
        <w:spacing w:line="0" w:lineRule="atLeast"/>
        <w:rPr>
          <w:noProof w:val="0"/>
          <w:snapToGrid w:val="0"/>
        </w:rPr>
      </w:pPr>
      <w:r w:rsidRPr="001D2E49">
        <w:rPr>
          <w:noProof w:val="0"/>
          <w:snapToGrid w:val="0"/>
        </w:rPr>
        <w:t>-- **************************************************************</w:t>
      </w:r>
    </w:p>
    <w:p w14:paraId="201F7FD6" w14:textId="77777777" w:rsidR="00716C6A" w:rsidRPr="001D2E49" w:rsidRDefault="00716C6A" w:rsidP="00716C6A">
      <w:pPr>
        <w:pStyle w:val="PL"/>
        <w:spacing w:line="0" w:lineRule="atLeast"/>
        <w:rPr>
          <w:noProof w:val="0"/>
          <w:snapToGrid w:val="0"/>
        </w:rPr>
      </w:pPr>
    </w:p>
    <w:p w14:paraId="7377F09B" w14:textId="77777777" w:rsidR="00716C6A" w:rsidRPr="001D2E49" w:rsidRDefault="00716C6A" w:rsidP="00716C6A">
      <w:pPr>
        <w:pStyle w:val="PL"/>
        <w:spacing w:line="0" w:lineRule="atLeast"/>
        <w:rPr>
          <w:noProof w:val="0"/>
          <w:snapToGrid w:val="0"/>
        </w:rPr>
      </w:pPr>
      <w:r w:rsidRPr="001D2E49">
        <w:rPr>
          <w:noProof w:val="0"/>
          <w:snapToGrid w:val="0"/>
        </w:rPr>
        <w:t>UEContextReleaseRequest ::= SEQUENCE {</w:t>
      </w:r>
    </w:p>
    <w:p w14:paraId="5B566F88"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1E018CC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C815B25" w14:textId="77777777" w:rsidR="00716C6A" w:rsidRPr="001D2E49" w:rsidRDefault="00716C6A" w:rsidP="00716C6A">
      <w:pPr>
        <w:pStyle w:val="PL"/>
        <w:spacing w:line="0" w:lineRule="atLeast"/>
        <w:rPr>
          <w:noProof w:val="0"/>
          <w:snapToGrid w:val="0"/>
        </w:rPr>
      </w:pPr>
      <w:r w:rsidRPr="001D2E49">
        <w:rPr>
          <w:noProof w:val="0"/>
          <w:snapToGrid w:val="0"/>
        </w:rPr>
        <w:t>}</w:t>
      </w:r>
    </w:p>
    <w:p w14:paraId="49927986" w14:textId="77777777" w:rsidR="00716C6A" w:rsidRPr="001D2E49" w:rsidRDefault="00716C6A" w:rsidP="00716C6A">
      <w:pPr>
        <w:pStyle w:val="PL"/>
        <w:spacing w:line="0" w:lineRule="atLeast"/>
        <w:rPr>
          <w:noProof w:val="0"/>
          <w:snapToGrid w:val="0"/>
        </w:rPr>
      </w:pPr>
    </w:p>
    <w:p w14:paraId="134CF6C7" w14:textId="77777777" w:rsidR="00716C6A" w:rsidRPr="001D2E49" w:rsidRDefault="00716C6A" w:rsidP="00716C6A">
      <w:pPr>
        <w:pStyle w:val="PL"/>
        <w:spacing w:line="0" w:lineRule="atLeast"/>
        <w:rPr>
          <w:noProof w:val="0"/>
          <w:snapToGrid w:val="0"/>
        </w:rPr>
      </w:pPr>
      <w:r w:rsidRPr="001D2E49">
        <w:rPr>
          <w:noProof w:val="0"/>
          <w:snapToGrid w:val="0"/>
        </w:rPr>
        <w:t>UEContextReleaseRequest-IEs NGAP-PROTOCOL-IES ::= {</w:t>
      </w:r>
    </w:p>
    <w:p w14:paraId="0AA3F5C1"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17AF33"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A9194F" w14:textId="77777777" w:rsidR="00716C6A" w:rsidRPr="001D2E49" w:rsidRDefault="00716C6A" w:rsidP="00716C6A">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3CC71D" w14:textId="77777777" w:rsidR="00716C6A" w:rsidRPr="001D2E49" w:rsidRDefault="00716C6A" w:rsidP="00716C6A">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AF6E1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71F37EE" w14:textId="77777777" w:rsidR="00716C6A" w:rsidRPr="001D2E49" w:rsidRDefault="00716C6A" w:rsidP="00716C6A">
      <w:pPr>
        <w:pStyle w:val="PL"/>
        <w:spacing w:line="0" w:lineRule="atLeast"/>
        <w:rPr>
          <w:noProof w:val="0"/>
          <w:snapToGrid w:val="0"/>
        </w:rPr>
      </w:pPr>
      <w:r w:rsidRPr="001D2E49">
        <w:rPr>
          <w:noProof w:val="0"/>
          <w:snapToGrid w:val="0"/>
        </w:rPr>
        <w:t>}</w:t>
      </w:r>
    </w:p>
    <w:p w14:paraId="13B17B8E" w14:textId="77777777" w:rsidR="00716C6A" w:rsidRPr="001D2E49" w:rsidRDefault="00716C6A" w:rsidP="00716C6A">
      <w:pPr>
        <w:pStyle w:val="PL"/>
        <w:spacing w:line="0" w:lineRule="atLeast"/>
        <w:rPr>
          <w:noProof w:val="0"/>
          <w:snapToGrid w:val="0"/>
        </w:rPr>
      </w:pPr>
    </w:p>
    <w:p w14:paraId="1ADDC51D" w14:textId="77777777" w:rsidR="00716C6A" w:rsidRPr="001D2E49" w:rsidRDefault="00716C6A" w:rsidP="00716C6A">
      <w:pPr>
        <w:pStyle w:val="PL"/>
        <w:spacing w:line="0" w:lineRule="atLeast"/>
        <w:rPr>
          <w:noProof w:val="0"/>
          <w:snapToGrid w:val="0"/>
        </w:rPr>
      </w:pPr>
      <w:r w:rsidRPr="001D2E49">
        <w:rPr>
          <w:noProof w:val="0"/>
          <w:snapToGrid w:val="0"/>
        </w:rPr>
        <w:t>-- **************************************************************</w:t>
      </w:r>
    </w:p>
    <w:p w14:paraId="48DFAACC" w14:textId="77777777" w:rsidR="00716C6A" w:rsidRPr="001D2E49" w:rsidRDefault="00716C6A" w:rsidP="00716C6A">
      <w:pPr>
        <w:pStyle w:val="PL"/>
        <w:spacing w:line="0" w:lineRule="atLeast"/>
        <w:rPr>
          <w:noProof w:val="0"/>
          <w:snapToGrid w:val="0"/>
        </w:rPr>
      </w:pPr>
      <w:r w:rsidRPr="001D2E49">
        <w:rPr>
          <w:noProof w:val="0"/>
          <w:snapToGrid w:val="0"/>
        </w:rPr>
        <w:t>--</w:t>
      </w:r>
    </w:p>
    <w:p w14:paraId="47A835F7" w14:textId="77777777" w:rsidR="00716C6A" w:rsidRPr="001D2E49" w:rsidRDefault="00716C6A" w:rsidP="00716C6A">
      <w:pPr>
        <w:pStyle w:val="PL"/>
        <w:outlineLvl w:val="4"/>
        <w:rPr>
          <w:noProof w:val="0"/>
          <w:snapToGrid w:val="0"/>
        </w:rPr>
      </w:pPr>
      <w:r w:rsidRPr="001D2E49">
        <w:rPr>
          <w:noProof w:val="0"/>
          <w:snapToGrid w:val="0"/>
        </w:rPr>
        <w:t>-- UE Context Release Elementary Procedure</w:t>
      </w:r>
    </w:p>
    <w:p w14:paraId="1B2B271D" w14:textId="77777777" w:rsidR="00716C6A" w:rsidRPr="001D2E49" w:rsidRDefault="00716C6A" w:rsidP="00716C6A">
      <w:pPr>
        <w:pStyle w:val="PL"/>
        <w:spacing w:line="0" w:lineRule="atLeast"/>
        <w:rPr>
          <w:noProof w:val="0"/>
          <w:snapToGrid w:val="0"/>
        </w:rPr>
      </w:pPr>
      <w:r w:rsidRPr="001D2E49">
        <w:rPr>
          <w:noProof w:val="0"/>
          <w:snapToGrid w:val="0"/>
        </w:rPr>
        <w:t>--</w:t>
      </w:r>
    </w:p>
    <w:p w14:paraId="618849F7" w14:textId="77777777" w:rsidR="00716C6A" w:rsidRPr="001D2E49" w:rsidRDefault="00716C6A" w:rsidP="00716C6A">
      <w:pPr>
        <w:pStyle w:val="PL"/>
        <w:spacing w:line="0" w:lineRule="atLeast"/>
        <w:rPr>
          <w:noProof w:val="0"/>
          <w:snapToGrid w:val="0"/>
        </w:rPr>
      </w:pPr>
      <w:r w:rsidRPr="001D2E49">
        <w:rPr>
          <w:noProof w:val="0"/>
          <w:snapToGrid w:val="0"/>
        </w:rPr>
        <w:t>-- **************************************************************</w:t>
      </w:r>
    </w:p>
    <w:p w14:paraId="448A7F0B" w14:textId="77777777" w:rsidR="00716C6A" w:rsidRPr="001D2E49" w:rsidRDefault="00716C6A" w:rsidP="00716C6A">
      <w:pPr>
        <w:pStyle w:val="PL"/>
        <w:spacing w:line="0" w:lineRule="atLeast"/>
        <w:rPr>
          <w:noProof w:val="0"/>
          <w:snapToGrid w:val="0"/>
        </w:rPr>
      </w:pPr>
    </w:p>
    <w:p w14:paraId="10389B92" w14:textId="77777777" w:rsidR="00716C6A" w:rsidRPr="001D2E49" w:rsidRDefault="00716C6A" w:rsidP="00716C6A">
      <w:pPr>
        <w:pStyle w:val="PL"/>
        <w:spacing w:line="0" w:lineRule="atLeast"/>
        <w:rPr>
          <w:noProof w:val="0"/>
          <w:snapToGrid w:val="0"/>
        </w:rPr>
      </w:pPr>
      <w:r w:rsidRPr="001D2E49">
        <w:rPr>
          <w:noProof w:val="0"/>
          <w:snapToGrid w:val="0"/>
        </w:rPr>
        <w:t>-- **************************************************************</w:t>
      </w:r>
    </w:p>
    <w:p w14:paraId="66B4E9F5" w14:textId="77777777" w:rsidR="00716C6A" w:rsidRPr="001D2E49" w:rsidRDefault="00716C6A" w:rsidP="00716C6A">
      <w:pPr>
        <w:pStyle w:val="PL"/>
        <w:spacing w:line="0" w:lineRule="atLeast"/>
        <w:rPr>
          <w:noProof w:val="0"/>
          <w:snapToGrid w:val="0"/>
        </w:rPr>
      </w:pPr>
      <w:r w:rsidRPr="001D2E49">
        <w:rPr>
          <w:noProof w:val="0"/>
          <w:snapToGrid w:val="0"/>
        </w:rPr>
        <w:t>--</w:t>
      </w:r>
    </w:p>
    <w:p w14:paraId="45804581" w14:textId="77777777" w:rsidR="00716C6A" w:rsidRPr="001D2E49" w:rsidRDefault="00716C6A" w:rsidP="00716C6A">
      <w:pPr>
        <w:pStyle w:val="PL"/>
        <w:outlineLvl w:val="4"/>
        <w:rPr>
          <w:noProof w:val="0"/>
          <w:snapToGrid w:val="0"/>
        </w:rPr>
      </w:pPr>
      <w:r w:rsidRPr="001D2E49">
        <w:rPr>
          <w:noProof w:val="0"/>
          <w:snapToGrid w:val="0"/>
        </w:rPr>
        <w:t>-- UE CONTEXT RELEASE COMMAND</w:t>
      </w:r>
    </w:p>
    <w:p w14:paraId="64F7361C" w14:textId="77777777" w:rsidR="00716C6A" w:rsidRPr="001D2E49" w:rsidRDefault="00716C6A" w:rsidP="00716C6A">
      <w:pPr>
        <w:pStyle w:val="PL"/>
        <w:spacing w:line="0" w:lineRule="atLeast"/>
        <w:rPr>
          <w:noProof w:val="0"/>
          <w:snapToGrid w:val="0"/>
        </w:rPr>
      </w:pPr>
      <w:r w:rsidRPr="001D2E49">
        <w:rPr>
          <w:noProof w:val="0"/>
          <w:snapToGrid w:val="0"/>
        </w:rPr>
        <w:t>--</w:t>
      </w:r>
    </w:p>
    <w:p w14:paraId="7AE3BE9D" w14:textId="77777777" w:rsidR="00716C6A" w:rsidRPr="001D2E49" w:rsidRDefault="00716C6A" w:rsidP="00716C6A">
      <w:pPr>
        <w:pStyle w:val="PL"/>
        <w:spacing w:line="0" w:lineRule="atLeast"/>
        <w:rPr>
          <w:noProof w:val="0"/>
          <w:snapToGrid w:val="0"/>
        </w:rPr>
      </w:pPr>
      <w:r w:rsidRPr="001D2E49">
        <w:rPr>
          <w:noProof w:val="0"/>
          <w:snapToGrid w:val="0"/>
        </w:rPr>
        <w:t>-- **************************************************************</w:t>
      </w:r>
    </w:p>
    <w:p w14:paraId="0E148333" w14:textId="77777777" w:rsidR="00716C6A" w:rsidRPr="001D2E49" w:rsidRDefault="00716C6A" w:rsidP="00716C6A">
      <w:pPr>
        <w:pStyle w:val="PL"/>
        <w:spacing w:line="0" w:lineRule="atLeast"/>
        <w:rPr>
          <w:noProof w:val="0"/>
          <w:snapToGrid w:val="0"/>
        </w:rPr>
      </w:pPr>
    </w:p>
    <w:p w14:paraId="43FA003D" w14:textId="77777777" w:rsidR="00716C6A" w:rsidRPr="001D2E49" w:rsidRDefault="00716C6A" w:rsidP="00716C6A">
      <w:pPr>
        <w:pStyle w:val="PL"/>
        <w:spacing w:line="0" w:lineRule="atLeast"/>
        <w:rPr>
          <w:noProof w:val="0"/>
          <w:snapToGrid w:val="0"/>
        </w:rPr>
      </w:pPr>
      <w:r w:rsidRPr="001D2E49">
        <w:rPr>
          <w:noProof w:val="0"/>
          <w:snapToGrid w:val="0"/>
        </w:rPr>
        <w:t>UEContextReleaseCommand ::= SEQUENCE {</w:t>
      </w:r>
    </w:p>
    <w:p w14:paraId="68E7ED4A"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2487148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D2ABD41" w14:textId="77777777" w:rsidR="00716C6A" w:rsidRPr="001D2E49" w:rsidRDefault="00716C6A" w:rsidP="00716C6A">
      <w:pPr>
        <w:pStyle w:val="PL"/>
        <w:spacing w:line="0" w:lineRule="atLeast"/>
        <w:rPr>
          <w:noProof w:val="0"/>
          <w:snapToGrid w:val="0"/>
        </w:rPr>
      </w:pPr>
      <w:r w:rsidRPr="001D2E49">
        <w:rPr>
          <w:noProof w:val="0"/>
          <w:snapToGrid w:val="0"/>
        </w:rPr>
        <w:t>}</w:t>
      </w:r>
    </w:p>
    <w:p w14:paraId="1BAB5463" w14:textId="77777777" w:rsidR="00716C6A" w:rsidRPr="001D2E49" w:rsidRDefault="00716C6A" w:rsidP="00716C6A">
      <w:pPr>
        <w:pStyle w:val="PL"/>
        <w:spacing w:line="0" w:lineRule="atLeast"/>
        <w:rPr>
          <w:noProof w:val="0"/>
          <w:snapToGrid w:val="0"/>
        </w:rPr>
      </w:pPr>
    </w:p>
    <w:p w14:paraId="16D1117D" w14:textId="77777777" w:rsidR="00716C6A" w:rsidRPr="001D2E49" w:rsidRDefault="00716C6A" w:rsidP="00716C6A">
      <w:pPr>
        <w:pStyle w:val="PL"/>
        <w:spacing w:line="0" w:lineRule="atLeast"/>
        <w:rPr>
          <w:noProof w:val="0"/>
          <w:snapToGrid w:val="0"/>
        </w:rPr>
      </w:pPr>
      <w:r w:rsidRPr="001D2E49">
        <w:rPr>
          <w:noProof w:val="0"/>
          <w:snapToGrid w:val="0"/>
        </w:rPr>
        <w:t>UEContextReleaseCommand-IEs NGAP-PROTOCOL-IES ::= {</w:t>
      </w:r>
    </w:p>
    <w:p w14:paraId="6D98B2BD" w14:textId="77777777" w:rsidR="00716C6A" w:rsidRPr="001D2E49" w:rsidRDefault="00716C6A" w:rsidP="00716C6A">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60DDDB2" w14:textId="77777777" w:rsidR="00716C6A" w:rsidRPr="001D2E49" w:rsidRDefault="00716C6A" w:rsidP="00716C6A">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FEB1D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1F90CC0" w14:textId="77777777" w:rsidR="00716C6A" w:rsidRPr="001D2E49" w:rsidRDefault="00716C6A" w:rsidP="00716C6A">
      <w:pPr>
        <w:pStyle w:val="PL"/>
        <w:spacing w:line="0" w:lineRule="atLeast"/>
        <w:rPr>
          <w:noProof w:val="0"/>
          <w:snapToGrid w:val="0"/>
        </w:rPr>
      </w:pPr>
      <w:r w:rsidRPr="001D2E49">
        <w:rPr>
          <w:noProof w:val="0"/>
          <w:snapToGrid w:val="0"/>
        </w:rPr>
        <w:t>}</w:t>
      </w:r>
    </w:p>
    <w:p w14:paraId="0A6AE976" w14:textId="77777777" w:rsidR="00716C6A" w:rsidRPr="001D2E49" w:rsidRDefault="00716C6A" w:rsidP="00716C6A">
      <w:pPr>
        <w:pStyle w:val="PL"/>
        <w:spacing w:line="0" w:lineRule="atLeast"/>
        <w:rPr>
          <w:noProof w:val="0"/>
          <w:snapToGrid w:val="0"/>
        </w:rPr>
      </w:pPr>
    </w:p>
    <w:p w14:paraId="428B00D3" w14:textId="77777777" w:rsidR="00716C6A" w:rsidRPr="001D2E49" w:rsidRDefault="00716C6A" w:rsidP="00716C6A">
      <w:pPr>
        <w:pStyle w:val="PL"/>
        <w:spacing w:line="0" w:lineRule="atLeast"/>
        <w:rPr>
          <w:noProof w:val="0"/>
          <w:snapToGrid w:val="0"/>
        </w:rPr>
      </w:pPr>
      <w:r w:rsidRPr="001D2E49">
        <w:rPr>
          <w:noProof w:val="0"/>
          <w:snapToGrid w:val="0"/>
        </w:rPr>
        <w:t>-- **************************************************************</w:t>
      </w:r>
    </w:p>
    <w:p w14:paraId="69AB77E4" w14:textId="77777777" w:rsidR="00716C6A" w:rsidRPr="001D2E49" w:rsidRDefault="00716C6A" w:rsidP="00716C6A">
      <w:pPr>
        <w:pStyle w:val="PL"/>
        <w:spacing w:line="0" w:lineRule="atLeast"/>
        <w:rPr>
          <w:noProof w:val="0"/>
          <w:snapToGrid w:val="0"/>
        </w:rPr>
      </w:pPr>
      <w:r w:rsidRPr="001D2E49">
        <w:rPr>
          <w:noProof w:val="0"/>
          <w:snapToGrid w:val="0"/>
        </w:rPr>
        <w:t>--</w:t>
      </w:r>
    </w:p>
    <w:p w14:paraId="72234C7A" w14:textId="77777777" w:rsidR="00716C6A" w:rsidRPr="001D2E49" w:rsidRDefault="00716C6A" w:rsidP="00716C6A">
      <w:pPr>
        <w:pStyle w:val="PL"/>
        <w:outlineLvl w:val="4"/>
        <w:rPr>
          <w:noProof w:val="0"/>
          <w:snapToGrid w:val="0"/>
        </w:rPr>
      </w:pPr>
      <w:r w:rsidRPr="001D2E49">
        <w:rPr>
          <w:noProof w:val="0"/>
          <w:snapToGrid w:val="0"/>
        </w:rPr>
        <w:t>-- UE CONTEXT RELEASE COMPLETE</w:t>
      </w:r>
    </w:p>
    <w:p w14:paraId="4F39DEAD" w14:textId="77777777" w:rsidR="00716C6A" w:rsidRPr="001D2E49" w:rsidRDefault="00716C6A" w:rsidP="00716C6A">
      <w:pPr>
        <w:pStyle w:val="PL"/>
        <w:spacing w:line="0" w:lineRule="atLeast"/>
        <w:rPr>
          <w:noProof w:val="0"/>
          <w:snapToGrid w:val="0"/>
        </w:rPr>
      </w:pPr>
      <w:r w:rsidRPr="001D2E49">
        <w:rPr>
          <w:noProof w:val="0"/>
          <w:snapToGrid w:val="0"/>
        </w:rPr>
        <w:t>--</w:t>
      </w:r>
    </w:p>
    <w:p w14:paraId="7A208483" w14:textId="77777777" w:rsidR="00716C6A" w:rsidRPr="001D2E49" w:rsidRDefault="00716C6A" w:rsidP="00716C6A">
      <w:pPr>
        <w:pStyle w:val="PL"/>
        <w:spacing w:line="0" w:lineRule="atLeast"/>
        <w:rPr>
          <w:noProof w:val="0"/>
          <w:snapToGrid w:val="0"/>
        </w:rPr>
      </w:pPr>
      <w:r w:rsidRPr="001D2E49">
        <w:rPr>
          <w:noProof w:val="0"/>
          <w:snapToGrid w:val="0"/>
        </w:rPr>
        <w:lastRenderedPageBreak/>
        <w:t>-- **************************************************************</w:t>
      </w:r>
    </w:p>
    <w:p w14:paraId="4C88847C" w14:textId="77777777" w:rsidR="00716C6A" w:rsidRPr="001D2E49" w:rsidRDefault="00716C6A" w:rsidP="00716C6A">
      <w:pPr>
        <w:pStyle w:val="PL"/>
        <w:spacing w:line="0" w:lineRule="atLeast"/>
        <w:rPr>
          <w:noProof w:val="0"/>
          <w:snapToGrid w:val="0"/>
        </w:rPr>
      </w:pPr>
    </w:p>
    <w:p w14:paraId="2C4F5C4B" w14:textId="77777777" w:rsidR="00716C6A" w:rsidRPr="001D2E49" w:rsidRDefault="00716C6A" w:rsidP="00716C6A">
      <w:pPr>
        <w:pStyle w:val="PL"/>
        <w:spacing w:line="0" w:lineRule="atLeast"/>
        <w:rPr>
          <w:noProof w:val="0"/>
          <w:snapToGrid w:val="0"/>
        </w:rPr>
      </w:pPr>
      <w:r w:rsidRPr="001D2E49">
        <w:rPr>
          <w:noProof w:val="0"/>
          <w:snapToGrid w:val="0"/>
        </w:rPr>
        <w:t>UEContextReleaseComplete ::= SEQUENCE {</w:t>
      </w:r>
    </w:p>
    <w:p w14:paraId="7B947B84"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0A5361B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BD8F044" w14:textId="77777777" w:rsidR="00716C6A" w:rsidRPr="001D2E49" w:rsidRDefault="00716C6A" w:rsidP="00716C6A">
      <w:pPr>
        <w:pStyle w:val="PL"/>
        <w:spacing w:line="0" w:lineRule="atLeast"/>
        <w:rPr>
          <w:noProof w:val="0"/>
          <w:snapToGrid w:val="0"/>
        </w:rPr>
      </w:pPr>
      <w:r w:rsidRPr="001D2E49">
        <w:rPr>
          <w:noProof w:val="0"/>
          <w:snapToGrid w:val="0"/>
        </w:rPr>
        <w:t>}</w:t>
      </w:r>
    </w:p>
    <w:p w14:paraId="0C86366D" w14:textId="77777777" w:rsidR="00716C6A" w:rsidRPr="001D2E49" w:rsidRDefault="00716C6A" w:rsidP="00716C6A">
      <w:pPr>
        <w:pStyle w:val="PL"/>
        <w:spacing w:line="0" w:lineRule="atLeast"/>
        <w:rPr>
          <w:noProof w:val="0"/>
          <w:snapToGrid w:val="0"/>
        </w:rPr>
      </w:pPr>
    </w:p>
    <w:p w14:paraId="13E29F49" w14:textId="77777777" w:rsidR="00716C6A" w:rsidRPr="001D2E49" w:rsidRDefault="00716C6A" w:rsidP="00716C6A">
      <w:pPr>
        <w:pStyle w:val="PL"/>
        <w:spacing w:line="0" w:lineRule="atLeast"/>
        <w:rPr>
          <w:noProof w:val="0"/>
          <w:snapToGrid w:val="0"/>
        </w:rPr>
      </w:pPr>
      <w:r w:rsidRPr="001D2E49">
        <w:rPr>
          <w:noProof w:val="0"/>
          <w:snapToGrid w:val="0"/>
        </w:rPr>
        <w:t>UEContextReleaseComplete-IEs NGAP-PROTOCOL-IES ::= {</w:t>
      </w:r>
    </w:p>
    <w:p w14:paraId="78056305"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B4BD2B"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C9C1F6"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22BBB6" w14:textId="77777777" w:rsidR="00716C6A" w:rsidRPr="001D2E49" w:rsidRDefault="00716C6A" w:rsidP="00716C6A">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1F87E838" w14:textId="77777777" w:rsidR="00716C6A" w:rsidRPr="001D2E49" w:rsidRDefault="00716C6A" w:rsidP="00716C6A">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BE4818A" w14:textId="77777777" w:rsidR="00716C6A" w:rsidRPr="0008247D"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08247D">
        <w:rPr>
          <w:noProof w:val="0"/>
          <w:snapToGrid w:val="0"/>
        </w:rPr>
        <w:t>|</w:t>
      </w:r>
    </w:p>
    <w:p w14:paraId="484A52C4" w14:textId="77777777" w:rsidR="00716C6A" w:rsidRPr="001D2E49" w:rsidRDefault="00716C6A" w:rsidP="00716C6A">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Pr>
          <w:noProof w:val="0"/>
          <w:snapToGrid w:val="0"/>
        </w:rPr>
        <w:tab/>
      </w:r>
      <w:r>
        <w:rPr>
          <w:noProof w:val="0"/>
          <w:snapToGrid w:val="0"/>
        </w:rPr>
        <w:tab/>
      </w:r>
      <w:r w:rsidRPr="0008247D">
        <w:rPr>
          <w:noProof w:val="0"/>
          <w:snapToGrid w:val="0"/>
        </w:rPr>
        <w:t>}</w:t>
      </w:r>
      <w:r w:rsidRPr="001D2E49">
        <w:rPr>
          <w:noProof w:val="0"/>
          <w:snapToGrid w:val="0"/>
        </w:rPr>
        <w:t>,</w:t>
      </w:r>
    </w:p>
    <w:p w14:paraId="6655F58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ABA25F3" w14:textId="77777777" w:rsidR="00716C6A" w:rsidRPr="001D2E49" w:rsidRDefault="00716C6A" w:rsidP="00716C6A">
      <w:pPr>
        <w:pStyle w:val="PL"/>
        <w:spacing w:line="0" w:lineRule="atLeast"/>
        <w:rPr>
          <w:noProof w:val="0"/>
          <w:snapToGrid w:val="0"/>
        </w:rPr>
      </w:pPr>
      <w:r w:rsidRPr="001D2E49">
        <w:rPr>
          <w:noProof w:val="0"/>
          <w:snapToGrid w:val="0"/>
        </w:rPr>
        <w:t>}</w:t>
      </w:r>
    </w:p>
    <w:p w14:paraId="224E9B31" w14:textId="77777777" w:rsidR="00716C6A" w:rsidRDefault="00716C6A" w:rsidP="00716C6A">
      <w:pPr>
        <w:pStyle w:val="PL"/>
        <w:rPr>
          <w:snapToGrid w:val="0"/>
        </w:rPr>
      </w:pPr>
    </w:p>
    <w:p w14:paraId="3CA47E51" w14:textId="77777777" w:rsidR="00716C6A" w:rsidRPr="00556C4F" w:rsidRDefault="00716C6A" w:rsidP="00716C6A">
      <w:pPr>
        <w:pStyle w:val="PL"/>
        <w:rPr>
          <w:snapToGrid w:val="0"/>
          <w:lang w:eastAsia="ja-JP"/>
        </w:rPr>
      </w:pPr>
      <w:r w:rsidRPr="00556C4F">
        <w:rPr>
          <w:snapToGrid w:val="0"/>
          <w:lang w:eastAsia="ja-JP"/>
        </w:rPr>
        <w:t>-- **************************************************************</w:t>
      </w:r>
    </w:p>
    <w:p w14:paraId="0D8EC943" w14:textId="77777777" w:rsidR="00716C6A" w:rsidRPr="00556C4F" w:rsidRDefault="00716C6A" w:rsidP="00716C6A">
      <w:pPr>
        <w:pStyle w:val="PL"/>
        <w:rPr>
          <w:snapToGrid w:val="0"/>
          <w:lang w:eastAsia="ja-JP"/>
        </w:rPr>
      </w:pPr>
      <w:r w:rsidRPr="00556C4F">
        <w:rPr>
          <w:snapToGrid w:val="0"/>
          <w:lang w:eastAsia="ja-JP"/>
        </w:rPr>
        <w:t>--</w:t>
      </w:r>
    </w:p>
    <w:p w14:paraId="39CBCF08" w14:textId="77777777" w:rsidR="00716C6A" w:rsidRPr="00556C4F" w:rsidRDefault="00716C6A" w:rsidP="00716C6A">
      <w:pPr>
        <w:pStyle w:val="PL"/>
        <w:rPr>
          <w:snapToGrid w:val="0"/>
          <w:lang w:eastAsia="ja-JP"/>
        </w:rPr>
      </w:pPr>
      <w:r w:rsidRPr="00556C4F">
        <w:rPr>
          <w:snapToGrid w:val="0"/>
          <w:lang w:eastAsia="ja-JP"/>
        </w:rPr>
        <w:t>-- UE Context Resume Elementary Procedure</w:t>
      </w:r>
    </w:p>
    <w:p w14:paraId="5AD22884" w14:textId="77777777" w:rsidR="00716C6A" w:rsidRPr="00556C4F" w:rsidRDefault="00716C6A" w:rsidP="00716C6A">
      <w:pPr>
        <w:pStyle w:val="PL"/>
        <w:rPr>
          <w:snapToGrid w:val="0"/>
          <w:lang w:eastAsia="ja-JP"/>
        </w:rPr>
      </w:pPr>
      <w:r w:rsidRPr="00556C4F">
        <w:rPr>
          <w:snapToGrid w:val="0"/>
          <w:lang w:eastAsia="ja-JP"/>
        </w:rPr>
        <w:t>--</w:t>
      </w:r>
    </w:p>
    <w:p w14:paraId="4B693C26" w14:textId="77777777" w:rsidR="00716C6A" w:rsidRDefault="00716C6A" w:rsidP="00716C6A">
      <w:pPr>
        <w:pStyle w:val="PL"/>
        <w:rPr>
          <w:snapToGrid w:val="0"/>
          <w:lang w:eastAsia="ja-JP"/>
        </w:rPr>
      </w:pPr>
      <w:r w:rsidRPr="00556C4F">
        <w:rPr>
          <w:snapToGrid w:val="0"/>
          <w:lang w:eastAsia="ja-JP"/>
        </w:rPr>
        <w:t>-- **************************************************************</w:t>
      </w:r>
    </w:p>
    <w:p w14:paraId="1F3562BC" w14:textId="77777777" w:rsidR="00716C6A" w:rsidRPr="00556C4F" w:rsidRDefault="00716C6A" w:rsidP="00716C6A">
      <w:pPr>
        <w:pStyle w:val="PL"/>
        <w:rPr>
          <w:snapToGrid w:val="0"/>
          <w:lang w:eastAsia="ja-JP"/>
        </w:rPr>
      </w:pPr>
    </w:p>
    <w:p w14:paraId="5E199379" w14:textId="77777777" w:rsidR="00716C6A" w:rsidRPr="00556C4F" w:rsidRDefault="00716C6A" w:rsidP="00716C6A">
      <w:pPr>
        <w:pStyle w:val="PL"/>
        <w:rPr>
          <w:snapToGrid w:val="0"/>
        </w:rPr>
      </w:pPr>
      <w:r w:rsidRPr="00556C4F">
        <w:rPr>
          <w:snapToGrid w:val="0"/>
        </w:rPr>
        <w:t>-- **************************************************************</w:t>
      </w:r>
    </w:p>
    <w:p w14:paraId="163B663F" w14:textId="77777777" w:rsidR="00716C6A" w:rsidRPr="00556C4F" w:rsidRDefault="00716C6A" w:rsidP="00716C6A">
      <w:pPr>
        <w:pStyle w:val="PL"/>
        <w:rPr>
          <w:snapToGrid w:val="0"/>
        </w:rPr>
      </w:pPr>
      <w:r w:rsidRPr="00556C4F">
        <w:rPr>
          <w:snapToGrid w:val="0"/>
        </w:rPr>
        <w:t>--</w:t>
      </w:r>
    </w:p>
    <w:p w14:paraId="7FCE37D4" w14:textId="77777777" w:rsidR="00716C6A" w:rsidRPr="00556C4F" w:rsidRDefault="00716C6A" w:rsidP="00716C6A">
      <w:pPr>
        <w:pStyle w:val="PL"/>
        <w:rPr>
          <w:snapToGrid w:val="0"/>
        </w:rPr>
      </w:pPr>
      <w:r w:rsidRPr="00556C4F">
        <w:rPr>
          <w:snapToGrid w:val="0"/>
        </w:rPr>
        <w:t>-- UE CONTEXT RESUME REQUEST</w:t>
      </w:r>
    </w:p>
    <w:p w14:paraId="2540C205" w14:textId="77777777" w:rsidR="00716C6A" w:rsidRPr="00556C4F" w:rsidRDefault="00716C6A" w:rsidP="00716C6A">
      <w:pPr>
        <w:pStyle w:val="PL"/>
        <w:rPr>
          <w:snapToGrid w:val="0"/>
        </w:rPr>
      </w:pPr>
      <w:r w:rsidRPr="00556C4F">
        <w:rPr>
          <w:snapToGrid w:val="0"/>
        </w:rPr>
        <w:t>--</w:t>
      </w:r>
    </w:p>
    <w:p w14:paraId="405FF2FD" w14:textId="77777777" w:rsidR="00716C6A" w:rsidRPr="00556C4F" w:rsidRDefault="00716C6A" w:rsidP="00716C6A">
      <w:pPr>
        <w:pStyle w:val="PL"/>
        <w:rPr>
          <w:snapToGrid w:val="0"/>
        </w:rPr>
      </w:pPr>
      <w:r w:rsidRPr="00556C4F">
        <w:rPr>
          <w:snapToGrid w:val="0"/>
        </w:rPr>
        <w:t>-- **************************************************************</w:t>
      </w:r>
    </w:p>
    <w:p w14:paraId="3BF99E17" w14:textId="77777777" w:rsidR="00716C6A" w:rsidRPr="00556C4F" w:rsidRDefault="00716C6A" w:rsidP="00716C6A">
      <w:pPr>
        <w:pStyle w:val="PL"/>
        <w:rPr>
          <w:snapToGrid w:val="0"/>
        </w:rPr>
      </w:pPr>
    </w:p>
    <w:p w14:paraId="7232AB73" w14:textId="77777777" w:rsidR="00716C6A" w:rsidRPr="00556C4F" w:rsidRDefault="00716C6A" w:rsidP="00716C6A">
      <w:pPr>
        <w:pStyle w:val="PL"/>
        <w:rPr>
          <w:snapToGrid w:val="0"/>
        </w:rPr>
      </w:pPr>
      <w:r w:rsidRPr="00556C4F">
        <w:rPr>
          <w:snapToGrid w:val="0"/>
        </w:rPr>
        <w:t>UEContextResumeRequest ::= SEQUENCE {</w:t>
      </w:r>
    </w:p>
    <w:p w14:paraId="1CE8457A" w14:textId="77777777" w:rsidR="00716C6A" w:rsidRPr="00556C4F" w:rsidRDefault="00716C6A" w:rsidP="00716C6A">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15BE25FA" w14:textId="77777777" w:rsidR="00716C6A" w:rsidRPr="00556C4F" w:rsidRDefault="00716C6A" w:rsidP="00716C6A">
      <w:pPr>
        <w:pStyle w:val="PL"/>
        <w:rPr>
          <w:snapToGrid w:val="0"/>
        </w:rPr>
      </w:pPr>
      <w:r w:rsidRPr="00556C4F">
        <w:rPr>
          <w:snapToGrid w:val="0"/>
        </w:rPr>
        <w:tab/>
        <w:t>...</w:t>
      </w:r>
    </w:p>
    <w:p w14:paraId="3AC39454" w14:textId="77777777" w:rsidR="00716C6A" w:rsidRPr="00556C4F" w:rsidRDefault="00716C6A" w:rsidP="00716C6A">
      <w:pPr>
        <w:pStyle w:val="PL"/>
        <w:rPr>
          <w:snapToGrid w:val="0"/>
        </w:rPr>
      </w:pPr>
      <w:r w:rsidRPr="00556C4F">
        <w:rPr>
          <w:snapToGrid w:val="0"/>
        </w:rPr>
        <w:t>}</w:t>
      </w:r>
    </w:p>
    <w:p w14:paraId="7C1E304E" w14:textId="77777777" w:rsidR="00716C6A" w:rsidRPr="00556C4F" w:rsidRDefault="00716C6A" w:rsidP="00716C6A">
      <w:pPr>
        <w:pStyle w:val="PL"/>
        <w:rPr>
          <w:snapToGrid w:val="0"/>
        </w:rPr>
      </w:pPr>
    </w:p>
    <w:p w14:paraId="2D301FB7" w14:textId="77777777" w:rsidR="00716C6A" w:rsidRPr="00556C4F" w:rsidRDefault="00716C6A" w:rsidP="00716C6A">
      <w:pPr>
        <w:pStyle w:val="PL"/>
        <w:rPr>
          <w:snapToGrid w:val="0"/>
        </w:rPr>
      </w:pPr>
      <w:r w:rsidRPr="00556C4F">
        <w:rPr>
          <w:snapToGrid w:val="0"/>
        </w:rPr>
        <w:t>UEContextResumeRequestIEs NGAP-PROTOCOL-IES ::= {</w:t>
      </w:r>
    </w:p>
    <w:p w14:paraId="2A3D813B" w14:textId="77777777" w:rsidR="00716C6A" w:rsidRPr="00556C4F" w:rsidRDefault="00716C6A" w:rsidP="00716C6A">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4936E6E" w14:textId="77777777" w:rsidR="00716C6A"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003C10" w14:textId="77777777" w:rsidR="00716C6A" w:rsidRPr="00556C4F" w:rsidRDefault="00716C6A" w:rsidP="00716C6A">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F0D244D" w14:textId="77777777" w:rsidR="00716C6A" w:rsidRPr="00556C4F" w:rsidRDefault="00716C6A" w:rsidP="00716C6A">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16368CCB" w14:textId="77777777" w:rsidR="00716C6A" w:rsidRDefault="00716C6A" w:rsidP="00716C6A">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45C41406" w14:textId="77777777" w:rsidR="00716C6A" w:rsidRPr="00556C4F" w:rsidRDefault="00716C6A" w:rsidP="00716C6A">
      <w:pPr>
        <w:pStyle w:val="PL"/>
        <w:rPr>
          <w:snapToGrid w:val="0"/>
        </w:rPr>
      </w:pPr>
      <w:r>
        <w:rPr>
          <w:snapToGrid w:val="0"/>
        </w:rPr>
        <w:tab/>
      </w:r>
      <w:r w:rsidRPr="00556C4F">
        <w:rPr>
          <w:snapToGrid w:val="0"/>
        </w:rPr>
        <w:t>{ ID id-</w:t>
      </w:r>
      <w:r>
        <w:rPr>
          <w:snapToGrid w:val="0"/>
        </w:rPr>
        <w:t>Suspend-Request-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quest-Indication</w:t>
      </w:r>
      <w:r>
        <w:rPr>
          <w:snapToGrid w:val="0"/>
        </w:rPr>
        <w:tab/>
      </w:r>
      <w:r>
        <w:rPr>
          <w:snapToGrid w:val="0"/>
        </w:rPr>
        <w:tab/>
      </w:r>
      <w:r>
        <w:rPr>
          <w:snapToGrid w:val="0"/>
        </w:rPr>
        <w:tab/>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0E410093" w14:textId="77777777" w:rsidR="00716C6A" w:rsidRDefault="00716C6A" w:rsidP="00716C6A">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6EBFCB6F" w14:textId="77777777" w:rsidR="00716C6A" w:rsidRPr="00556C4F" w:rsidRDefault="00716C6A" w:rsidP="00716C6A">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Pr="00556C4F">
        <w:rPr>
          <w:snapToGrid w:val="0"/>
        </w:rPr>
        <w:t>,</w:t>
      </w:r>
    </w:p>
    <w:p w14:paraId="4EEC5ED4" w14:textId="77777777" w:rsidR="00716C6A" w:rsidRPr="00556C4F" w:rsidRDefault="00716C6A" w:rsidP="00716C6A">
      <w:pPr>
        <w:pStyle w:val="PL"/>
        <w:rPr>
          <w:snapToGrid w:val="0"/>
        </w:rPr>
      </w:pPr>
      <w:r w:rsidRPr="00556C4F">
        <w:rPr>
          <w:snapToGrid w:val="0"/>
        </w:rPr>
        <w:tab/>
        <w:t>...</w:t>
      </w:r>
    </w:p>
    <w:p w14:paraId="5CFECE72" w14:textId="77777777" w:rsidR="00716C6A" w:rsidRPr="00556C4F" w:rsidRDefault="00716C6A" w:rsidP="00716C6A">
      <w:pPr>
        <w:pStyle w:val="PL"/>
        <w:rPr>
          <w:snapToGrid w:val="0"/>
        </w:rPr>
      </w:pPr>
      <w:r w:rsidRPr="00556C4F">
        <w:rPr>
          <w:snapToGrid w:val="0"/>
        </w:rPr>
        <w:t>}</w:t>
      </w:r>
    </w:p>
    <w:p w14:paraId="3642C6AD" w14:textId="77777777" w:rsidR="00716C6A" w:rsidRPr="00556C4F" w:rsidRDefault="00716C6A" w:rsidP="00716C6A">
      <w:pPr>
        <w:pStyle w:val="PL"/>
        <w:rPr>
          <w:snapToGrid w:val="0"/>
        </w:rPr>
      </w:pPr>
    </w:p>
    <w:p w14:paraId="3ACCBDD4" w14:textId="77777777" w:rsidR="00716C6A" w:rsidRPr="00556C4F" w:rsidRDefault="00716C6A" w:rsidP="00716C6A">
      <w:pPr>
        <w:pStyle w:val="PL"/>
        <w:rPr>
          <w:snapToGrid w:val="0"/>
        </w:rPr>
      </w:pPr>
      <w:r w:rsidRPr="00556C4F">
        <w:rPr>
          <w:snapToGrid w:val="0"/>
        </w:rPr>
        <w:t>-- **************************************************************</w:t>
      </w:r>
    </w:p>
    <w:p w14:paraId="5B9B45D5" w14:textId="77777777" w:rsidR="00716C6A" w:rsidRPr="00556C4F" w:rsidRDefault="00716C6A" w:rsidP="00716C6A">
      <w:pPr>
        <w:pStyle w:val="PL"/>
        <w:rPr>
          <w:snapToGrid w:val="0"/>
        </w:rPr>
      </w:pPr>
      <w:r w:rsidRPr="00556C4F">
        <w:rPr>
          <w:snapToGrid w:val="0"/>
        </w:rPr>
        <w:t>--</w:t>
      </w:r>
    </w:p>
    <w:p w14:paraId="6ED2D1B8" w14:textId="77777777" w:rsidR="00716C6A" w:rsidRPr="00556C4F" w:rsidRDefault="00716C6A" w:rsidP="00716C6A">
      <w:pPr>
        <w:pStyle w:val="PL"/>
        <w:rPr>
          <w:snapToGrid w:val="0"/>
        </w:rPr>
      </w:pPr>
      <w:r w:rsidRPr="00556C4F">
        <w:rPr>
          <w:snapToGrid w:val="0"/>
        </w:rPr>
        <w:t>-- UE CONTEXT RESUME RESPONSE</w:t>
      </w:r>
    </w:p>
    <w:p w14:paraId="28C47BC7" w14:textId="77777777" w:rsidR="00716C6A" w:rsidRPr="00556C4F" w:rsidRDefault="00716C6A" w:rsidP="00716C6A">
      <w:pPr>
        <w:pStyle w:val="PL"/>
        <w:rPr>
          <w:snapToGrid w:val="0"/>
        </w:rPr>
      </w:pPr>
      <w:r w:rsidRPr="00556C4F">
        <w:rPr>
          <w:snapToGrid w:val="0"/>
        </w:rPr>
        <w:lastRenderedPageBreak/>
        <w:t>--</w:t>
      </w:r>
    </w:p>
    <w:p w14:paraId="14CD458E" w14:textId="77777777" w:rsidR="00716C6A" w:rsidRPr="00556C4F" w:rsidRDefault="00716C6A" w:rsidP="00716C6A">
      <w:pPr>
        <w:pStyle w:val="PL"/>
        <w:rPr>
          <w:snapToGrid w:val="0"/>
        </w:rPr>
      </w:pPr>
      <w:r w:rsidRPr="00556C4F">
        <w:rPr>
          <w:snapToGrid w:val="0"/>
        </w:rPr>
        <w:t>-- **************************************************************</w:t>
      </w:r>
    </w:p>
    <w:p w14:paraId="21F21E45" w14:textId="77777777" w:rsidR="00716C6A" w:rsidRPr="00556C4F" w:rsidRDefault="00716C6A" w:rsidP="00716C6A">
      <w:pPr>
        <w:pStyle w:val="PL"/>
        <w:rPr>
          <w:snapToGrid w:val="0"/>
        </w:rPr>
      </w:pPr>
    </w:p>
    <w:p w14:paraId="6080140E" w14:textId="77777777" w:rsidR="00716C6A" w:rsidRPr="00556C4F" w:rsidRDefault="00716C6A" w:rsidP="00716C6A">
      <w:pPr>
        <w:pStyle w:val="PL"/>
        <w:rPr>
          <w:snapToGrid w:val="0"/>
        </w:rPr>
      </w:pPr>
      <w:r w:rsidRPr="00556C4F">
        <w:rPr>
          <w:snapToGrid w:val="0"/>
        </w:rPr>
        <w:t>UEContext</w:t>
      </w:r>
      <w:r w:rsidRPr="004318BA">
        <w:rPr>
          <w:snapToGrid w:val="0"/>
        </w:rPr>
        <w:t>Resume</w:t>
      </w:r>
      <w:r w:rsidRPr="00556C4F">
        <w:rPr>
          <w:snapToGrid w:val="0"/>
        </w:rPr>
        <w:t>Response ::= SEQUENCE {</w:t>
      </w:r>
    </w:p>
    <w:p w14:paraId="2C8E58DE" w14:textId="77777777" w:rsidR="00716C6A" w:rsidRPr="00556C4F" w:rsidRDefault="00716C6A" w:rsidP="00716C6A">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586CFC">
        <w:rPr>
          <w:snapToGrid w:val="0"/>
          <w:lang w:val="fr-FR"/>
        </w:rPr>
        <w:t>Resume</w:t>
      </w:r>
      <w:r w:rsidRPr="00556C4F">
        <w:rPr>
          <w:snapToGrid w:val="0"/>
        </w:rPr>
        <w:t>ResponseIEs} },</w:t>
      </w:r>
    </w:p>
    <w:p w14:paraId="6BF4192F" w14:textId="77777777" w:rsidR="00716C6A" w:rsidRPr="00556C4F" w:rsidRDefault="00716C6A" w:rsidP="00716C6A">
      <w:pPr>
        <w:pStyle w:val="PL"/>
        <w:rPr>
          <w:snapToGrid w:val="0"/>
        </w:rPr>
      </w:pPr>
      <w:r w:rsidRPr="004318BA">
        <w:rPr>
          <w:snapToGrid w:val="0"/>
        </w:rPr>
        <w:tab/>
      </w:r>
      <w:r w:rsidRPr="00556C4F">
        <w:rPr>
          <w:snapToGrid w:val="0"/>
        </w:rPr>
        <w:t>...</w:t>
      </w:r>
    </w:p>
    <w:p w14:paraId="0E77066E" w14:textId="77777777" w:rsidR="00716C6A" w:rsidRPr="00556C4F" w:rsidRDefault="00716C6A" w:rsidP="00716C6A">
      <w:pPr>
        <w:pStyle w:val="PL"/>
        <w:rPr>
          <w:snapToGrid w:val="0"/>
        </w:rPr>
      </w:pPr>
      <w:r w:rsidRPr="00556C4F">
        <w:rPr>
          <w:snapToGrid w:val="0"/>
        </w:rPr>
        <w:t>}</w:t>
      </w:r>
    </w:p>
    <w:p w14:paraId="073E623C" w14:textId="77777777" w:rsidR="00716C6A" w:rsidRPr="00556C4F" w:rsidRDefault="00716C6A" w:rsidP="00716C6A">
      <w:pPr>
        <w:pStyle w:val="PL"/>
        <w:rPr>
          <w:snapToGrid w:val="0"/>
        </w:rPr>
      </w:pPr>
    </w:p>
    <w:p w14:paraId="7F4B5B14" w14:textId="77777777" w:rsidR="00716C6A" w:rsidRPr="00556C4F" w:rsidRDefault="00716C6A" w:rsidP="00716C6A">
      <w:pPr>
        <w:pStyle w:val="PL"/>
        <w:rPr>
          <w:snapToGrid w:val="0"/>
        </w:rPr>
      </w:pPr>
      <w:r w:rsidRPr="00556C4F">
        <w:rPr>
          <w:snapToGrid w:val="0"/>
        </w:rPr>
        <w:t>UEContextResumeResponseIEs NGAP-PROTOCOL-IES ::= {</w:t>
      </w:r>
    </w:p>
    <w:p w14:paraId="08F212D1" w14:textId="77777777" w:rsidR="00716C6A" w:rsidRPr="00556C4F" w:rsidRDefault="00716C6A" w:rsidP="00716C6A">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9C89BD7"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00F5E9F" w14:textId="77777777" w:rsidR="00716C6A" w:rsidRPr="00556C4F" w:rsidRDefault="00716C6A" w:rsidP="00716C6A">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8ADD998" w14:textId="77777777" w:rsidR="00716C6A" w:rsidRPr="00556C4F" w:rsidRDefault="00716C6A" w:rsidP="00716C6A">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20818246" w14:textId="77777777" w:rsidR="00716C6A" w:rsidRDefault="00716C6A" w:rsidP="00716C6A">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236F7A0B" w14:textId="77777777" w:rsidR="00716C6A" w:rsidRDefault="00716C6A" w:rsidP="00716C6A">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06A9BDD5" w14:textId="77777777" w:rsidR="00716C6A" w:rsidRPr="003477A5" w:rsidRDefault="00716C6A" w:rsidP="00716C6A">
      <w:pPr>
        <w:pStyle w:val="PL"/>
        <w:rPr>
          <w:snapToGrid w:val="0"/>
        </w:rPr>
      </w:pPr>
      <w:r w:rsidRPr="003477A5">
        <w:rPr>
          <w:snapToGrid w:val="0"/>
        </w:rPr>
        <w:tab/>
        <w:t>{ ID id-Extended-ConnectedTime</w:t>
      </w:r>
      <w:r w:rsidRPr="003477A5">
        <w:rPr>
          <w:snapToGrid w:val="0"/>
        </w:rPr>
        <w:tab/>
      </w:r>
      <w:r>
        <w:rPr>
          <w:snapToGrid w:val="0"/>
        </w:rPr>
        <w:tab/>
      </w:r>
      <w:r>
        <w:rPr>
          <w:snapToGrid w:val="0"/>
        </w:rPr>
        <w:tab/>
      </w:r>
      <w:r>
        <w:rPr>
          <w:snapToGrid w:val="0"/>
        </w:rPr>
        <w:tab/>
      </w:r>
      <w:r>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Pr>
          <w:snapToGrid w:val="0"/>
        </w:rPr>
        <w:tab/>
      </w:r>
      <w:r>
        <w:rPr>
          <w:snapToGrid w:val="0"/>
        </w:rPr>
        <w:tab/>
      </w:r>
      <w:r>
        <w:rPr>
          <w:snapToGrid w:val="0"/>
        </w:rPr>
        <w:tab/>
      </w:r>
      <w:r>
        <w:rPr>
          <w:snapToGrid w:val="0"/>
        </w:rPr>
        <w:tab/>
      </w:r>
      <w:r>
        <w:rPr>
          <w:snapToGrid w:val="0"/>
        </w:rPr>
        <w:tab/>
      </w:r>
      <w:r w:rsidRPr="003477A5">
        <w:rPr>
          <w:snapToGrid w:val="0"/>
        </w:rPr>
        <w:t>PRESENCE optional</w:t>
      </w:r>
      <w:r>
        <w:rPr>
          <w:snapToGrid w:val="0"/>
        </w:rPr>
        <w:tab/>
      </w:r>
      <w:r>
        <w:rPr>
          <w:snapToGrid w:val="0"/>
        </w:rPr>
        <w:tab/>
      </w:r>
      <w:r w:rsidRPr="003477A5">
        <w:rPr>
          <w:snapToGrid w:val="0"/>
        </w:rPr>
        <w:t>}|</w:t>
      </w:r>
    </w:p>
    <w:p w14:paraId="38E452F2" w14:textId="77777777" w:rsidR="00716C6A" w:rsidRPr="00556C4F" w:rsidRDefault="00716C6A" w:rsidP="00716C6A">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2A4EDB18" w14:textId="77777777" w:rsidR="00716C6A" w:rsidRPr="00556C4F" w:rsidRDefault="00716C6A" w:rsidP="00716C6A">
      <w:pPr>
        <w:pStyle w:val="PL"/>
        <w:rPr>
          <w:snapToGrid w:val="0"/>
        </w:rPr>
      </w:pPr>
      <w:r w:rsidRPr="00556C4F">
        <w:rPr>
          <w:snapToGrid w:val="0"/>
        </w:rPr>
        <w:tab/>
        <w:t>...</w:t>
      </w:r>
    </w:p>
    <w:p w14:paraId="2E37DEA5" w14:textId="77777777" w:rsidR="00716C6A" w:rsidRPr="00556C4F" w:rsidRDefault="00716C6A" w:rsidP="00716C6A">
      <w:pPr>
        <w:pStyle w:val="PL"/>
        <w:rPr>
          <w:snapToGrid w:val="0"/>
        </w:rPr>
      </w:pPr>
      <w:r w:rsidRPr="00556C4F">
        <w:rPr>
          <w:snapToGrid w:val="0"/>
        </w:rPr>
        <w:t>}</w:t>
      </w:r>
    </w:p>
    <w:p w14:paraId="306518E3" w14:textId="77777777" w:rsidR="00716C6A" w:rsidRPr="00556C4F" w:rsidRDefault="00716C6A" w:rsidP="00716C6A">
      <w:pPr>
        <w:pStyle w:val="PL"/>
        <w:rPr>
          <w:snapToGrid w:val="0"/>
        </w:rPr>
      </w:pPr>
    </w:p>
    <w:p w14:paraId="3178981A" w14:textId="77777777" w:rsidR="00716C6A" w:rsidRPr="00556C4F" w:rsidRDefault="00716C6A" w:rsidP="00716C6A">
      <w:pPr>
        <w:pStyle w:val="PL"/>
        <w:rPr>
          <w:snapToGrid w:val="0"/>
        </w:rPr>
      </w:pPr>
      <w:r w:rsidRPr="00556C4F">
        <w:rPr>
          <w:snapToGrid w:val="0"/>
        </w:rPr>
        <w:t>-- **************************************************************</w:t>
      </w:r>
    </w:p>
    <w:p w14:paraId="7A6FFCE7" w14:textId="77777777" w:rsidR="00716C6A" w:rsidRPr="00556C4F" w:rsidRDefault="00716C6A" w:rsidP="00716C6A">
      <w:pPr>
        <w:pStyle w:val="PL"/>
        <w:rPr>
          <w:snapToGrid w:val="0"/>
        </w:rPr>
      </w:pPr>
      <w:r w:rsidRPr="00556C4F">
        <w:rPr>
          <w:snapToGrid w:val="0"/>
        </w:rPr>
        <w:t>--</w:t>
      </w:r>
    </w:p>
    <w:p w14:paraId="3546137E" w14:textId="77777777" w:rsidR="00716C6A" w:rsidRPr="00556C4F" w:rsidRDefault="00716C6A" w:rsidP="00716C6A">
      <w:pPr>
        <w:pStyle w:val="PL"/>
        <w:rPr>
          <w:snapToGrid w:val="0"/>
        </w:rPr>
      </w:pPr>
      <w:r w:rsidRPr="00556C4F">
        <w:rPr>
          <w:snapToGrid w:val="0"/>
        </w:rPr>
        <w:t>-- UE CONTEXT RESUME FAILURE</w:t>
      </w:r>
    </w:p>
    <w:p w14:paraId="5C66A010" w14:textId="77777777" w:rsidR="00716C6A" w:rsidRPr="00556C4F" w:rsidRDefault="00716C6A" w:rsidP="00716C6A">
      <w:pPr>
        <w:pStyle w:val="PL"/>
        <w:rPr>
          <w:snapToGrid w:val="0"/>
        </w:rPr>
      </w:pPr>
      <w:r w:rsidRPr="00556C4F">
        <w:rPr>
          <w:snapToGrid w:val="0"/>
        </w:rPr>
        <w:t>--</w:t>
      </w:r>
    </w:p>
    <w:p w14:paraId="6817771A" w14:textId="77777777" w:rsidR="00716C6A" w:rsidRPr="00556C4F" w:rsidRDefault="00716C6A" w:rsidP="00716C6A">
      <w:pPr>
        <w:pStyle w:val="PL"/>
        <w:rPr>
          <w:snapToGrid w:val="0"/>
        </w:rPr>
      </w:pPr>
      <w:r w:rsidRPr="00556C4F">
        <w:rPr>
          <w:snapToGrid w:val="0"/>
        </w:rPr>
        <w:t>-- **************************************************************</w:t>
      </w:r>
    </w:p>
    <w:p w14:paraId="674112DC" w14:textId="77777777" w:rsidR="00716C6A" w:rsidRPr="00556C4F" w:rsidRDefault="00716C6A" w:rsidP="00716C6A">
      <w:pPr>
        <w:pStyle w:val="PL"/>
        <w:rPr>
          <w:snapToGrid w:val="0"/>
        </w:rPr>
      </w:pPr>
    </w:p>
    <w:p w14:paraId="467D69C6" w14:textId="77777777" w:rsidR="00716C6A" w:rsidRPr="00556C4F" w:rsidRDefault="00716C6A" w:rsidP="00716C6A">
      <w:pPr>
        <w:pStyle w:val="PL"/>
        <w:rPr>
          <w:snapToGrid w:val="0"/>
        </w:rPr>
      </w:pPr>
      <w:r w:rsidRPr="00556C4F">
        <w:rPr>
          <w:snapToGrid w:val="0"/>
        </w:rPr>
        <w:t>UEContextResumeFailure ::= SEQUENCE {</w:t>
      </w:r>
    </w:p>
    <w:p w14:paraId="544FA154" w14:textId="77777777" w:rsidR="00716C6A" w:rsidRPr="00556C4F" w:rsidRDefault="00716C6A" w:rsidP="00716C6A">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ECE989" w14:textId="77777777" w:rsidR="00716C6A" w:rsidRPr="00556C4F" w:rsidRDefault="00716C6A" w:rsidP="00716C6A">
      <w:pPr>
        <w:pStyle w:val="PL"/>
        <w:rPr>
          <w:snapToGrid w:val="0"/>
        </w:rPr>
      </w:pPr>
      <w:r w:rsidRPr="00556C4F">
        <w:rPr>
          <w:snapToGrid w:val="0"/>
        </w:rPr>
        <w:tab/>
        <w:t>...</w:t>
      </w:r>
    </w:p>
    <w:p w14:paraId="54C7F453" w14:textId="77777777" w:rsidR="00716C6A" w:rsidRPr="00556C4F" w:rsidRDefault="00716C6A" w:rsidP="00716C6A">
      <w:pPr>
        <w:pStyle w:val="PL"/>
        <w:rPr>
          <w:snapToGrid w:val="0"/>
        </w:rPr>
      </w:pPr>
      <w:r w:rsidRPr="00556C4F">
        <w:rPr>
          <w:snapToGrid w:val="0"/>
        </w:rPr>
        <w:t>}</w:t>
      </w:r>
    </w:p>
    <w:p w14:paraId="15F4FFE7" w14:textId="77777777" w:rsidR="00716C6A" w:rsidRPr="00556C4F" w:rsidRDefault="00716C6A" w:rsidP="00716C6A">
      <w:pPr>
        <w:pStyle w:val="PL"/>
        <w:rPr>
          <w:snapToGrid w:val="0"/>
        </w:rPr>
      </w:pPr>
    </w:p>
    <w:p w14:paraId="7309FC09" w14:textId="77777777" w:rsidR="00716C6A" w:rsidRPr="00556C4F" w:rsidRDefault="00716C6A" w:rsidP="00716C6A">
      <w:pPr>
        <w:pStyle w:val="PL"/>
        <w:rPr>
          <w:snapToGrid w:val="0"/>
        </w:rPr>
      </w:pPr>
      <w:r w:rsidRPr="00556C4F">
        <w:rPr>
          <w:snapToGrid w:val="0"/>
        </w:rPr>
        <w:t>UEContextResumeFailureIEs NGAP-PROTOCOL-IES ::= {</w:t>
      </w:r>
      <w:r w:rsidRPr="00556C4F">
        <w:rPr>
          <w:snapToGrid w:val="0"/>
        </w:rPr>
        <w:tab/>
      </w:r>
    </w:p>
    <w:p w14:paraId="6116CB2C" w14:textId="77777777" w:rsidR="00716C6A" w:rsidRPr="00556C4F" w:rsidRDefault="00716C6A" w:rsidP="00716C6A">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7D3206"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7F4DE41" w14:textId="77777777" w:rsidR="00716C6A" w:rsidRPr="00556C4F" w:rsidRDefault="00716C6A" w:rsidP="00716C6A">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7FF47CA" w14:textId="77777777" w:rsidR="00716C6A" w:rsidRPr="00556C4F" w:rsidRDefault="00716C6A" w:rsidP="00716C6A">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7720AF7" w14:textId="77777777" w:rsidR="00716C6A" w:rsidRPr="00556C4F" w:rsidRDefault="00716C6A" w:rsidP="00716C6A">
      <w:pPr>
        <w:pStyle w:val="PL"/>
        <w:rPr>
          <w:snapToGrid w:val="0"/>
        </w:rPr>
      </w:pPr>
      <w:r w:rsidRPr="00556C4F">
        <w:rPr>
          <w:snapToGrid w:val="0"/>
        </w:rPr>
        <w:tab/>
        <w:t>...</w:t>
      </w:r>
    </w:p>
    <w:p w14:paraId="7D1B85DC" w14:textId="77777777" w:rsidR="00716C6A" w:rsidRPr="00556C4F" w:rsidRDefault="00716C6A" w:rsidP="00716C6A">
      <w:pPr>
        <w:pStyle w:val="PL"/>
        <w:rPr>
          <w:snapToGrid w:val="0"/>
        </w:rPr>
      </w:pPr>
      <w:r w:rsidRPr="00556C4F">
        <w:rPr>
          <w:snapToGrid w:val="0"/>
        </w:rPr>
        <w:t>}</w:t>
      </w:r>
    </w:p>
    <w:p w14:paraId="23EB4AD9" w14:textId="77777777" w:rsidR="00716C6A" w:rsidRPr="00556C4F" w:rsidRDefault="00716C6A" w:rsidP="00716C6A">
      <w:pPr>
        <w:pStyle w:val="PL"/>
        <w:rPr>
          <w:snapToGrid w:val="0"/>
        </w:rPr>
      </w:pPr>
    </w:p>
    <w:p w14:paraId="14A33F7A" w14:textId="77777777" w:rsidR="00716C6A" w:rsidRPr="00556C4F" w:rsidRDefault="00716C6A" w:rsidP="00716C6A">
      <w:pPr>
        <w:pStyle w:val="PL"/>
        <w:rPr>
          <w:snapToGrid w:val="0"/>
        </w:rPr>
      </w:pPr>
    </w:p>
    <w:p w14:paraId="55C6DA39" w14:textId="77777777" w:rsidR="00716C6A" w:rsidRPr="00556C4F" w:rsidRDefault="00716C6A" w:rsidP="00716C6A">
      <w:pPr>
        <w:pStyle w:val="PL"/>
        <w:rPr>
          <w:snapToGrid w:val="0"/>
          <w:lang w:eastAsia="ja-JP"/>
        </w:rPr>
      </w:pPr>
      <w:r w:rsidRPr="00556C4F">
        <w:rPr>
          <w:snapToGrid w:val="0"/>
          <w:lang w:eastAsia="ja-JP"/>
        </w:rPr>
        <w:t>-- **************************************************************</w:t>
      </w:r>
    </w:p>
    <w:p w14:paraId="48AEB1AB" w14:textId="77777777" w:rsidR="00716C6A" w:rsidRPr="00556C4F" w:rsidRDefault="00716C6A" w:rsidP="00716C6A">
      <w:pPr>
        <w:pStyle w:val="PL"/>
        <w:rPr>
          <w:snapToGrid w:val="0"/>
          <w:lang w:eastAsia="ja-JP"/>
        </w:rPr>
      </w:pPr>
      <w:r w:rsidRPr="00556C4F">
        <w:rPr>
          <w:snapToGrid w:val="0"/>
          <w:lang w:eastAsia="ja-JP"/>
        </w:rPr>
        <w:t>--</w:t>
      </w:r>
    </w:p>
    <w:p w14:paraId="70E2DBB6" w14:textId="77777777" w:rsidR="00716C6A" w:rsidRPr="00556C4F" w:rsidRDefault="00716C6A" w:rsidP="00716C6A">
      <w:pPr>
        <w:pStyle w:val="PL"/>
        <w:rPr>
          <w:snapToGrid w:val="0"/>
          <w:lang w:eastAsia="ja-JP"/>
        </w:rPr>
      </w:pPr>
      <w:r w:rsidRPr="00556C4F">
        <w:rPr>
          <w:snapToGrid w:val="0"/>
          <w:lang w:eastAsia="ja-JP"/>
        </w:rPr>
        <w:t>-- UE Context Suspend Elementary Procedure</w:t>
      </w:r>
    </w:p>
    <w:p w14:paraId="4A13D937" w14:textId="77777777" w:rsidR="00716C6A" w:rsidRPr="00556C4F" w:rsidRDefault="00716C6A" w:rsidP="00716C6A">
      <w:pPr>
        <w:pStyle w:val="PL"/>
        <w:rPr>
          <w:snapToGrid w:val="0"/>
          <w:lang w:eastAsia="ja-JP"/>
        </w:rPr>
      </w:pPr>
      <w:r w:rsidRPr="00556C4F">
        <w:rPr>
          <w:snapToGrid w:val="0"/>
          <w:lang w:eastAsia="ja-JP"/>
        </w:rPr>
        <w:t>--</w:t>
      </w:r>
    </w:p>
    <w:p w14:paraId="7680F5CF" w14:textId="77777777" w:rsidR="00716C6A" w:rsidRPr="00556C4F" w:rsidRDefault="00716C6A" w:rsidP="00716C6A">
      <w:pPr>
        <w:pStyle w:val="PL"/>
        <w:rPr>
          <w:snapToGrid w:val="0"/>
          <w:lang w:val="fr-FR" w:eastAsia="ja-JP"/>
        </w:rPr>
      </w:pPr>
      <w:r w:rsidRPr="00556C4F">
        <w:rPr>
          <w:snapToGrid w:val="0"/>
          <w:lang w:val="fr-FR" w:eastAsia="ja-JP"/>
        </w:rPr>
        <w:t>-- **************************************************************</w:t>
      </w:r>
    </w:p>
    <w:p w14:paraId="4C62F671" w14:textId="77777777" w:rsidR="00716C6A" w:rsidRPr="00556C4F" w:rsidRDefault="00716C6A" w:rsidP="00716C6A">
      <w:pPr>
        <w:pStyle w:val="PL"/>
        <w:rPr>
          <w:snapToGrid w:val="0"/>
          <w:lang w:val="fr-FR"/>
        </w:rPr>
      </w:pPr>
    </w:p>
    <w:p w14:paraId="0B952ACA" w14:textId="77777777" w:rsidR="00716C6A" w:rsidRPr="00586CFC" w:rsidRDefault="00716C6A" w:rsidP="00716C6A">
      <w:pPr>
        <w:pStyle w:val="PL"/>
        <w:rPr>
          <w:snapToGrid w:val="0"/>
        </w:rPr>
      </w:pPr>
      <w:r w:rsidRPr="00586CFC">
        <w:rPr>
          <w:snapToGrid w:val="0"/>
        </w:rPr>
        <w:t>-- **************************************************************</w:t>
      </w:r>
    </w:p>
    <w:p w14:paraId="749743C6" w14:textId="77777777" w:rsidR="00716C6A" w:rsidRPr="00586CFC" w:rsidRDefault="00716C6A" w:rsidP="00716C6A">
      <w:pPr>
        <w:pStyle w:val="PL"/>
        <w:rPr>
          <w:snapToGrid w:val="0"/>
        </w:rPr>
      </w:pPr>
      <w:r w:rsidRPr="00586CFC">
        <w:rPr>
          <w:snapToGrid w:val="0"/>
        </w:rPr>
        <w:t>--</w:t>
      </w:r>
    </w:p>
    <w:p w14:paraId="6A0FEC34" w14:textId="77777777" w:rsidR="00716C6A" w:rsidRPr="00586CFC" w:rsidRDefault="00716C6A" w:rsidP="00716C6A">
      <w:pPr>
        <w:pStyle w:val="PL"/>
        <w:rPr>
          <w:snapToGrid w:val="0"/>
        </w:rPr>
      </w:pPr>
      <w:r w:rsidRPr="00586CFC">
        <w:rPr>
          <w:snapToGrid w:val="0"/>
        </w:rPr>
        <w:t>-- UE CONTEXT SUSPEND REQUEST</w:t>
      </w:r>
    </w:p>
    <w:p w14:paraId="7FE568AB" w14:textId="77777777" w:rsidR="00716C6A" w:rsidRPr="00586CFC" w:rsidRDefault="00716C6A" w:rsidP="00716C6A">
      <w:pPr>
        <w:pStyle w:val="PL"/>
        <w:rPr>
          <w:snapToGrid w:val="0"/>
        </w:rPr>
      </w:pPr>
      <w:r w:rsidRPr="00586CFC">
        <w:rPr>
          <w:snapToGrid w:val="0"/>
        </w:rPr>
        <w:t>--</w:t>
      </w:r>
    </w:p>
    <w:p w14:paraId="1EED69E6" w14:textId="77777777" w:rsidR="00716C6A" w:rsidRPr="00586CFC" w:rsidRDefault="00716C6A" w:rsidP="00716C6A">
      <w:pPr>
        <w:pStyle w:val="PL"/>
        <w:rPr>
          <w:snapToGrid w:val="0"/>
        </w:rPr>
      </w:pPr>
      <w:r w:rsidRPr="00586CFC">
        <w:rPr>
          <w:snapToGrid w:val="0"/>
        </w:rPr>
        <w:t>-- **************************************************************</w:t>
      </w:r>
    </w:p>
    <w:p w14:paraId="1504671C" w14:textId="77777777" w:rsidR="00716C6A" w:rsidRPr="00586CFC" w:rsidRDefault="00716C6A" w:rsidP="00716C6A">
      <w:pPr>
        <w:pStyle w:val="PL"/>
        <w:rPr>
          <w:snapToGrid w:val="0"/>
        </w:rPr>
      </w:pPr>
    </w:p>
    <w:p w14:paraId="64F46CBE" w14:textId="77777777" w:rsidR="00716C6A" w:rsidRPr="00586CFC" w:rsidRDefault="00716C6A" w:rsidP="00716C6A">
      <w:pPr>
        <w:pStyle w:val="PL"/>
        <w:rPr>
          <w:snapToGrid w:val="0"/>
        </w:rPr>
      </w:pPr>
      <w:r w:rsidRPr="00586CFC">
        <w:rPr>
          <w:snapToGrid w:val="0"/>
        </w:rPr>
        <w:lastRenderedPageBreak/>
        <w:t>UEContextSuspendRequest ::= SEQUENCE {</w:t>
      </w:r>
    </w:p>
    <w:p w14:paraId="0FFCB17C" w14:textId="77777777" w:rsidR="00716C6A" w:rsidRPr="00586CFC" w:rsidRDefault="00716C6A" w:rsidP="00716C6A">
      <w:pPr>
        <w:pStyle w:val="PL"/>
        <w:rPr>
          <w:snapToGrid w:val="0"/>
        </w:rPr>
      </w:pPr>
      <w:r w:rsidRPr="00586CFC">
        <w:rPr>
          <w:snapToGrid w:val="0"/>
        </w:rPr>
        <w:tab/>
        <w:t>protocolIEs</w:t>
      </w:r>
      <w:r w:rsidRPr="00586CFC">
        <w:rPr>
          <w:snapToGrid w:val="0"/>
        </w:rPr>
        <w:tab/>
      </w:r>
      <w:r w:rsidRPr="00586CFC">
        <w:rPr>
          <w:snapToGrid w:val="0"/>
        </w:rPr>
        <w:tab/>
        <w:t>ProtocolIE-Container</w:t>
      </w:r>
      <w:r w:rsidRPr="00586CFC">
        <w:rPr>
          <w:snapToGrid w:val="0"/>
        </w:rPr>
        <w:tab/>
      </w:r>
      <w:r w:rsidRPr="00586CFC">
        <w:rPr>
          <w:snapToGrid w:val="0"/>
        </w:rPr>
        <w:tab/>
        <w:t>{ {UEContextSuspendRequestIEs} },</w:t>
      </w:r>
    </w:p>
    <w:p w14:paraId="6C318A35" w14:textId="77777777" w:rsidR="00716C6A" w:rsidRPr="00586CFC" w:rsidRDefault="00716C6A" w:rsidP="00716C6A">
      <w:pPr>
        <w:pStyle w:val="PL"/>
        <w:rPr>
          <w:snapToGrid w:val="0"/>
        </w:rPr>
      </w:pPr>
      <w:r w:rsidRPr="00586CFC">
        <w:rPr>
          <w:snapToGrid w:val="0"/>
        </w:rPr>
        <w:tab/>
        <w:t>...</w:t>
      </w:r>
    </w:p>
    <w:p w14:paraId="438FFAE1" w14:textId="77777777" w:rsidR="00716C6A" w:rsidRPr="00586CFC" w:rsidRDefault="00716C6A" w:rsidP="00716C6A">
      <w:pPr>
        <w:pStyle w:val="PL"/>
        <w:rPr>
          <w:snapToGrid w:val="0"/>
        </w:rPr>
      </w:pPr>
      <w:r w:rsidRPr="00586CFC">
        <w:rPr>
          <w:snapToGrid w:val="0"/>
        </w:rPr>
        <w:t>}</w:t>
      </w:r>
    </w:p>
    <w:p w14:paraId="05986BAC" w14:textId="77777777" w:rsidR="00716C6A" w:rsidRPr="00586CFC" w:rsidRDefault="00716C6A" w:rsidP="00716C6A">
      <w:pPr>
        <w:pStyle w:val="PL"/>
        <w:rPr>
          <w:snapToGrid w:val="0"/>
        </w:rPr>
      </w:pPr>
    </w:p>
    <w:p w14:paraId="43676878" w14:textId="77777777" w:rsidR="00716C6A" w:rsidRPr="00586CFC" w:rsidRDefault="00716C6A" w:rsidP="00716C6A">
      <w:pPr>
        <w:pStyle w:val="PL"/>
        <w:rPr>
          <w:snapToGrid w:val="0"/>
        </w:rPr>
      </w:pPr>
      <w:r w:rsidRPr="00586CFC">
        <w:rPr>
          <w:snapToGrid w:val="0"/>
        </w:rPr>
        <w:t>UEContextSuspendRequestIEs NGAP-PROTOCOL-IES ::= {</w:t>
      </w:r>
    </w:p>
    <w:p w14:paraId="711FAC44" w14:textId="77777777" w:rsidR="00716C6A" w:rsidRPr="00556C4F" w:rsidRDefault="00716C6A" w:rsidP="00716C6A">
      <w:pPr>
        <w:pStyle w:val="PL"/>
        <w:rPr>
          <w:snapToGrid w:val="0"/>
        </w:rPr>
      </w:pPr>
      <w:r w:rsidRPr="00586CFC">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6720A363"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6A290260" w14:textId="77777777" w:rsidR="00716C6A" w:rsidRDefault="00716C6A" w:rsidP="00716C6A">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24D0EEB" w14:textId="77777777" w:rsidR="00716C6A" w:rsidRPr="00351839" w:rsidRDefault="00716C6A" w:rsidP="00716C6A">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p>
    <w:p w14:paraId="21421262" w14:textId="77777777" w:rsidR="00716C6A" w:rsidRPr="00586CFC" w:rsidRDefault="00716C6A" w:rsidP="00716C6A">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7EC7F83D" w14:textId="77777777" w:rsidR="00716C6A" w:rsidRPr="00586CFC" w:rsidRDefault="00716C6A" w:rsidP="00716C6A">
      <w:pPr>
        <w:pStyle w:val="PL"/>
        <w:rPr>
          <w:snapToGrid w:val="0"/>
        </w:rPr>
      </w:pPr>
      <w:r w:rsidRPr="00586CFC">
        <w:rPr>
          <w:snapToGrid w:val="0"/>
        </w:rPr>
        <w:t>}</w:t>
      </w:r>
    </w:p>
    <w:p w14:paraId="588B36AB" w14:textId="77777777" w:rsidR="00716C6A" w:rsidRPr="00586CFC" w:rsidRDefault="00716C6A" w:rsidP="00716C6A">
      <w:pPr>
        <w:pStyle w:val="PL"/>
        <w:rPr>
          <w:snapToGrid w:val="0"/>
        </w:rPr>
      </w:pPr>
    </w:p>
    <w:p w14:paraId="6FBD175C" w14:textId="77777777" w:rsidR="00716C6A" w:rsidRPr="00586CFC" w:rsidRDefault="00716C6A" w:rsidP="00716C6A">
      <w:pPr>
        <w:pStyle w:val="PL"/>
        <w:rPr>
          <w:snapToGrid w:val="0"/>
        </w:rPr>
      </w:pPr>
      <w:r w:rsidRPr="00586CFC">
        <w:rPr>
          <w:snapToGrid w:val="0"/>
        </w:rPr>
        <w:t>-- **************************************************************</w:t>
      </w:r>
    </w:p>
    <w:p w14:paraId="44360B13" w14:textId="77777777" w:rsidR="00716C6A" w:rsidRPr="00586CFC" w:rsidRDefault="00716C6A" w:rsidP="00716C6A">
      <w:pPr>
        <w:pStyle w:val="PL"/>
        <w:rPr>
          <w:snapToGrid w:val="0"/>
        </w:rPr>
      </w:pPr>
      <w:r w:rsidRPr="00586CFC">
        <w:rPr>
          <w:snapToGrid w:val="0"/>
        </w:rPr>
        <w:t>--</w:t>
      </w:r>
    </w:p>
    <w:p w14:paraId="6853AC0B" w14:textId="77777777" w:rsidR="00716C6A" w:rsidRPr="00586CFC" w:rsidRDefault="00716C6A" w:rsidP="00716C6A">
      <w:pPr>
        <w:pStyle w:val="PL"/>
        <w:rPr>
          <w:snapToGrid w:val="0"/>
        </w:rPr>
      </w:pPr>
      <w:r w:rsidRPr="00586CFC">
        <w:rPr>
          <w:snapToGrid w:val="0"/>
        </w:rPr>
        <w:t>-- UE CONTEXT SUSPEND RESPONSE</w:t>
      </w:r>
    </w:p>
    <w:p w14:paraId="6CFC2186" w14:textId="77777777" w:rsidR="00716C6A" w:rsidRPr="00586CFC" w:rsidRDefault="00716C6A" w:rsidP="00716C6A">
      <w:pPr>
        <w:pStyle w:val="PL"/>
        <w:rPr>
          <w:snapToGrid w:val="0"/>
        </w:rPr>
      </w:pPr>
      <w:r w:rsidRPr="00586CFC">
        <w:rPr>
          <w:snapToGrid w:val="0"/>
        </w:rPr>
        <w:t>--</w:t>
      </w:r>
    </w:p>
    <w:p w14:paraId="1F9EF15E" w14:textId="77777777" w:rsidR="00716C6A" w:rsidRPr="00586CFC" w:rsidRDefault="00716C6A" w:rsidP="00716C6A">
      <w:pPr>
        <w:pStyle w:val="PL"/>
        <w:rPr>
          <w:snapToGrid w:val="0"/>
        </w:rPr>
      </w:pPr>
      <w:r w:rsidRPr="00586CFC">
        <w:rPr>
          <w:snapToGrid w:val="0"/>
        </w:rPr>
        <w:t>-- **************************************************************</w:t>
      </w:r>
    </w:p>
    <w:p w14:paraId="2F9E54FA" w14:textId="77777777" w:rsidR="00716C6A" w:rsidRPr="00586CFC" w:rsidRDefault="00716C6A" w:rsidP="00716C6A">
      <w:pPr>
        <w:pStyle w:val="PL"/>
        <w:rPr>
          <w:snapToGrid w:val="0"/>
        </w:rPr>
      </w:pPr>
    </w:p>
    <w:p w14:paraId="682ECCA4" w14:textId="77777777" w:rsidR="00716C6A" w:rsidRPr="00586CFC" w:rsidRDefault="00716C6A" w:rsidP="00716C6A">
      <w:pPr>
        <w:pStyle w:val="PL"/>
        <w:rPr>
          <w:snapToGrid w:val="0"/>
        </w:rPr>
      </w:pPr>
      <w:r w:rsidRPr="00586CFC">
        <w:rPr>
          <w:snapToGrid w:val="0"/>
        </w:rPr>
        <w:t>UEContextSuspendResponse ::= SEQUENCE {</w:t>
      </w:r>
    </w:p>
    <w:p w14:paraId="666D96E7" w14:textId="77777777" w:rsidR="00716C6A" w:rsidRPr="004318BA" w:rsidRDefault="00716C6A" w:rsidP="00716C6A">
      <w:pPr>
        <w:pStyle w:val="PL"/>
        <w:rPr>
          <w:snapToGrid w:val="0"/>
        </w:rPr>
      </w:pPr>
      <w:r w:rsidRPr="00586CFC">
        <w:rPr>
          <w:snapToGrid w:val="0"/>
        </w:rPr>
        <w:tab/>
      </w:r>
      <w:r w:rsidRPr="004318BA">
        <w:rPr>
          <w:snapToGrid w:val="0"/>
        </w:rPr>
        <w:t>protocolIEs</w:t>
      </w:r>
      <w:r w:rsidRPr="004318BA">
        <w:rPr>
          <w:snapToGrid w:val="0"/>
        </w:rPr>
        <w:tab/>
      </w:r>
      <w:r w:rsidRPr="004318BA">
        <w:rPr>
          <w:snapToGrid w:val="0"/>
        </w:rPr>
        <w:tab/>
        <w:t>ProtocolIE-Container</w:t>
      </w:r>
      <w:r w:rsidRPr="004318BA">
        <w:rPr>
          <w:snapToGrid w:val="0"/>
        </w:rPr>
        <w:tab/>
      </w:r>
      <w:r w:rsidRPr="004318BA">
        <w:rPr>
          <w:snapToGrid w:val="0"/>
        </w:rPr>
        <w:tab/>
        <w:t>{ {UEContextSuspendResponseIEs} },</w:t>
      </w:r>
    </w:p>
    <w:p w14:paraId="15430844" w14:textId="77777777" w:rsidR="00716C6A" w:rsidRPr="005D0808" w:rsidRDefault="00716C6A" w:rsidP="00716C6A">
      <w:pPr>
        <w:pStyle w:val="PL"/>
        <w:rPr>
          <w:snapToGrid w:val="0"/>
        </w:rPr>
      </w:pPr>
      <w:r w:rsidRPr="004318BA">
        <w:rPr>
          <w:snapToGrid w:val="0"/>
        </w:rPr>
        <w:tab/>
      </w:r>
      <w:r w:rsidRPr="005D0808">
        <w:rPr>
          <w:snapToGrid w:val="0"/>
        </w:rPr>
        <w:t>...</w:t>
      </w:r>
    </w:p>
    <w:p w14:paraId="47A0E534" w14:textId="77777777" w:rsidR="00716C6A" w:rsidRPr="005D0808" w:rsidRDefault="00716C6A" w:rsidP="00716C6A">
      <w:pPr>
        <w:pStyle w:val="PL"/>
        <w:rPr>
          <w:snapToGrid w:val="0"/>
        </w:rPr>
      </w:pPr>
      <w:r w:rsidRPr="005D0808">
        <w:rPr>
          <w:snapToGrid w:val="0"/>
        </w:rPr>
        <w:t>}</w:t>
      </w:r>
    </w:p>
    <w:p w14:paraId="0285E731" w14:textId="77777777" w:rsidR="00716C6A" w:rsidRPr="005D0808" w:rsidRDefault="00716C6A" w:rsidP="00716C6A">
      <w:pPr>
        <w:pStyle w:val="PL"/>
        <w:rPr>
          <w:snapToGrid w:val="0"/>
        </w:rPr>
      </w:pPr>
    </w:p>
    <w:p w14:paraId="6602FA78" w14:textId="77777777" w:rsidR="00716C6A" w:rsidRPr="005D0808" w:rsidRDefault="00716C6A" w:rsidP="00716C6A">
      <w:pPr>
        <w:pStyle w:val="PL"/>
        <w:rPr>
          <w:snapToGrid w:val="0"/>
        </w:rPr>
      </w:pPr>
      <w:r w:rsidRPr="005D0808">
        <w:rPr>
          <w:snapToGrid w:val="0"/>
        </w:rPr>
        <w:t>UEContextSuspendResponseIEs NGAP-PROTOCOL-IES ::= {</w:t>
      </w:r>
    </w:p>
    <w:p w14:paraId="1B4FCC3A" w14:textId="77777777" w:rsidR="00716C6A" w:rsidRPr="00556C4F" w:rsidRDefault="00716C6A" w:rsidP="00716C6A">
      <w:pPr>
        <w:pStyle w:val="PL"/>
        <w:rPr>
          <w:snapToGrid w:val="0"/>
        </w:rPr>
      </w:pPr>
      <w:r w:rsidRPr="005D0808">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F5A9680"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14C86A4" w14:textId="77777777" w:rsidR="00716C6A" w:rsidRPr="00556C4F" w:rsidRDefault="00716C6A" w:rsidP="00716C6A">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5FD608C2" w14:textId="77777777" w:rsidR="00716C6A" w:rsidRPr="00556C4F" w:rsidRDefault="00716C6A" w:rsidP="00716C6A">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11AE9BF" w14:textId="77777777" w:rsidR="00716C6A" w:rsidRPr="00556C4F" w:rsidRDefault="00716C6A" w:rsidP="00716C6A">
      <w:pPr>
        <w:pStyle w:val="PL"/>
        <w:rPr>
          <w:snapToGrid w:val="0"/>
        </w:rPr>
      </w:pPr>
      <w:r w:rsidRPr="00556C4F">
        <w:rPr>
          <w:snapToGrid w:val="0"/>
        </w:rPr>
        <w:tab/>
        <w:t>...</w:t>
      </w:r>
    </w:p>
    <w:p w14:paraId="7086141C" w14:textId="77777777" w:rsidR="00716C6A" w:rsidRPr="00556C4F" w:rsidRDefault="00716C6A" w:rsidP="00716C6A">
      <w:pPr>
        <w:pStyle w:val="PL"/>
        <w:rPr>
          <w:snapToGrid w:val="0"/>
        </w:rPr>
      </w:pPr>
      <w:r w:rsidRPr="00556C4F">
        <w:rPr>
          <w:snapToGrid w:val="0"/>
        </w:rPr>
        <w:t>}</w:t>
      </w:r>
    </w:p>
    <w:p w14:paraId="62BE5A33" w14:textId="77777777" w:rsidR="00716C6A" w:rsidRPr="00556C4F" w:rsidRDefault="00716C6A" w:rsidP="00716C6A">
      <w:pPr>
        <w:pStyle w:val="PL"/>
        <w:rPr>
          <w:snapToGrid w:val="0"/>
        </w:rPr>
      </w:pPr>
    </w:p>
    <w:p w14:paraId="3B974340" w14:textId="77777777" w:rsidR="00716C6A" w:rsidRPr="00556C4F" w:rsidRDefault="00716C6A" w:rsidP="00716C6A">
      <w:pPr>
        <w:pStyle w:val="PL"/>
        <w:rPr>
          <w:snapToGrid w:val="0"/>
        </w:rPr>
      </w:pPr>
      <w:r w:rsidRPr="00556C4F">
        <w:rPr>
          <w:snapToGrid w:val="0"/>
        </w:rPr>
        <w:t>-- **************************************************************</w:t>
      </w:r>
    </w:p>
    <w:p w14:paraId="34FBB73B" w14:textId="77777777" w:rsidR="00716C6A" w:rsidRPr="00556C4F" w:rsidRDefault="00716C6A" w:rsidP="00716C6A">
      <w:pPr>
        <w:pStyle w:val="PL"/>
        <w:rPr>
          <w:snapToGrid w:val="0"/>
        </w:rPr>
      </w:pPr>
      <w:r w:rsidRPr="00556C4F">
        <w:rPr>
          <w:snapToGrid w:val="0"/>
        </w:rPr>
        <w:t>--</w:t>
      </w:r>
    </w:p>
    <w:p w14:paraId="37B12920" w14:textId="77777777" w:rsidR="00716C6A" w:rsidRPr="00556C4F" w:rsidRDefault="00716C6A" w:rsidP="00716C6A">
      <w:pPr>
        <w:pStyle w:val="PL"/>
        <w:rPr>
          <w:snapToGrid w:val="0"/>
        </w:rPr>
      </w:pPr>
      <w:r w:rsidRPr="00556C4F">
        <w:rPr>
          <w:snapToGrid w:val="0"/>
        </w:rPr>
        <w:t>-- UE CONTEXT SUSPEND FAILURE</w:t>
      </w:r>
    </w:p>
    <w:p w14:paraId="22839089" w14:textId="77777777" w:rsidR="00716C6A" w:rsidRPr="00556C4F" w:rsidRDefault="00716C6A" w:rsidP="00716C6A">
      <w:pPr>
        <w:pStyle w:val="PL"/>
        <w:rPr>
          <w:snapToGrid w:val="0"/>
        </w:rPr>
      </w:pPr>
      <w:r w:rsidRPr="00556C4F">
        <w:rPr>
          <w:snapToGrid w:val="0"/>
        </w:rPr>
        <w:t>--</w:t>
      </w:r>
    </w:p>
    <w:p w14:paraId="2C4C9E6E" w14:textId="77777777" w:rsidR="00716C6A" w:rsidRPr="00556C4F" w:rsidRDefault="00716C6A" w:rsidP="00716C6A">
      <w:pPr>
        <w:pStyle w:val="PL"/>
        <w:rPr>
          <w:snapToGrid w:val="0"/>
        </w:rPr>
      </w:pPr>
      <w:r w:rsidRPr="00556C4F">
        <w:rPr>
          <w:snapToGrid w:val="0"/>
        </w:rPr>
        <w:t>-- **************************************************************</w:t>
      </w:r>
    </w:p>
    <w:p w14:paraId="1266A074" w14:textId="77777777" w:rsidR="00716C6A" w:rsidRPr="00556C4F" w:rsidRDefault="00716C6A" w:rsidP="00716C6A">
      <w:pPr>
        <w:pStyle w:val="PL"/>
        <w:rPr>
          <w:snapToGrid w:val="0"/>
        </w:rPr>
      </w:pPr>
    </w:p>
    <w:p w14:paraId="0626485A" w14:textId="77777777" w:rsidR="00716C6A" w:rsidRPr="00556C4F" w:rsidRDefault="00716C6A" w:rsidP="00716C6A">
      <w:pPr>
        <w:pStyle w:val="PL"/>
        <w:rPr>
          <w:snapToGrid w:val="0"/>
        </w:rPr>
      </w:pPr>
      <w:r w:rsidRPr="00556C4F">
        <w:rPr>
          <w:snapToGrid w:val="0"/>
        </w:rPr>
        <w:t>UEContextSuspendFailure ::= SEQUENCE {</w:t>
      </w:r>
    </w:p>
    <w:p w14:paraId="05B25FBE" w14:textId="77777777" w:rsidR="00716C6A" w:rsidRPr="00556C4F" w:rsidRDefault="00716C6A" w:rsidP="00716C6A">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270FB499" w14:textId="77777777" w:rsidR="00716C6A" w:rsidRPr="00556C4F" w:rsidRDefault="00716C6A" w:rsidP="00716C6A">
      <w:pPr>
        <w:pStyle w:val="PL"/>
        <w:rPr>
          <w:snapToGrid w:val="0"/>
        </w:rPr>
      </w:pPr>
      <w:r w:rsidRPr="00556C4F">
        <w:rPr>
          <w:snapToGrid w:val="0"/>
        </w:rPr>
        <w:tab/>
        <w:t>...</w:t>
      </w:r>
    </w:p>
    <w:p w14:paraId="20900A61" w14:textId="77777777" w:rsidR="00716C6A" w:rsidRPr="00556C4F" w:rsidRDefault="00716C6A" w:rsidP="00716C6A">
      <w:pPr>
        <w:pStyle w:val="PL"/>
        <w:rPr>
          <w:snapToGrid w:val="0"/>
        </w:rPr>
      </w:pPr>
      <w:r w:rsidRPr="00556C4F">
        <w:rPr>
          <w:snapToGrid w:val="0"/>
        </w:rPr>
        <w:t>}</w:t>
      </w:r>
    </w:p>
    <w:p w14:paraId="50EAF8F0" w14:textId="77777777" w:rsidR="00716C6A" w:rsidRPr="00556C4F" w:rsidRDefault="00716C6A" w:rsidP="00716C6A">
      <w:pPr>
        <w:pStyle w:val="PL"/>
        <w:rPr>
          <w:snapToGrid w:val="0"/>
        </w:rPr>
      </w:pPr>
    </w:p>
    <w:p w14:paraId="615CF6E3" w14:textId="77777777" w:rsidR="00716C6A" w:rsidRPr="00556C4F" w:rsidRDefault="00716C6A" w:rsidP="00716C6A">
      <w:pPr>
        <w:pStyle w:val="PL"/>
        <w:rPr>
          <w:snapToGrid w:val="0"/>
        </w:rPr>
      </w:pPr>
      <w:r w:rsidRPr="00556C4F">
        <w:rPr>
          <w:snapToGrid w:val="0"/>
        </w:rPr>
        <w:t>UEContextSuspendFailureIEs NGAP-PROTOCOL-IES ::= {</w:t>
      </w:r>
      <w:r w:rsidRPr="00556C4F">
        <w:rPr>
          <w:snapToGrid w:val="0"/>
        </w:rPr>
        <w:tab/>
      </w:r>
    </w:p>
    <w:p w14:paraId="46784B4A" w14:textId="77777777" w:rsidR="00716C6A" w:rsidRPr="00556C4F" w:rsidRDefault="00716C6A" w:rsidP="00716C6A">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FED3425"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9F63640" w14:textId="77777777" w:rsidR="00716C6A" w:rsidRPr="00556C4F" w:rsidRDefault="00716C6A" w:rsidP="00716C6A">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58C01AE" w14:textId="77777777" w:rsidR="00716C6A" w:rsidRPr="00556C4F" w:rsidRDefault="00716C6A" w:rsidP="00716C6A">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37292E2D" w14:textId="77777777" w:rsidR="00716C6A" w:rsidRPr="00556C4F" w:rsidRDefault="00716C6A" w:rsidP="00716C6A">
      <w:pPr>
        <w:pStyle w:val="PL"/>
        <w:rPr>
          <w:snapToGrid w:val="0"/>
        </w:rPr>
      </w:pPr>
      <w:r w:rsidRPr="00556C4F">
        <w:rPr>
          <w:snapToGrid w:val="0"/>
        </w:rPr>
        <w:lastRenderedPageBreak/>
        <w:tab/>
        <w:t>...</w:t>
      </w:r>
    </w:p>
    <w:p w14:paraId="41DD5681" w14:textId="77777777" w:rsidR="00716C6A" w:rsidRPr="00556C4F" w:rsidRDefault="00716C6A" w:rsidP="00716C6A">
      <w:pPr>
        <w:pStyle w:val="PL"/>
        <w:rPr>
          <w:snapToGrid w:val="0"/>
        </w:rPr>
      </w:pPr>
      <w:r w:rsidRPr="00556C4F">
        <w:rPr>
          <w:snapToGrid w:val="0"/>
        </w:rPr>
        <w:t>}</w:t>
      </w:r>
    </w:p>
    <w:p w14:paraId="634C6AC1" w14:textId="77777777" w:rsidR="00716C6A" w:rsidRPr="001D2E49" w:rsidRDefault="00716C6A" w:rsidP="00716C6A">
      <w:pPr>
        <w:pStyle w:val="PL"/>
        <w:spacing w:line="0" w:lineRule="atLeast"/>
        <w:rPr>
          <w:noProof w:val="0"/>
          <w:snapToGrid w:val="0"/>
        </w:rPr>
      </w:pPr>
    </w:p>
    <w:p w14:paraId="05A84A6E" w14:textId="77777777" w:rsidR="00716C6A" w:rsidRPr="001D2E49" w:rsidRDefault="00716C6A" w:rsidP="00716C6A">
      <w:pPr>
        <w:pStyle w:val="PL"/>
        <w:rPr>
          <w:noProof w:val="0"/>
          <w:snapToGrid w:val="0"/>
        </w:rPr>
      </w:pPr>
      <w:r w:rsidRPr="001D2E49">
        <w:rPr>
          <w:noProof w:val="0"/>
          <w:snapToGrid w:val="0"/>
        </w:rPr>
        <w:t>-- **************************************************************</w:t>
      </w:r>
    </w:p>
    <w:p w14:paraId="243C090C" w14:textId="77777777" w:rsidR="00716C6A" w:rsidRPr="001D2E49" w:rsidRDefault="00716C6A" w:rsidP="00716C6A">
      <w:pPr>
        <w:pStyle w:val="PL"/>
        <w:rPr>
          <w:noProof w:val="0"/>
          <w:snapToGrid w:val="0"/>
        </w:rPr>
      </w:pPr>
      <w:r w:rsidRPr="001D2E49">
        <w:rPr>
          <w:noProof w:val="0"/>
          <w:snapToGrid w:val="0"/>
        </w:rPr>
        <w:t>--</w:t>
      </w:r>
    </w:p>
    <w:p w14:paraId="2E33D5D8" w14:textId="77777777" w:rsidR="00716C6A" w:rsidRPr="001D2E49" w:rsidRDefault="00716C6A" w:rsidP="00716C6A">
      <w:pPr>
        <w:pStyle w:val="PL"/>
        <w:outlineLvl w:val="4"/>
        <w:rPr>
          <w:noProof w:val="0"/>
          <w:snapToGrid w:val="0"/>
        </w:rPr>
      </w:pPr>
      <w:r w:rsidRPr="001D2E49">
        <w:rPr>
          <w:noProof w:val="0"/>
          <w:snapToGrid w:val="0"/>
        </w:rPr>
        <w:t>-- UE Context Modification Elementary Procedure</w:t>
      </w:r>
    </w:p>
    <w:p w14:paraId="159F9A0F" w14:textId="77777777" w:rsidR="00716C6A" w:rsidRPr="001D2E49" w:rsidRDefault="00716C6A" w:rsidP="00716C6A">
      <w:pPr>
        <w:pStyle w:val="PL"/>
        <w:rPr>
          <w:noProof w:val="0"/>
          <w:snapToGrid w:val="0"/>
        </w:rPr>
      </w:pPr>
      <w:r w:rsidRPr="001D2E49">
        <w:rPr>
          <w:noProof w:val="0"/>
          <w:snapToGrid w:val="0"/>
        </w:rPr>
        <w:t>--</w:t>
      </w:r>
    </w:p>
    <w:p w14:paraId="26E5FC14" w14:textId="77777777" w:rsidR="00716C6A" w:rsidRPr="001D2E49" w:rsidRDefault="00716C6A" w:rsidP="00716C6A">
      <w:pPr>
        <w:pStyle w:val="PL"/>
        <w:rPr>
          <w:noProof w:val="0"/>
          <w:snapToGrid w:val="0"/>
        </w:rPr>
      </w:pPr>
      <w:r w:rsidRPr="001D2E49">
        <w:rPr>
          <w:noProof w:val="0"/>
          <w:snapToGrid w:val="0"/>
        </w:rPr>
        <w:t>-- **************************************************************</w:t>
      </w:r>
    </w:p>
    <w:p w14:paraId="600461CE" w14:textId="77777777" w:rsidR="00716C6A" w:rsidRPr="001D2E49" w:rsidRDefault="00716C6A" w:rsidP="00716C6A">
      <w:pPr>
        <w:pStyle w:val="PL"/>
        <w:rPr>
          <w:noProof w:val="0"/>
        </w:rPr>
      </w:pPr>
    </w:p>
    <w:p w14:paraId="2329142C" w14:textId="77777777" w:rsidR="00716C6A" w:rsidRPr="001D2E49" w:rsidRDefault="00716C6A" w:rsidP="00716C6A">
      <w:pPr>
        <w:pStyle w:val="PL"/>
        <w:rPr>
          <w:noProof w:val="0"/>
          <w:snapToGrid w:val="0"/>
        </w:rPr>
      </w:pPr>
      <w:r w:rsidRPr="001D2E49">
        <w:rPr>
          <w:noProof w:val="0"/>
          <w:snapToGrid w:val="0"/>
        </w:rPr>
        <w:t>-- **************************************************************</w:t>
      </w:r>
    </w:p>
    <w:p w14:paraId="79F7AAE1" w14:textId="77777777" w:rsidR="00716C6A" w:rsidRPr="001D2E49" w:rsidRDefault="00716C6A" w:rsidP="00716C6A">
      <w:pPr>
        <w:pStyle w:val="PL"/>
        <w:rPr>
          <w:noProof w:val="0"/>
          <w:snapToGrid w:val="0"/>
        </w:rPr>
      </w:pPr>
      <w:r w:rsidRPr="001D2E49">
        <w:rPr>
          <w:noProof w:val="0"/>
          <w:snapToGrid w:val="0"/>
        </w:rPr>
        <w:t>--</w:t>
      </w:r>
    </w:p>
    <w:p w14:paraId="2D638435" w14:textId="77777777" w:rsidR="00716C6A" w:rsidRPr="001D2E49" w:rsidRDefault="00716C6A" w:rsidP="00716C6A">
      <w:pPr>
        <w:pStyle w:val="PL"/>
        <w:outlineLvl w:val="3"/>
        <w:rPr>
          <w:noProof w:val="0"/>
          <w:snapToGrid w:val="0"/>
        </w:rPr>
      </w:pPr>
      <w:r w:rsidRPr="001D2E49">
        <w:rPr>
          <w:noProof w:val="0"/>
          <w:snapToGrid w:val="0"/>
        </w:rPr>
        <w:t>-- UE CONTEXT MODIFICATION REQUEST</w:t>
      </w:r>
    </w:p>
    <w:p w14:paraId="5DD3B281" w14:textId="77777777" w:rsidR="00716C6A" w:rsidRPr="001D2E49" w:rsidRDefault="00716C6A" w:rsidP="00716C6A">
      <w:pPr>
        <w:pStyle w:val="PL"/>
        <w:rPr>
          <w:noProof w:val="0"/>
          <w:snapToGrid w:val="0"/>
        </w:rPr>
      </w:pPr>
      <w:r w:rsidRPr="001D2E49">
        <w:rPr>
          <w:noProof w:val="0"/>
          <w:snapToGrid w:val="0"/>
        </w:rPr>
        <w:t>--</w:t>
      </w:r>
    </w:p>
    <w:p w14:paraId="1D73E31F" w14:textId="77777777" w:rsidR="00716C6A" w:rsidRPr="001D2E49" w:rsidRDefault="00716C6A" w:rsidP="00716C6A">
      <w:pPr>
        <w:pStyle w:val="PL"/>
        <w:rPr>
          <w:noProof w:val="0"/>
          <w:snapToGrid w:val="0"/>
        </w:rPr>
      </w:pPr>
      <w:r w:rsidRPr="001D2E49">
        <w:rPr>
          <w:noProof w:val="0"/>
          <w:snapToGrid w:val="0"/>
        </w:rPr>
        <w:t>-- **************************************************************</w:t>
      </w:r>
    </w:p>
    <w:p w14:paraId="01DCD117" w14:textId="77777777" w:rsidR="00716C6A" w:rsidRPr="001D2E49" w:rsidRDefault="00716C6A" w:rsidP="00716C6A">
      <w:pPr>
        <w:pStyle w:val="PL"/>
        <w:rPr>
          <w:noProof w:val="0"/>
          <w:snapToGrid w:val="0"/>
        </w:rPr>
      </w:pPr>
    </w:p>
    <w:p w14:paraId="0F4E1502" w14:textId="77777777" w:rsidR="00716C6A" w:rsidRPr="001D2E49" w:rsidRDefault="00716C6A" w:rsidP="00716C6A">
      <w:pPr>
        <w:pStyle w:val="PL"/>
        <w:rPr>
          <w:noProof w:val="0"/>
          <w:snapToGrid w:val="0"/>
        </w:rPr>
      </w:pPr>
      <w:r w:rsidRPr="001D2E49">
        <w:rPr>
          <w:noProof w:val="0"/>
          <w:snapToGrid w:val="0"/>
        </w:rPr>
        <w:t>UEContextModificationRequest ::= SEQUENCE {</w:t>
      </w:r>
    </w:p>
    <w:p w14:paraId="4188A34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questIEs} },</w:t>
      </w:r>
    </w:p>
    <w:p w14:paraId="31EDACF2" w14:textId="77777777" w:rsidR="00716C6A" w:rsidRPr="001D2E49" w:rsidRDefault="00716C6A" w:rsidP="00716C6A">
      <w:pPr>
        <w:pStyle w:val="PL"/>
        <w:rPr>
          <w:noProof w:val="0"/>
          <w:snapToGrid w:val="0"/>
        </w:rPr>
      </w:pPr>
      <w:r w:rsidRPr="001D2E49">
        <w:rPr>
          <w:noProof w:val="0"/>
          <w:snapToGrid w:val="0"/>
        </w:rPr>
        <w:tab/>
        <w:t>...</w:t>
      </w:r>
    </w:p>
    <w:p w14:paraId="06108FF1" w14:textId="77777777" w:rsidR="00716C6A" w:rsidRPr="001D2E49" w:rsidRDefault="00716C6A" w:rsidP="00716C6A">
      <w:pPr>
        <w:pStyle w:val="PL"/>
        <w:rPr>
          <w:noProof w:val="0"/>
          <w:snapToGrid w:val="0"/>
        </w:rPr>
      </w:pPr>
      <w:r w:rsidRPr="001D2E49">
        <w:rPr>
          <w:noProof w:val="0"/>
          <w:snapToGrid w:val="0"/>
        </w:rPr>
        <w:t>}</w:t>
      </w:r>
    </w:p>
    <w:p w14:paraId="446EC3BA" w14:textId="77777777" w:rsidR="00716C6A" w:rsidRPr="001D2E49" w:rsidRDefault="00716C6A" w:rsidP="00716C6A">
      <w:pPr>
        <w:pStyle w:val="PL"/>
        <w:rPr>
          <w:noProof w:val="0"/>
        </w:rPr>
      </w:pPr>
    </w:p>
    <w:p w14:paraId="685792BB" w14:textId="77777777" w:rsidR="00716C6A" w:rsidRPr="001D2E49" w:rsidRDefault="00716C6A" w:rsidP="00716C6A">
      <w:pPr>
        <w:pStyle w:val="PL"/>
        <w:rPr>
          <w:noProof w:val="0"/>
          <w:snapToGrid w:val="0"/>
        </w:rPr>
      </w:pPr>
      <w:r w:rsidRPr="001D2E49">
        <w:rPr>
          <w:noProof w:val="0"/>
          <w:snapToGrid w:val="0"/>
        </w:rPr>
        <w:t>UEContextModificationRequestIEs NGAP-PROTOCOL-IES ::= {</w:t>
      </w:r>
    </w:p>
    <w:p w14:paraId="02A4F9D0"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1046EE"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7DCBF1"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059EDC" w14:textId="77777777" w:rsidR="00716C6A" w:rsidRPr="001D2E49" w:rsidRDefault="00716C6A" w:rsidP="00716C6A">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AC549B" w14:textId="77777777" w:rsidR="00716C6A" w:rsidRPr="001D2E49" w:rsidRDefault="00716C6A" w:rsidP="00716C6A">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5A36B3B8" w14:textId="77777777" w:rsidR="00716C6A" w:rsidRPr="001D2E49" w:rsidRDefault="00716C6A" w:rsidP="00716C6A">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998BE2"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0984879" w14:textId="77777777" w:rsidR="00716C6A" w:rsidRPr="001D2E49" w:rsidRDefault="00716C6A" w:rsidP="00716C6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212F09" w14:textId="77777777" w:rsidR="00716C6A" w:rsidRPr="001D2E49" w:rsidRDefault="00716C6A" w:rsidP="00716C6A">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164761" w14:textId="77777777" w:rsidR="00716C6A" w:rsidRPr="001D2E49" w:rsidRDefault="00716C6A" w:rsidP="00716C6A">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BD4FA6" w14:textId="77777777" w:rsidR="00716C6A" w:rsidRPr="001D2E49" w:rsidRDefault="00716C6A" w:rsidP="00716C6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A54D14" w14:textId="77777777" w:rsidR="00716C6A" w:rsidRPr="001D2E49" w:rsidRDefault="00716C6A" w:rsidP="00716C6A">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8AAD77" w14:textId="77777777" w:rsidR="00716C6A" w:rsidRPr="00F34838" w:rsidRDefault="00716C6A" w:rsidP="00716C6A">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762D86B8" w14:textId="77777777" w:rsidR="00716C6A" w:rsidRDefault="00716C6A" w:rsidP="00716C6A">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4B962E8A" w14:textId="77777777" w:rsidR="00716C6A" w:rsidRPr="00F34838" w:rsidRDefault="00716C6A" w:rsidP="00716C6A">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F34838">
        <w:rPr>
          <w:noProof w:val="0"/>
          <w:snapToGrid w:val="0"/>
        </w:rPr>
        <w:t>|</w:t>
      </w:r>
    </w:p>
    <w:p w14:paraId="5B843AF9" w14:textId="77777777" w:rsidR="00716C6A" w:rsidRDefault="00716C6A" w:rsidP="00716C6A">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7AD7504C" w14:textId="77777777" w:rsidR="00716C6A" w:rsidRDefault="00716C6A" w:rsidP="00716C6A">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31307EC1" w14:textId="77777777" w:rsidR="00716C6A" w:rsidRDefault="00716C6A" w:rsidP="00716C6A">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2C7B716E" w14:textId="77777777" w:rsidR="00716C6A" w:rsidRDefault="00716C6A" w:rsidP="00716C6A">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6BB4F19" w14:textId="77777777" w:rsidR="00716C6A" w:rsidRDefault="00716C6A" w:rsidP="00716C6A">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noProof w:val="0"/>
          <w:snapToGrid w:val="0"/>
        </w:rPr>
        <w:t>|</w:t>
      </w:r>
    </w:p>
    <w:p w14:paraId="2AD62629" w14:textId="77777777" w:rsidR="00716C6A" w:rsidRDefault="00716C6A" w:rsidP="00716C6A">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rPr>
        <w:t>|</w:t>
      </w:r>
    </w:p>
    <w:p w14:paraId="7482AF95"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496EC47" w14:textId="77777777" w:rsidR="00716C6A" w:rsidRPr="001D2E49" w:rsidRDefault="00716C6A" w:rsidP="00716C6A">
      <w:pPr>
        <w:pStyle w:val="PL"/>
        <w:rPr>
          <w:noProof w:val="0"/>
          <w:snapToGrid w:val="0"/>
        </w:rPr>
      </w:pPr>
      <w:r w:rsidRPr="001D2E49">
        <w:rPr>
          <w:noProof w:val="0"/>
          <w:snapToGrid w:val="0"/>
        </w:rPr>
        <w:tab/>
        <w:t>...</w:t>
      </w:r>
    </w:p>
    <w:p w14:paraId="3CF33117" w14:textId="77777777" w:rsidR="00716C6A" w:rsidRPr="001D2E49" w:rsidRDefault="00716C6A" w:rsidP="00716C6A">
      <w:pPr>
        <w:pStyle w:val="PL"/>
        <w:rPr>
          <w:noProof w:val="0"/>
          <w:snapToGrid w:val="0"/>
        </w:rPr>
      </w:pPr>
      <w:r w:rsidRPr="001D2E49">
        <w:rPr>
          <w:noProof w:val="0"/>
          <w:snapToGrid w:val="0"/>
        </w:rPr>
        <w:t>}</w:t>
      </w:r>
    </w:p>
    <w:p w14:paraId="58AF1C44" w14:textId="77777777" w:rsidR="00716C6A" w:rsidRPr="001D2E49" w:rsidRDefault="00716C6A" w:rsidP="00716C6A">
      <w:pPr>
        <w:pStyle w:val="PL"/>
        <w:rPr>
          <w:noProof w:val="0"/>
          <w:snapToGrid w:val="0"/>
        </w:rPr>
      </w:pPr>
    </w:p>
    <w:p w14:paraId="50DC3F88" w14:textId="77777777" w:rsidR="00716C6A" w:rsidRPr="001D2E49" w:rsidRDefault="00716C6A" w:rsidP="00716C6A">
      <w:pPr>
        <w:pStyle w:val="PL"/>
        <w:rPr>
          <w:noProof w:val="0"/>
          <w:snapToGrid w:val="0"/>
        </w:rPr>
      </w:pPr>
      <w:r w:rsidRPr="001D2E49">
        <w:rPr>
          <w:noProof w:val="0"/>
          <w:snapToGrid w:val="0"/>
        </w:rPr>
        <w:t>-- **************************************************************</w:t>
      </w:r>
    </w:p>
    <w:p w14:paraId="2C7E34A6" w14:textId="77777777" w:rsidR="00716C6A" w:rsidRPr="001D2E49" w:rsidRDefault="00716C6A" w:rsidP="00716C6A">
      <w:pPr>
        <w:pStyle w:val="PL"/>
        <w:rPr>
          <w:noProof w:val="0"/>
          <w:snapToGrid w:val="0"/>
        </w:rPr>
      </w:pPr>
      <w:r w:rsidRPr="001D2E49">
        <w:rPr>
          <w:noProof w:val="0"/>
          <w:snapToGrid w:val="0"/>
        </w:rPr>
        <w:t>--</w:t>
      </w:r>
    </w:p>
    <w:p w14:paraId="00B6A1E5" w14:textId="77777777" w:rsidR="00716C6A" w:rsidRPr="001D2E49" w:rsidRDefault="00716C6A" w:rsidP="00716C6A">
      <w:pPr>
        <w:pStyle w:val="PL"/>
        <w:outlineLvl w:val="3"/>
        <w:rPr>
          <w:noProof w:val="0"/>
          <w:snapToGrid w:val="0"/>
        </w:rPr>
      </w:pPr>
      <w:r w:rsidRPr="001D2E49">
        <w:rPr>
          <w:noProof w:val="0"/>
          <w:snapToGrid w:val="0"/>
        </w:rPr>
        <w:t>-- UE CONTEXT MODIFICATION RESPONSE</w:t>
      </w:r>
    </w:p>
    <w:p w14:paraId="796D7CA5" w14:textId="77777777" w:rsidR="00716C6A" w:rsidRPr="001D2E49" w:rsidRDefault="00716C6A" w:rsidP="00716C6A">
      <w:pPr>
        <w:pStyle w:val="PL"/>
        <w:rPr>
          <w:noProof w:val="0"/>
          <w:snapToGrid w:val="0"/>
        </w:rPr>
      </w:pPr>
      <w:r w:rsidRPr="001D2E49">
        <w:rPr>
          <w:noProof w:val="0"/>
          <w:snapToGrid w:val="0"/>
        </w:rPr>
        <w:t>--</w:t>
      </w:r>
    </w:p>
    <w:p w14:paraId="7853B775" w14:textId="77777777" w:rsidR="00716C6A" w:rsidRPr="001D2E49" w:rsidRDefault="00716C6A" w:rsidP="00716C6A">
      <w:pPr>
        <w:pStyle w:val="PL"/>
        <w:rPr>
          <w:noProof w:val="0"/>
          <w:snapToGrid w:val="0"/>
        </w:rPr>
      </w:pPr>
      <w:r w:rsidRPr="001D2E49">
        <w:rPr>
          <w:noProof w:val="0"/>
          <w:snapToGrid w:val="0"/>
        </w:rPr>
        <w:t>-- **************************************************************</w:t>
      </w:r>
    </w:p>
    <w:p w14:paraId="3EB1F013" w14:textId="77777777" w:rsidR="00716C6A" w:rsidRPr="001D2E49" w:rsidRDefault="00716C6A" w:rsidP="00716C6A">
      <w:pPr>
        <w:pStyle w:val="PL"/>
        <w:rPr>
          <w:noProof w:val="0"/>
          <w:snapToGrid w:val="0"/>
        </w:rPr>
      </w:pPr>
    </w:p>
    <w:p w14:paraId="4B53EA62" w14:textId="77777777" w:rsidR="00716C6A" w:rsidRPr="001D2E49" w:rsidRDefault="00716C6A" w:rsidP="00716C6A">
      <w:pPr>
        <w:pStyle w:val="PL"/>
        <w:rPr>
          <w:noProof w:val="0"/>
          <w:snapToGrid w:val="0"/>
        </w:rPr>
      </w:pPr>
      <w:r w:rsidRPr="001D2E49">
        <w:rPr>
          <w:noProof w:val="0"/>
          <w:snapToGrid w:val="0"/>
        </w:rPr>
        <w:lastRenderedPageBreak/>
        <w:t>UEContextModificationResponse ::= SEQUENCE {</w:t>
      </w:r>
    </w:p>
    <w:p w14:paraId="6D539780"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sponseIEs} },</w:t>
      </w:r>
    </w:p>
    <w:p w14:paraId="3AE80AE7" w14:textId="77777777" w:rsidR="00716C6A" w:rsidRPr="001D2E49" w:rsidRDefault="00716C6A" w:rsidP="00716C6A">
      <w:pPr>
        <w:pStyle w:val="PL"/>
        <w:rPr>
          <w:noProof w:val="0"/>
          <w:snapToGrid w:val="0"/>
        </w:rPr>
      </w:pPr>
      <w:r w:rsidRPr="001D2E49">
        <w:rPr>
          <w:noProof w:val="0"/>
          <w:snapToGrid w:val="0"/>
        </w:rPr>
        <w:tab/>
        <w:t>...</w:t>
      </w:r>
    </w:p>
    <w:p w14:paraId="72F70E11" w14:textId="77777777" w:rsidR="00716C6A" w:rsidRPr="001D2E49" w:rsidRDefault="00716C6A" w:rsidP="00716C6A">
      <w:pPr>
        <w:pStyle w:val="PL"/>
        <w:rPr>
          <w:noProof w:val="0"/>
          <w:snapToGrid w:val="0"/>
        </w:rPr>
      </w:pPr>
      <w:r w:rsidRPr="001D2E49">
        <w:rPr>
          <w:noProof w:val="0"/>
          <w:snapToGrid w:val="0"/>
        </w:rPr>
        <w:t>}</w:t>
      </w:r>
    </w:p>
    <w:p w14:paraId="0AE38D54" w14:textId="77777777" w:rsidR="00716C6A" w:rsidRPr="001D2E49" w:rsidRDefault="00716C6A" w:rsidP="00716C6A">
      <w:pPr>
        <w:pStyle w:val="PL"/>
        <w:rPr>
          <w:noProof w:val="0"/>
          <w:snapToGrid w:val="0"/>
        </w:rPr>
      </w:pPr>
    </w:p>
    <w:p w14:paraId="56B17966" w14:textId="77777777" w:rsidR="00716C6A" w:rsidRPr="001D2E49" w:rsidRDefault="00716C6A" w:rsidP="00716C6A">
      <w:pPr>
        <w:pStyle w:val="PL"/>
        <w:rPr>
          <w:noProof w:val="0"/>
          <w:snapToGrid w:val="0"/>
        </w:rPr>
      </w:pPr>
      <w:r w:rsidRPr="001D2E49">
        <w:rPr>
          <w:noProof w:val="0"/>
          <w:snapToGrid w:val="0"/>
        </w:rPr>
        <w:t>UEContextModificationResponseIEs NGAP-PROTOCOL-IES ::= {</w:t>
      </w:r>
      <w:r w:rsidRPr="001D2E49">
        <w:rPr>
          <w:noProof w:val="0"/>
          <w:snapToGrid w:val="0"/>
        </w:rPr>
        <w:tab/>
      </w:r>
    </w:p>
    <w:p w14:paraId="718B2C7F"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36FA4D"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2D20AE" w14:textId="77777777" w:rsidR="00716C6A" w:rsidRPr="001D2E49" w:rsidRDefault="00716C6A" w:rsidP="00716C6A">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4BA2B5" w14:textId="77777777" w:rsidR="00716C6A" w:rsidRPr="001D2E49" w:rsidRDefault="00716C6A" w:rsidP="00716C6A">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3DADCF19"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EEC7A6" w14:textId="77777777" w:rsidR="00716C6A" w:rsidRPr="001D2E49" w:rsidRDefault="00716C6A" w:rsidP="00716C6A">
      <w:pPr>
        <w:pStyle w:val="PL"/>
        <w:rPr>
          <w:noProof w:val="0"/>
          <w:snapToGrid w:val="0"/>
        </w:rPr>
      </w:pPr>
      <w:r w:rsidRPr="001D2E49">
        <w:rPr>
          <w:noProof w:val="0"/>
          <w:snapToGrid w:val="0"/>
        </w:rPr>
        <w:tab/>
        <w:t>...</w:t>
      </w:r>
    </w:p>
    <w:p w14:paraId="166E15C8" w14:textId="77777777" w:rsidR="00716C6A" w:rsidRPr="001D2E49" w:rsidRDefault="00716C6A" w:rsidP="00716C6A">
      <w:pPr>
        <w:pStyle w:val="PL"/>
        <w:rPr>
          <w:noProof w:val="0"/>
          <w:snapToGrid w:val="0"/>
        </w:rPr>
      </w:pPr>
      <w:r w:rsidRPr="001D2E49">
        <w:rPr>
          <w:noProof w:val="0"/>
          <w:snapToGrid w:val="0"/>
        </w:rPr>
        <w:t>}</w:t>
      </w:r>
    </w:p>
    <w:p w14:paraId="18465168" w14:textId="77777777" w:rsidR="00716C6A" w:rsidRPr="001D2E49" w:rsidRDefault="00716C6A" w:rsidP="00716C6A">
      <w:pPr>
        <w:pStyle w:val="PL"/>
        <w:rPr>
          <w:noProof w:val="0"/>
          <w:snapToGrid w:val="0"/>
        </w:rPr>
      </w:pPr>
    </w:p>
    <w:p w14:paraId="5CADBBA7" w14:textId="77777777" w:rsidR="00716C6A" w:rsidRPr="001D2E49" w:rsidRDefault="00716C6A" w:rsidP="00716C6A">
      <w:pPr>
        <w:pStyle w:val="PL"/>
        <w:rPr>
          <w:noProof w:val="0"/>
          <w:snapToGrid w:val="0"/>
        </w:rPr>
      </w:pPr>
      <w:r w:rsidRPr="001D2E49">
        <w:rPr>
          <w:noProof w:val="0"/>
          <w:snapToGrid w:val="0"/>
        </w:rPr>
        <w:t>-- **************************************************************</w:t>
      </w:r>
    </w:p>
    <w:p w14:paraId="1004CA57" w14:textId="77777777" w:rsidR="00716C6A" w:rsidRPr="001D2E49" w:rsidRDefault="00716C6A" w:rsidP="00716C6A">
      <w:pPr>
        <w:pStyle w:val="PL"/>
        <w:rPr>
          <w:noProof w:val="0"/>
          <w:snapToGrid w:val="0"/>
        </w:rPr>
      </w:pPr>
      <w:r w:rsidRPr="001D2E49">
        <w:rPr>
          <w:noProof w:val="0"/>
          <w:snapToGrid w:val="0"/>
        </w:rPr>
        <w:t>--</w:t>
      </w:r>
    </w:p>
    <w:p w14:paraId="22D328D3" w14:textId="77777777" w:rsidR="00716C6A" w:rsidRPr="001D2E49" w:rsidRDefault="00716C6A" w:rsidP="00716C6A">
      <w:pPr>
        <w:pStyle w:val="PL"/>
        <w:outlineLvl w:val="3"/>
        <w:rPr>
          <w:noProof w:val="0"/>
          <w:snapToGrid w:val="0"/>
        </w:rPr>
      </w:pPr>
      <w:r w:rsidRPr="001D2E49">
        <w:rPr>
          <w:noProof w:val="0"/>
          <w:snapToGrid w:val="0"/>
        </w:rPr>
        <w:t>-- UE CONTEXT MODIFICATION FAILURE</w:t>
      </w:r>
    </w:p>
    <w:p w14:paraId="19D1E97E" w14:textId="77777777" w:rsidR="00716C6A" w:rsidRPr="001D2E49" w:rsidRDefault="00716C6A" w:rsidP="00716C6A">
      <w:pPr>
        <w:pStyle w:val="PL"/>
        <w:rPr>
          <w:noProof w:val="0"/>
          <w:snapToGrid w:val="0"/>
        </w:rPr>
      </w:pPr>
      <w:r w:rsidRPr="001D2E49">
        <w:rPr>
          <w:noProof w:val="0"/>
          <w:snapToGrid w:val="0"/>
        </w:rPr>
        <w:t>--</w:t>
      </w:r>
    </w:p>
    <w:p w14:paraId="24F73B26" w14:textId="77777777" w:rsidR="00716C6A" w:rsidRPr="001D2E49" w:rsidRDefault="00716C6A" w:rsidP="00716C6A">
      <w:pPr>
        <w:pStyle w:val="PL"/>
        <w:rPr>
          <w:noProof w:val="0"/>
          <w:snapToGrid w:val="0"/>
        </w:rPr>
      </w:pPr>
      <w:r w:rsidRPr="001D2E49">
        <w:rPr>
          <w:noProof w:val="0"/>
          <w:snapToGrid w:val="0"/>
        </w:rPr>
        <w:t>-- **************************************************************</w:t>
      </w:r>
    </w:p>
    <w:p w14:paraId="3BA4F95F" w14:textId="77777777" w:rsidR="00716C6A" w:rsidRPr="001D2E49" w:rsidRDefault="00716C6A" w:rsidP="00716C6A">
      <w:pPr>
        <w:pStyle w:val="PL"/>
        <w:rPr>
          <w:noProof w:val="0"/>
          <w:snapToGrid w:val="0"/>
        </w:rPr>
      </w:pPr>
    </w:p>
    <w:p w14:paraId="42FF7FD0" w14:textId="77777777" w:rsidR="00716C6A" w:rsidRPr="001D2E49" w:rsidRDefault="00716C6A" w:rsidP="00716C6A">
      <w:pPr>
        <w:pStyle w:val="PL"/>
        <w:rPr>
          <w:noProof w:val="0"/>
          <w:snapToGrid w:val="0"/>
        </w:rPr>
      </w:pPr>
      <w:r w:rsidRPr="001D2E49">
        <w:rPr>
          <w:noProof w:val="0"/>
          <w:snapToGrid w:val="0"/>
        </w:rPr>
        <w:t>UEContextModificationFailure ::= SEQUENCE {</w:t>
      </w:r>
    </w:p>
    <w:p w14:paraId="5ED7214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FailureIEs} },</w:t>
      </w:r>
    </w:p>
    <w:p w14:paraId="7E24B55F" w14:textId="77777777" w:rsidR="00716C6A" w:rsidRPr="001D2E49" w:rsidRDefault="00716C6A" w:rsidP="00716C6A">
      <w:pPr>
        <w:pStyle w:val="PL"/>
        <w:rPr>
          <w:noProof w:val="0"/>
          <w:snapToGrid w:val="0"/>
        </w:rPr>
      </w:pPr>
      <w:r w:rsidRPr="001D2E49">
        <w:rPr>
          <w:noProof w:val="0"/>
          <w:snapToGrid w:val="0"/>
        </w:rPr>
        <w:tab/>
        <w:t>...</w:t>
      </w:r>
    </w:p>
    <w:p w14:paraId="614F0521" w14:textId="77777777" w:rsidR="00716C6A" w:rsidRPr="001D2E49" w:rsidRDefault="00716C6A" w:rsidP="00716C6A">
      <w:pPr>
        <w:pStyle w:val="PL"/>
        <w:rPr>
          <w:noProof w:val="0"/>
          <w:snapToGrid w:val="0"/>
        </w:rPr>
      </w:pPr>
      <w:r w:rsidRPr="001D2E49">
        <w:rPr>
          <w:noProof w:val="0"/>
          <w:snapToGrid w:val="0"/>
        </w:rPr>
        <w:t>}</w:t>
      </w:r>
    </w:p>
    <w:p w14:paraId="2F84BA80" w14:textId="77777777" w:rsidR="00716C6A" w:rsidRPr="001D2E49" w:rsidRDefault="00716C6A" w:rsidP="00716C6A">
      <w:pPr>
        <w:pStyle w:val="PL"/>
        <w:rPr>
          <w:noProof w:val="0"/>
          <w:snapToGrid w:val="0"/>
        </w:rPr>
      </w:pPr>
    </w:p>
    <w:p w14:paraId="11F38F7A" w14:textId="77777777" w:rsidR="00716C6A" w:rsidRPr="001D2E49" w:rsidRDefault="00716C6A" w:rsidP="00716C6A">
      <w:pPr>
        <w:pStyle w:val="PL"/>
        <w:rPr>
          <w:noProof w:val="0"/>
          <w:snapToGrid w:val="0"/>
        </w:rPr>
      </w:pPr>
      <w:r w:rsidRPr="001D2E49">
        <w:rPr>
          <w:noProof w:val="0"/>
          <w:snapToGrid w:val="0"/>
        </w:rPr>
        <w:t>UEContextModificationFailureIEs NGAP-PROTOCOL-IES ::= {</w:t>
      </w:r>
      <w:r w:rsidRPr="001D2E49">
        <w:rPr>
          <w:noProof w:val="0"/>
          <w:snapToGrid w:val="0"/>
        </w:rPr>
        <w:tab/>
      </w:r>
    </w:p>
    <w:p w14:paraId="47D40008"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11FC0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FEC9E5"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945439"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6FD643" w14:textId="77777777" w:rsidR="00716C6A" w:rsidRPr="001D2E49" w:rsidRDefault="00716C6A" w:rsidP="00716C6A">
      <w:pPr>
        <w:pStyle w:val="PL"/>
        <w:rPr>
          <w:noProof w:val="0"/>
          <w:snapToGrid w:val="0"/>
        </w:rPr>
      </w:pPr>
      <w:r w:rsidRPr="001D2E49">
        <w:rPr>
          <w:noProof w:val="0"/>
          <w:snapToGrid w:val="0"/>
        </w:rPr>
        <w:tab/>
        <w:t>...</w:t>
      </w:r>
    </w:p>
    <w:p w14:paraId="267BB417" w14:textId="77777777" w:rsidR="00716C6A" w:rsidRPr="001D2E49" w:rsidRDefault="00716C6A" w:rsidP="00716C6A">
      <w:pPr>
        <w:pStyle w:val="PL"/>
        <w:rPr>
          <w:noProof w:val="0"/>
          <w:snapToGrid w:val="0"/>
        </w:rPr>
      </w:pPr>
      <w:r w:rsidRPr="001D2E49">
        <w:rPr>
          <w:noProof w:val="0"/>
          <w:snapToGrid w:val="0"/>
        </w:rPr>
        <w:t>}</w:t>
      </w:r>
    </w:p>
    <w:p w14:paraId="72B89179" w14:textId="77777777" w:rsidR="00716C6A" w:rsidRPr="001D2E49" w:rsidRDefault="00716C6A" w:rsidP="00716C6A">
      <w:pPr>
        <w:pStyle w:val="PL"/>
        <w:rPr>
          <w:noProof w:val="0"/>
          <w:snapToGrid w:val="0"/>
        </w:rPr>
      </w:pPr>
    </w:p>
    <w:p w14:paraId="2DB1B4DC" w14:textId="77777777" w:rsidR="00716C6A" w:rsidRPr="001D2E49" w:rsidRDefault="00716C6A" w:rsidP="00716C6A">
      <w:pPr>
        <w:pStyle w:val="PL"/>
        <w:rPr>
          <w:noProof w:val="0"/>
          <w:snapToGrid w:val="0"/>
        </w:rPr>
      </w:pPr>
      <w:r w:rsidRPr="001D2E49">
        <w:rPr>
          <w:noProof w:val="0"/>
          <w:snapToGrid w:val="0"/>
        </w:rPr>
        <w:t>-- **************************************************************</w:t>
      </w:r>
    </w:p>
    <w:p w14:paraId="157436F6" w14:textId="77777777" w:rsidR="00716C6A" w:rsidRPr="001D2E49" w:rsidRDefault="00716C6A" w:rsidP="00716C6A">
      <w:pPr>
        <w:pStyle w:val="PL"/>
        <w:rPr>
          <w:noProof w:val="0"/>
          <w:snapToGrid w:val="0"/>
        </w:rPr>
      </w:pPr>
      <w:r w:rsidRPr="001D2E49">
        <w:rPr>
          <w:noProof w:val="0"/>
          <w:snapToGrid w:val="0"/>
        </w:rPr>
        <w:t>--</w:t>
      </w:r>
    </w:p>
    <w:p w14:paraId="266D4972"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49A7583B" w14:textId="77777777" w:rsidR="00716C6A" w:rsidRPr="001D2E49" w:rsidRDefault="00716C6A" w:rsidP="00716C6A">
      <w:pPr>
        <w:pStyle w:val="PL"/>
        <w:rPr>
          <w:noProof w:val="0"/>
          <w:snapToGrid w:val="0"/>
        </w:rPr>
      </w:pPr>
      <w:r w:rsidRPr="001D2E49">
        <w:rPr>
          <w:noProof w:val="0"/>
          <w:snapToGrid w:val="0"/>
        </w:rPr>
        <w:t>--</w:t>
      </w:r>
    </w:p>
    <w:p w14:paraId="33F0A3A7" w14:textId="77777777" w:rsidR="00716C6A" w:rsidRPr="001D2E49" w:rsidRDefault="00716C6A" w:rsidP="00716C6A">
      <w:pPr>
        <w:pStyle w:val="PL"/>
        <w:rPr>
          <w:noProof w:val="0"/>
          <w:snapToGrid w:val="0"/>
        </w:rPr>
      </w:pPr>
      <w:r w:rsidRPr="001D2E49">
        <w:rPr>
          <w:noProof w:val="0"/>
          <w:snapToGrid w:val="0"/>
        </w:rPr>
        <w:t>-- **************************************************************</w:t>
      </w:r>
    </w:p>
    <w:p w14:paraId="31C31DCD" w14:textId="77777777" w:rsidR="00716C6A" w:rsidRPr="001D2E49" w:rsidRDefault="00716C6A" w:rsidP="00716C6A">
      <w:pPr>
        <w:pStyle w:val="PL"/>
        <w:rPr>
          <w:noProof w:val="0"/>
          <w:snapToGrid w:val="0"/>
        </w:rPr>
      </w:pPr>
    </w:p>
    <w:p w14:paraId="255B1D09" w14:textId="77777777" w:rsidR="00716C6A" w:rsidRPr="001D2E49" w:rsidRDefault="00716C6A" w:rsidP="00716C6A">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3375BAC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468A922C" w14:textId="77777777" w:rsidR="00716C6A" w:rsidRPr="001D2E49" w:rsidRDefault="00716C6A" w:rsidP="00716C6A">
      <w:pPr>
        <w:pStyle w:val="PL"/>
        <w:rPr>
          <w:noProof w:val="0"/>
          <w:snapToGrid w:val="0"/>
        </w:rPr>
      </w:pPr>
      <w:r w:rsidRPr="001D2E49">
        <w:rPr>
          <w:noProof w:val="0"/>
          <w:snapToGrid w:val="0"/>
        </w:rPr>
        <w:tab/>
        <w:t>...</w:t>
      </w:r>
    </w:p>
    <w:p w14:paraId="4D1678D3" w14:textId="77777777" w:rsidR="00716C6A" w:rsidRPr="001D2E49" w:rsidRDefault="00716C6A" w:rsidP="00716C6A">
      <w:pPr>
        <w:pStyle w:val="PL"/>
        <w:rPr>
          <w:noProof w:val="0"/>
          <w:snapToGrid w:val="0"/>
        </w:rPr>
      </w:pPr>
      <w:r w:rsidRPr="001D2E49">
        <w:rPr>
          <w:noProof w:val="0"/>
          <w:snapToGrid w:val="0"/>
        </w:rPr>
        <w:t>}</w:t>
      </w:r>
    </w:p>
    <w:p w14:paraId="7226247F" w14:textId="77777777" w:rsidR="00716C6A" w:rsidRPr="001D2E49" w:rsidRDefault="00716C6A" w:rsidP="00716C6A">
      <w:pPr>
        <w:pStyle w:val="PL"/>
        <w:rPr>
          <w:noProof w:val="0"/>
          <w:snapToGrid w:val="0"/>
        </w:rPr>
      </w:pPr>
    </w:p>
    <w:p w14:paraId="3C5300EA" w14:textId="77777777" w:rsidR="00716C6A" w:rsidRPr="001D2E49" w:rsidRDefault="00716C6A" w:rsidP="00716C6A">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5756F6AF"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428412"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D180FB" w14:textId="77777777" w:rsidR="00716C6A" w:rsidRPr="001D2E49" w:rsidRDefault="00716C6A" w:rsidP="00716C6A">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4DD9E0"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1DAC4529" w14:textId="77777777" w:rsidR="00716C6A" w:rsidRPr="001D2E49" w:rsidRDefault="00716C6A" w:rsidP="00716C6A">
      <w:pPr>
        <w:pStyle w:val="PL"/>
        <w:rPr>
          <w:noProof w:val="0"/>
          <w:snapToGrid w:val="0"/>
        </w:rPr>
      </w:pPr>
      <w:r w:rsidRPr="001D2E49">
        <w:rPr>
          <w:noProof w:val="0"/>
          <w:snapToGrid w:val="0"/>
        </w:rPr>
        <w:tab/>
        <w:t>...</w:t>
      </w:r>
    </w:p>
    <w:p w14:paraId="74E6071D" w14:textId="77777777" w:rsidR="00716C6A" w:rsidRPr="001D2E49" w:rsidRDefault="00716C6A" w:rsidP="00716C6A">
      <w:pPr>
        <w:pStyle w:val="PL"/>
        <w:rPr>
          <w:noProof w:val="0"/>
          <w:lang w:eastAsia="zh-CN"/>
        </w:rPr>
      </w:pPr>
      <w:r w:rsidRPr="001D2E49">
        <w:rPr>
          <w:noProof w:val="0"/>
          <w:snapToGrid w:val="0"/>
        </w:rPr>
        <w:t>}</w:t>
      </w:r>
    </w:p>
    <w:p w14:paraId="37ABDFD8" w14:textId="77777777" w:rsidR="00716C6A" w:rsidRDefault="00716C6A" w:rsidP="00716C6A">
      <w:pPr>
        <w:pStyle w:val="PL"/>
        <w:rPr>
          <w:noProof w:val="0"/>
          <w:snapToGrid w:val="0"/>
        </w:rPr>
      </w:pPr>
    </w:p>
    <w:p w14:paraId="57B72221" w14:textId="77777777" w:rsidR="00716C6A" w:rsidRPr="008711EA" w:rsidRDefault="00716C6A" w:rsidP="00716C6A">
      <w:pPr>
        <w:pStyle w:val="PL"/>
        <w:rPr>
          <w:noProof w:val="0"/>
        </w:rPr>
      </w:pPr>
      <w:r w:rsidRPr="008711EA">
        <w:rPr>
          <w:noProof w:val="0"/>
        </w:rPr>
        <w:t>-- **************************************************************</w:t>
      </w:r>
    </w:p>
    <w:p w14:paraId="27A542D4" w14:textId="77777777" w:rsidR="00716C6A" w:rsidRPr="008711EA" w:rsidRDefault="00716C6A" w:rsidP="00716C6A">
      <w:pPr>
        <w:pStyle w:val="PL"/>
        <w:rPr>
          <w:noProof w:val="0"/>
        </w:rPr>
      </w:pPr>
      <w:r w:rsidRPr="008711EA">
        <w:rPr>
          <w:noProof w:val="0"/>
        </w:rPr>
        <w:lastRenderedPageBreak/>
        <w:t>--</w:t>
      </w:r>
    </w:p>
    <w:p w14:paraId="0A0175A4" w14:textId="77777777" w:rsidR="00716C6A" w:rsidRPr="008711EA" w:rsidRDefault="00716C6A" w:rsidP="00716C6A">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750AD803" w14:textId="77777777" w:rsidR="00716C6A" w:rsidRPr="008711EA" w:rsidRDefault="00716C6A" w:rsidP="00716C6A">
      <w:pPr>
        <w:pStyle w:val="PL"/>
        <w:rPr>
          <w:noProof w:val="0"/>
        </w:rPr>
      </w:pPr>
      <w:r w:rsidRPr="008711EA">
        <w:rPr>
          <w:noProof w:val="0"/>
        </w:rPr>
        <w:t>--</w:t>
      </w:r>
    </w:p>
    <w:p w14:paraId="3C0DD736" w14:textId="77777777" w:rsidR="00716C6A" w:rsidRPr="008711EA" w:rsidRDefault="00716C6A" w:rsidP="00716C6A">
      <w:pPr>
        <w:pStyle w:val="PL"/>
        <w:rPr>
          <w:noProof w:val="0"/>
        </w:rPr>
      </w:pPr>
      <w:r w:rsidRPr="008711EA">
        <w:rPr>
          <w:noProof w:val="0"/>
        </w:rPr>
        <w:t>-- **************************************************************</w:t>
      </w:r>
    </w:p>
    <w:p w14:paraId="7A0610A6" w14:textId="77777777" w:rsidR="00716C6A" w:rsidRPr="008711EA" w:rsidRDefault="00716C6A" w:rsidP="00716C6A">
      <w:pPr>
        <w:pStyle w:val="PL"/>
        <w:rPr>
          <w:noProof w:val="0"/>
          <w:lang w:eastAsia="zh-CN"/>
        </w:rPr>
      </w:pPr>
    </w:p>
    <w:p w14:paraId="55B9AEEF" w14:textId="77777777" w:rsidR="00716C6A" w:rsidRPr="008711EA" w:rsidRDefault="00716C6A" w:rsidP="00716C6A">
      <w:pPr>
        <w:pStyle w:val="PL"/>
        <w:rPr>
          <w:noProof w:val="0"/>
        </w:rPr>
      </w:pPr>
      <w:r w:rsidRPr="008711EA">
        <w:rPr>
          <w:noProof w:val="0"/>
          <w:lang w:eastAsia="zh-CN"/>
        </w:rPr>
        <w:t>RetrieveUEInformation</w:t>
      </w:r>
      <w:r w:rsidRPr="008711EA">
        <w:rPr>
          <w:noProof w:val="0"/>
        </w:rPr>
        <w:t xml:space="preserve"> ::= SEQUENCE {</w:t>
      </w:r>
    </w:p>
    <w:p w14:paraId="4F78DFC3" w14:textId="77777777" w:rsidR="00716C6A" w:rsidRPr="008711EA" w:rsidRDefault="00716C6A" w:rsidP="00716C6A">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6B2D2CFB" w14:textId="77777777" w:rsidR="00716C6A" w:rsidRPr="008711EA" w:rsidRDefault="00716C6A" w:rsidP="00716C6A">
      <w:pPr>
        <w:pStyle w:val="PL"/>
        <w:rPr>
          <w:noProof w:val="0"/>
        </w:rPr>
      </w:pPr>
      <w:r w:rsidRPr="008711EA">
        <w:rPr>
          <w:noProof w:val="0"/>
        </w:rPr>
        <w:tab/>
        <w:t>...</w:t>
      </w:r>
    </w:p>
    <w:p w14:paraId="3F237DAA" w14:textId="77777777" w:rsidR="00716C6A" w:rsidRPr="008711EA" w:rsidRDefault="00716C6A" w:rsidP="00716C6A">
      <w:pPr>
        <w:pStyle w:val="PL"/>
        <w:rPr>
          <w:noProof w:val="0"/>
        </w:rPr>
      </w:pPr>
      <w:r w:rsidRPr="008711EA">
        <w:rPr>
          <w:noProof w:val="0"/>
        </w:rPr>
        <w:t>}</w:t>
      </w:r>
    </w:p>
    <w:p w14:paraId="4F98AC90" w14:textId="77777777" w:rsidR="00716C6A" w:rsidRPr="008711EA" w:rsidRDefault="00716C6A" w:rsidP="00716C6A">
      <w:pPr>
        <w:pStyle w:val="PL"/>
        <w:rPr>
          <w:noProof w:val="0"/>
        </w:rPr>
      </w:pPr>
    </w:p>
    <w:p w14:paraId="2F20E6EE" w14:textId="77777777" w:rsidR="00716C6A" w:rsidRDefault="00716C6A" w:rsidP="00716C6A">
      <w:pPr>
        <w:pStyle w:val="PL"/>
        <w:rPr>
          <w:noProof w:val="0"/>
        </w:rPr>
      </w:pPr>
      <w:r w:rsidRPr="008711EA">
        <w:rPr>
          <w:noProof w:val="0"/>
          <w:lang w:eastAsia="zh-CN"/>
        </w:rPr>
        <w:t>RetrieveUEInformation</w:t>
      </w:r>
      <w:r>
        <w:rPr>
          <w:noProof w:val="0"/>
        </w:rPr>
        <w:t>IEs NG</w:t>
      </w:r>
      <w:r w:rsidRPr="008711EA">
        <w:rPr>
          <w:noProof w:val="0"/>
        </w:rPr>
        <w:t>AP-PROTOCOL-IES ::= {</w:t>
      </w:r>
    </w:p>
    <w:p w14:paraId="1C481167" w14:textId="77777777" w:rsidR="00716C6A" w:rsidRPr="008711EA" w:rsidRDefault="00716C6A" w:rsidP="00716C6A">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r w:rsidRPr="008711EA">
        <w:rPr>
          <w:noProof w:val="0"/>
          <w:snapToGrid w:val="0"/>
          <w:lang w:eastAsia="zh-CN"/>
        </w:rPr>
        <w:t>,</w:t>
      </w:r>
    </w:p>
    <w:p w14:paraId="13D06733" w14:textId="77777777" w:rsidR="00716C6A" w:rsidRPr="008711EA" w:rsidRDefault="00716C6A" w:rsidP="00716C6A">
      <w:pPr>
        <w:pStyle w:val="PL"/>
        <w:spacing w:line="0" w:lineRule="atLeast"/>
        <w:rPr>
          <w:snapToGrid w:val="0"/>
          <w:lang w:eastAsia="zh-CN"/>
        </w:rPr>
      </w:pPr>
      <w:r>
        <w:rPr>
          <w:snapToGrid w:val="0"/>
        </w:rPr>
        <w:tab/>
      </w:r>
      <w:r w:rsidRPr="008711EA">
        <w:rPr>
          <w:snapToGrid w:val="0"/>
        </w:rPr>
        <w:t>...</w:t>
      </w:r>
    </w:p>
    <w:p w14:paraId="3D13CDA5" w14:textId="77777777" w:rsidR="00716C6A" w:rsidRPr="008711EA" w:rsidRDefault="00716C6A" w:rsidP="00716C6A">
      <w:pPr>
        <w:pStyle w:val="PL"/>
        <w:spacing w:line="0" w:lineRule="atLeast"/>
        <w:rPr>
          <w:noProof w:val="0"/>
          <w:snapToGrid w:val="0"/>
          <w:lang w:eastAsia="zh-CN"/>
        </w:rPr>
      </w:pPr>
    </w:p>
    <w:p w14:paraId="3BC4FCAC" w14:textId="77777777" w:rsidR="00716C6A" w:rsidRPr="008711EA" w:rsidRDefault="00716C6A" w:rsidP="00716C6A">
      <w:pPr>
        <w:pStyle w:val="PL"/>
        <w:rPr>
          <w:noProof w:val="0"/>
        </w:rPr>
      </w:pPr>
      <w:r w:rsidRPr="008711EA">
        <w:rPr>
          <w:noProof w:val="0"/>
        </w:rPr>
        <w:t>}</w:t>
      </w:r>
    </w:p>
    <w:p w14:paraId="0F1E2223" w14:textId="77777777" w:rsidR="00716C6A" w:rsidRDefault="00716C6A" w:rsidP="00716C6A">
      <w:pPr>
        <w:pStyle w:val="PL"/>
        <w:rPr>
          <w:noProof w:val="0"/>
          <w:snapToGrid w:val="0"/>
        </w:rPr>
      </w:pPr>
    </w:p>
    <w:p w14:paraId="12104F6A" w14:textId="77777777" w:rsidR="00716C6A" w:rsidRPr="008711EA" w:rsidRDefault="00716C6A" w:rsidP="00716C6A">
      <w:pPr>
        <w:pStyle w:val="PL"/>
        <w:rPr>
          <w:noProof w:val="0"/>
        </w:rPr>
      </w:pPr>
      <w:r w:rsidRPr="008711EA">
        <w:rPr>
          <w:noProof w:val="0"/>
        </w:rPr>
        <w:t>-- **************************************************************</w:t>
      </w:r>
    </w:p>
    <w:p w14:paraId="16C35FEA" w14:textId="77777777" w:rsidR="00716C6A" w:rsidRPr="008711EA" w:rsidRDefault="00716C6A" w:rsidP="00716C6A">
      <w:pPr>
        <w:pStyle w:val="PL"/>
        <w:rPr>
          <w:noProof w:val="0"/>
          <w:lang w:eastAsia="zh-CN"/>
        </w:rPr>
      </w:pPr>
    </w:p>
    <w:p w14:paraId="604355A5" w14:textId="77777777" w:rsidR="00716C6A" w:rsidRPr="008711EA" w:rsidRDefault="00716C6A" w:rsidP="00716C6A">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12397947" w14:textId="77777777" w:rsidR="00716C6A" w:rsidRPr="008711EA" w:rsidRDefault="00716C6A" w:rsidP="00716C6A">
      <w:pPr>
        <w:pStyle w:val="PL"/>
        <w:rPr>
          <w:noProof w:val="0"/>
        </w:rPr>
      </w:pPr>
      <w:r w:rsidRPr="008711EA">
        <w:rPr>
          <w:noProof w:val="0"/>
        </w:rPr>
        <w:t>--</w:t>
      </w:r>
    </w:p>
    <w:p w14:paraId="41EE6692" w14:textId="77777777" w:rsidR="00716C6A" w:rsidRPr="008711EA" w:rsidRDefault="00716C6A" w:rsidP="00716C6A">
      <w:pPr>
        <w:pStyle w:val="PL"/>
        <w:rPr>
          <w:noProof w:val="0"/>
        </w:rPr>
      </w:pPr>
      <w:r w:rsidRPr="008711EA">
        <w:rPr>
          <w:noProof w:val="0"/>
        </w:rPr>
        <w:t>-- **************************************************************</w:t>
      </w:r>
    </w:p>
    <w:p w14:paraId="71E1B758" w14:textId="77777777" w:rsidR="00716C6A" w:rsidRDefault="00716C6A" w:rsidP="00716C6A">
      <w:pPr>
        <w:pStyle w:val="PL"/>
        <w:rPr>
          <w:noProof w:val="0"/>
        </w:rPr>
      </w:pPr>
    </w:p>
    <w:p w14:paraId="7B438FAB" w14:textId="77777777" w:rsidR="00716C6A" w:rsidRPr="008711EA" w:rsidRDefault="00716C6A" w:rsidP="00716C6A">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69EB981E" w14:textId="77777777" w:rsidR="00716C6A" w:rsidRPr="008711EA" w:rsidRDefault="00716C6A" w:rsidP="00716C6A">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0E37A0A0" w14:textId="77777777" w:rsidR="00716C6A" w:rsidRPr="008711EA" w:rsidRDefault="00716C6A" w:rsidP="00716C6A">
      <w:pPr>
        <w:pStyle w:val="PL"/>
        <w:rPr>
          <w:noProof w:val="0"/>
        </w:rPr>
      </w:pPr>
      <w:r w:rsidRPr="008711EA">
        <w:rPr>
          <w:noProof w:val="0"/>
        </w:rPr>
        <w:tab/>
        <w:t>...</w:t>
      </w:r>
    </w:p>
    <w:p w14:paraId="0719D8EB" w14:textId="77777777" w:rsidR="00716C6A" w:rsidRPr="008711EA" w:rsidRDefault="00716C6A" w:rsidP="00716C6A">
      <w:pPr>
        <w:pStyle w:val="PL"/>
        <w:rPr>
          <w:noProof w:val="0"/>
        </w:rPr>
      </w:pPr>
      <w:r w:rsidRPr="008711EA">
        <w:rPr>
          <w:noProof w:val="0"/>
        </w:rPr>
        <w:t>}</w:t>
      </w:r>
    </w:p>
    <w:p w14:paraId="05A36B18" w14:textId="77777777" w:rsidR="00716C6A" w:rsidRPr="008711EA" w:rsidRDefault="00716C6A" w:rsidP="00716C6A">
      <w:pPr>
        <w:pStyle w:val="PL"/>
        <w:rPr>
          <w:noProof w:val="0"/>
        </w:rPr>
      </w:pPr>
    </w:p>
    <w:p w14:paraId="69502247" w14:textId="77777777" w:rsidR="00716C6A" w:rsidRPr="008711EA" w:rsidRDefault="00716C6A" w:rsidP="00716C6A">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423FDE3A" w14:textId="77777777" w:rsidR="00716C6A" w:rsidRPr="008711EA" w:rsidRDefault="00716C6A" w:rsidP="00716C6A">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p>
    <w:p w14:paraId="273D2825" w14:textId="77777777" w:rsidR="00716C6A" w:rsidRPr="008711EA" w:rsidRDefault="00716C6A" w:rsidP="00716C6A">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tab/>
      </w:r>
      <w:r>
        <w:tab/>
      </w:r>
      <w:r w:rsidRPr="008711EA">
        <w:rPr>
          <w:noProof w:val="0"/>
          <w:snapToGrid w:val="0"/>
        </w:rPr>
        <w:t>}|</w:t>
      </w:r>
    </w:p>
    <w:p w14:paraId="7039DB72" w14:textId="77777777" w:rsidR="00716C6A" w:rsidRPr="008711EA" w:rsidRDefault="00716C6A" w:rsidP="00716C6A">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76A4939B" w14:textId="77777777" w:rsidR="00716C6A" w:rsidRPr="008711EA" w:rsidRDefault="00716C6A" w:rsidP="00716C6A">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snapToGrid w:val="0"/>
          <w:lang w:eastAsia="zh-CN"/>
        </w:rPr>
        <w:t>|</w:t>
      </w:r>
    </w:p>
    <w:p w14:paraId="22BF906E" w14:textId="77777777" w:rsidR="00716C6A" w:rsidRDefault="00716C6A" w:rsidP="00716C6A">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tab/>
      </w:r>
      <w:r>
        <w:tab/>
      </w:r>
      <w:r w:rsidRPr="008711EA">
        <w:t>}</w:t>
      </w:r>
      <w:r>
        <w:t>|</w:t>
      </w:r>
    </w:p>
    <w:p w14:paraId="2A148DD3" w14:textId="77777777" w:rsidR="00716C6A" w:rsidRPr="008711EA" w:rsidRDefault="00716C6A" w:rsidP="00716C6A">
      <w:pPr>
        <w:pStyle w:val="PL"/>
        <w:rPr>
          <w:snapToGrid w:val="0"/>
          <w:lang w:eastAsia="zh-CN"/>
        </w:rPr>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Pr>
          <w:snapToGrid w:val="0"/>
        </w:rPr>
        <w:tab/>
      </w:r>
      <w:r>
        <w:rPr>
          <w:snapToGrid w:val="0"/>
        </w:rPr>
        <w:tab/>
      </w:r>
      <w:r w:rsidRPr="003D4294">
        <w:rPr>
          <w:snapToGrid w:val="0"/>
        </w:rPr>
        <w:t>}</w:t>
      </w:r>
      <w:r w:rsidRPr="008711EA">
        <w:rPr>
          <w:snapToGrid w:val="0"/>
          <w:lang w:eastAsia="zh-CN"/>
        </w:rPr>
        <w:t>,</w:t>
      </w:r>
    </w:p>
    <w:p w14:paraId="7191A487" w14:textId="77777777" w:rsidR="00716C6A" w:rsidRPr="008711EA" w:rsidRDefault="00716C6A" w:rsidP="00716C6A">
      <w:pPr>
        <w:pStyle w:val="PL"/>
        <w:rPr>
          <w:noProof w:val="0"/>
        </w:rPr>
      </w:pPr>
      <w:r w:rsidRPr="008711EA">
        <w:rPr>
          <w:noProof w:val="0"/>
        </w:rPr>
        <w:tab/>
        <w:t>...</w:t>
      </w:r>
    </w:p>
    <w:p w14:paraId="7B61B6D1" w14:textId="77777777" w:rsidR="00716C6A" w:rsidRPr="008711EA" w:rsidRDefault="00716C6A" w:rsidP="00716C6A">
      <w:pPr>
        <w:pStyle w:val="PL"/>
        <w:rPr>
          <w:noProof w:val="0"/>
        </w:rPr>
      </w:pPr>
      <w:r w:rsidRPr="008711EA">
        <w:rPr>
          <w:noProof w:val="0"/>
        </w:rPr>
        <w:t>}</w:t>
      </w:r>
    </w:p>
    <w:p w14:paraId="6EAF5FCB" w14:textId="77777777" w:rsidR="00716C6A" w:rsidRDefault="00716C6A" w:rsidP="00716C6A">
      <w:pPr>
        <w:pStyle w:val="PL"/>
        <w:rPr>
          <w:noProof w:val="0"/>
          <w:snapToGrid w:val="0"/>
        </w:rPr>
      </w:pPr>
    </w:p>
    <w:p w14:paraId="58FACFED" w14:textId="77777777" w:rsidR="00716C6A" w:rsidRPr="008711EA" w:rsidRDefault="00716C6A" w:rsidP="00716C6A">
      <w:pPr>
        <w:pStyle w:val="PL"/>
        <w:rPr>
          <w:noProof w:val="0"/>
        </w:rPr>
      </w:pPr>
      <w:r w:rsidRPr="008711EA">
        <w:rPr>
          <w:noProof w:val="0"/>
        </w:rPr>
        <w:t>-- **************************************************************</w:t>
      </w:r>
    </w:p>
    <w:p w14:paraId="2907A791" w14:textId="77777777" w:rsidR="00716C6A" w:rsidRPr="008711EA" w:rsidRDefault="00716C6A" w:rsidP="00716C6A">
      <w:pPr>
        <w:pStyle w:val="PL"/>
        <w:rPr>
          <w:noProof w:val="0"/>
        </w:rPr>
      </w:pPr>
      <w:r w:rsidRPr="008711EA">
        <w:rPr>
          <w:noProof w:val="0"/>
        </w:rPr>
        <w:t>--</w:t>
      </w:r>
    </w:p>
    <w:p w14:paraId="25B431CE" w14:textId="77777777" w:rsidR="00716C6A" w:rsidRPr="008711EA" w:rsidRDefault="00716C6A" w:rsidP="00716C6A">
      <w:pPr>
        <w:pStyle w:val="PL"/>
        <w:rPr>
          <w:noProof w:val="0"/>
        </w:rPr>
      </w:pPr>
      <w:r w:rsidRPr="008711EA">
        <w:rPr>
          <w:noProof w:val="0"/>
        </w:rPr>
        <w:t xml:space="preserve">-- </w:t>
      </w:r>
      <w:r>
        <w:rPr>
          <w:noProof w:val="0"/>
        </w:rPr>
        <w:t>RAN</w:t>
      </w:r>
      <w:r w:rsidRPr="008711EA">
        <w:rPr>
          <w:noProof w:val="0"/>
        </w:rPr>
        <w:t xml:space="preserve"> CP Relocation Indication</w:t>
      </w:r>
    </w:p>
    <w:p w14:paraId="0CE7744C" w14:textId="77777777" w:rsidR="00716C6A" w:rsidRPr="008711EA" w:rsidRDefault="00716C6A" w:rsidP="00716C6A">
      <w:pPr>
        <w:pStyle w:val="PL"/>
        <w:rPr>
          <w:noProof w:val="0"/>
        </w:rPr>
      </w:pPr>
      <w:r w:rsidRPr="008711EA">
        <w:rPr>
          <w:noProof w:val="0"/>
        </w:rPr>
        <w:t>--</w:t>
      </w:r>
    </w:p>
    <w:p w14:paraId="26652D86" w14:textId="77777777" w:rsidR="00716C6A" w:rsidRPr="008711EA" w:rsidRDefault="00716C6A" w:rsidP="00716C6A">
      <w:pPr>
        <w:pStyle w:val="PL"/>
        <w:rPr>
          <w:noProof w:val="0"/>
        </w:rPr>
      </w:pPr>
      <w:r w:rsidRPr="008711EA">
        <w:rPr>
          <w:noProof w:val="0"/>
        </w:rPr>
        <w:t>-- **************************************************************</w:t>
      </w:r>
    </w:p>
    <w:p w14:paraId="12904413" w14:textId="77777777" w:rsidR="00716C6A" w:rsidRPr="008711EA" w:rsidRDefault="00716C6A" w:rsidP="00716C6A">
      <w:pPr>
        <w:pStyle w:val="PL"/>
        <w:rPr>
          <w:noProof w:val="0"/>
        </w:rPr>
      </w:pPr>
    </w:p>
    <w:p w14:paraId="439050F0" w14:textId="77777777" w:rsidR="00716C6A" w:rsidRPr="008711EA" w:rsidRDefault="00716C6A" w:rsidP="00716C6A">
      <w:pPr>
        <w:pStyle w:val="PL"/>
        <w:rPr>
          <w:noProof w:val="0"/>
        </w:rPr>
      </w:pPr>
      <w:r>
        <w:rPr>
          <w:noProof w:val="0"/>
        </w:rPr>
        <w:t>RAN</w:t>
      </w:r>
      <w:r w:rsidRPr="008711EA">
        <w:rPr>
          <w:noProof w:val="0"/>
        </w:rPr>
        <w:t>CPRelocationIndication ::= SEQUENCE {</w:t>
      </w:r>
    </w:p>
    <w:p w14:paraId="127DDE55" w14:textId="77777777" w:rsidR="00716C6A" w:rsidRPr="008711EA" w:rsidRDefault="00716C6A" w:rsidP="00716C6A">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01C71FE0" w14:textId="77777777" w:rsidR="00716C6A" w:rsidRPr="008711EA" w:rsidRDefault="00716C6A" w:rsidP="00716C6A">
      <w:pPr>
        <w:pStyle w:val="PL"/>
        <w:rPr>
          <w:noProof w:val="0"/>
        </w:rPr>
      </w:pPr>
      <w:r w:rsidRPr="008711EA">
        <w:rPr>
          <w:noProof w:val="0"/>
        </w:rPr>
        <w:tab/>
        <w:t>...</w:t>
      </w:r>
    </w:p>
    <w:p w14:paraId="4F1E824E" w14:textId="77777777" w:rsidR="00716C6A" w:rsidRPr="008711EA" w:rsidRDefault="00716C6A" w:rsidP="00716C6A">
      <w:pPr>
        <w:pStyle w:val="PL"/>
        <w:rPr>
          <w:noProof w:val="0"/>
        </w:rPr>
      </w:pPr>
      <w:r w:rsidRPr="008711EA">
        <w:rPr>
          <w:noProof w:val="0"/>
        </w:rPr>
        <w:t>}</w:t>
      </w:r>
    </w:p>
    <w:p w14:paraId="6079D170" w14:textId="77777777" w:rsidR="00716C6A" w:rsidRPr="008711EA" w:rsidRDefault="00716C6A" w:rsidP="00716C6A">
      <w:pPr>
        <w:pStyle w:val="PL"/>
        <w:rPr>
          <w:noProof w:val="0"/>
        </w:rPr>
      </w:pPr>
    </w:p>
    <w:p w14:paraId="3C64A422" w14:textId="77777777" w:rsidR="00716C6A" w:rsidRPr="008711EA" w:rsidRDefault="00716C6A" w:rsidP="00716C6A">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7BF97C26" w14:textId="77777777" w:rsidR="00716C6A" w:rsidRPr="008711EA" w:rsidRDefault="00716C6A" w:rsidP="00716C6A">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2D1CA8CE" w14:textId="77777777" w:rsidR="00716C6A" w:rsidRPr="008711EA" w:rsidRDefault="00716C6A" w:rsidP="00716C6A">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3F84A8FF" w14:textId="77777777" w:rsidR="00716C6A" w:rsidRPr="008711EA" w:rsidRDefault="00716C6A" w:rsidP="00716C6A">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rPr>
        <w:t>PRESENCE mandatory</w:t>
      </w:r>
      <w:r>
        <w:rPr>
          <w:noProof w:val="0"/>
          <w:snapToGrid w:val="0"/>
        </w:rPr>
        <w:tab/>
      </w:r>
      <w:r w:rsidRPr="008711EA">
        <w:rPr>
          <w:noProof w:val="0"/>
          <w:snapToGrid w:val="0"/>
        </w:rPr>
        <w:t>}|</w:t>
      </w:r>
    </w:p>
    <w:p w14:paraId="5F542763" w14:textId="77777777" w:rsidR="00716C6A" w:rsidRPr="008711EA" w:rsidRDefault="00716C6A" w:rsidP="00716C6A">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Pr>
          <w:noProof w:val="0"/>
          <w:snapToGrid w:val="0"/>
        </w:rPr>
        <w:tab/>
      </w:r>
      <w:r w:rsidRPr="008711EA">
        <w:rPr>
          <w:noProof w:val="0"/>
          <w:snapToGrid w:val="0"/>
        </w:rPr>
        <w:t>}|</w:t>
      </w:r>
    </w:p>
    <w:p w14:paraId="3A77D842" w14:textId="77777777" w:rsidR="00716C6A" w:rsidRPr="008711EA" w:rsidRDefault="00716C6A" w:rsidP="00716C6A">
      <w:pPr>
        <w:pStyle w:val="PL"/>
        <w:rPr>
          <w:noProof w:val="0"/>
          <w:snapToGrid w:val="0"/>
        </w:rPr>
      </w:pPr>
      <w:r w:rsidRPr="008711EA">
        <w:rPr>
          <w:noProof w:val="0"/>
          <w:snapToGrid w:val="0"/>
        </w:rPr>
        <w:lastRenderedPageBreak/>
        <w:tab/>
        <w:t>{ ID id-UL-CP-SecurityInformation</w:t>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Pr>
          <w:noProof w:val="0"/>
          <w:snapToGrid w:val="0"/>
        </w:rPr>
        <w:tab/>
      </w:r>
      <w:r w:rsidRPr="008711EA">
        <w:rPr>
          <w:noProof w:val="0"/>
          <w:snapToGrid w:val="0"/>
        </w:rPr>
        <w:t>PRESENCE mandatory</w:t>
      </w:r>
      <w:r>
        <w:rPr>
          <w:noProof w:val="0"/>
          <w:snapToGrid w:val="0"/>
        </w:rPr>
        <w:tab/>
      </w:r>
      <w:r w:rsidRPr="008711EA">
        <w:rPr>
          <w:noProof w:val="0"/>
          <w:snapToGrid w:val="0"/>
        </w:rPr>
        <w:t>}</w:t>
      </w:r>
      <w:r w:rsidRPr="008711EA">
        <w:rPr>
          <w:noProof w:val="0"/>
        </w:rPr>
        <w:t>,</w:t>
      </w:r>
    </w:p>
    <w:p w14:paraId="22B026E8" w14:textId="77777777" w:rsidR="00716C6A" w:rsidRPr="008711EA" w:rsidRDefault="00716C6A" w:rsidP="00716C6A">
      <w:pPr>
        <w:pStyle w:val="PL"/>
        <w:rPr>
          <w:noProof w:val="0"/>
        </w:rPr>
      </w:pPr>
      <w:r w:rsidRPr="008711EA">
        <w:rPr>
          <w:noProof w:val="0"/>
        </w:rPr>
        <w:tab/>
        <w:t>...</w:t>
      </w:r>
    </w:p>
    <w:p w14:paraId="5AD15E55" w14:textId="77777777" w:rsidR="00716C6A" w:rsidRPr="008711EA" w:rsidRDefault="00716C6A" w:rsidP="00716C6A">
      <w:pPr>
        <w:pStyle w:val="PL"/>
        <w:rPr>
          <w:noProof w:val="0"/>
        </w:rPr>
      </w:pPr>
      <w:r w:rsidRPr="008711EA">
        <w:rPr>
          <w:noProof w:val="0"/>
        </w:rPr>
        <w:t>}</w:t>
      </w:r>
    </w:p>
    <w:p w14:paraId="2D1CCABB" w14:textId="77777777" w:rsidR="00716C6A" w:rsidRPr="001D2E49" w:rsidRDefault="00716C6A" w:rsidP="00716C6A">
      <w:pPr>
        <w:pStyle w:val="PL"/>
        <w:rPr>
          <w:noProof w:val="0"/>
          <w:snapToGrid w:val="0"/>
        </w:rPr>
      </w:pPr>
    </w:p>
    <w:p w14:paraId="449A3855" w14:textId="77777777" w:rsidR="00716C6A" w:rsidRPr="001D2E49" w:rsidRDefault="00716C6A" w:rsidP="00716C6A">
      <w:pPr>
        <w:pStyle w:val="PL"/>
        <w:rPr>
          <w:noProof w:val="0"/>
          <w:snapToGrid w:val="0"/>
        </w:rPr>
      </w:pPr>
      <w:r w:rsidRPr="001D2E49">
        <w:rPr>
          <w:noProof w:val="0"/>
          <w:snapToGrid w:val="0"/>
        </w:rPr>
        <w:t>-- **************************************************************</w:t>
      </w:r>
    </w:p>
    <w:p w14:paraId="6B6FEAE5" w14:textId="77777777" w:rsidR="00716C6A" w:rsidRPr="001D2E49" w:rsidRDefault="00716C6A" w:rsidP="00716C6A">
      <w:pPr>
        <w:pStyle w:val="PL"/>
        <w:rPr>
          <w:noProof w:val="0"/>
          <w:snapToGrid w:val="0"/>
        </w:rPr>
      </w:pPr>
      <w:r w:rsidRPr="001D2E49">
        <w:rPr>
          <w:noProof w:val="0"/>
          <w:snapToGrid w:val="0"/>
        </w:rPr>
        <w:t>--</w:t>
      </w:r>
    </w:p>
    <w:p w14:paraId="3F93411D" w14:textId="77777777" w:rsidR="00716C6A" w:rsidRPr="001D2E49" w:rsidRDefault="00716C6A" w:rsidP="00716C6A">
      <w:pPr>
        <w:pStyle w:val="PL"/>
        <w:outlineLvl w:val="3"/>
        <w:rPr>
          <w:noProof w:val="0"/>
          <w:snapToGrid w:val="0"/>
        </w:rPr>
      </w:pPr>
      <w:r w:rsidRPr="001D2E49">
        <w:rPr>
          <w:noProof w:val="0"/>
          <w:snapToGrid w:val="0"/>
        </w:rPr>
        <w:t>-- UE MOBILITY MANAGEMENT ELEMENTARY PROCEDURES</w:t>
      </w:r>
    </w:p>
    <w:p w14:paraId="0F35BAFF" w14:textId="77777777" w:rsidR="00716C6A" w:rsidRPr="001D2E49" w:rsidRDefault="00716C6A" w:rsidP="00716C6A">
      <w:pPr>
        <w:pStyle w:val="PL"/>
        <w:rPr>
          <w:noProof w:val="0"/>
          <w:snapToGrid w:val="0"/>
        </w:rPr>
      </w:pPr>
      <w:r w:rsidRPr="001D2E49">
        <w:rPr>
          <w:noProof w:val="0"/>
          <w:snapToGrid w:val="0"/>
        </w:rPr>
        <w:t>--</w:t>
      </w:r>
    </w:p>
    <w:p w14:paraId="1B538ABA" w14:textId="77777777" w:rsidR="00716C6A" w:rsidRPr="001D2E49" w:rsidRDefault="00716C6A" w:rsidP="00716C6A">
      <w:pPr>
        <w:pStyle w:val="PL"/>
        <w:rPr>
          <w:noProof w:val="0"/>
          <w:snapToGrid w:val="0"/>
        </w:rPr>
      </w:pPr>
      <w:r w:rsidRPr="001D2E49">
        <w:rPr>
          <w:noProof w:val="0"/>
          <w:snapToGrid w:val="0"/>
        </w:rPr>
        <w:t>-- **************************************************************</w:t>
      </w:r>
    </w:p>
    <w:p w14:paraId="6EFDBCFC" w14:textId="77777777" w:rsidR="00716C6A" w:rsidRPr="001D2E49" w:rsidRDefault="00716C6A" w:rsidP="00716C6A">
      <w:pPr>
        <w:pStyle w:val="PL"/>
        <w:rPr>
          <w:noProof w:val="0"/>
          <w:snapToGrid w:val="0"/>
        </w:rPr>
      </w:pPr>
    </w:p>
    <w:p w14:paraId="17481153" w14:textId="77777777" w:rsidR="00716C6A" w:rsidRPr="001D2E49" w:rsidRDefault="00716C6A" w:rsidP="00716C6A">
      <w:pPr>
        <w:pStyle w:val="PL"/>
        <w:rPr>
          <w:noProof w:val="0"/>
          <w:snapToGrid w:val="0"/>
        </w:rPr>
      </w:pPr>
      <w:r w:rsidRPr="001D2E49">
        <w:rPr>
          <w:noProof w:val="0"/>
          <w:snapToGrid w:val="0"/>
        </w:rPr>
        <w:t>-- **************************************************************</w:t>
      </w:r>
    </w:p>
    <w:p w14:paraId="42CD67B5" w14:textId="77777777" w:rsidR="00716C6A" w:rsidRPr="001D2E49" w:rsidRDefault="00716C6A" w:rsidP="00716C6A">
      <w:pPr>
        <w:pStyle w:val="PL"/>
        <w:rPr>
          <w:noProof w:val="0"/>
          <w:snapToGrid w:val="0"/>
        </w:rPr>
      </w:pPr>
      <w:r w:rsidRPr="001D2E49">
        <w:rPr>
          <w:noProof w:val="0"/>
          <w:snapToGrid w:val="0"/>
        </w:rPr>
        <w:t>--</w:t>
      </w:r>
    </w:p>
    <w:p w14:paraId="5D105A54" w14:textId="77777777" w:rsidR="00716C6A" w:rsidRPr="001D2E49" w:rsidRDefault="00716C6A" w:rsidP="00716C6A">
      <w:pPr>
        <w:pStyle w:val="PL"/>
        <w:outlineLvl w:val="4"/>
        <w:rPr>
          <w:noProof w:val="0"/>
          <w:snapToGrid w:val="0"/>
        </w:rPr>
      </w:pPr>
      <w:r w:rsidRPr="001D2E49">
        <w:rPr>
          <w:noProof w:val="0"/>
          <w:snapToGrid w:val="0"/>
        </w:rPr>
        <w:t>-- Handover Preparation Elementary Procedure</w:t>
      </w:r>
    </w:p>
    <w:p w14:paraId="57661E9B" w14:textId="77777777" w:rsidR="00716C6A" w:rsidRPr="001D2E49" w:rsidRDefault="00716C6A" w:rsidP="00716C6A">
      <w:pPr>
        <w:pStyle w:val="PL"/>
        <w:rPr>
          <w:noProof w:val="0"/>
          <w:snapToGrid w:val="0"/>
        </w:rPr>
      </w:pPr>
      <w:r w:rsidRPr="001D2E49">
        <w:rPr>
          <w:noProof w:val="0"/>
          <w:snapToGrid w:val="0"/>
        </w:rPr>
        <w:t>--</w:t>
      </w:r>
    </w:p>
    <w:p w14:paraId="03B11533" w14:textId="77777777" w:rsidR="00716C6A" w:rsidRPr="001D2E49" w:rsidRDefault="00716C6A" w:rsidP="00716C6A">
      <w:pPr>
        <w:pStyle w:val="PL"/>
        <w:rPr>
          <w:noProof w:val="0"/>
          <w:snapToGrid w:val="0"/>
        </w:rPr>
      </w:pPr>
      <w:r w:rsidRPr="001D2E49">
        <w:rPr>
          <w:noProof w:val="0"/>
          <w:snapToGrid w:val="0"/>
        </w:rPr>
        <w:t>-- **************************************************************</w:t>
      </w:r>
    </w:p>
    <w:p w14:paraId="3B8706CA" w14:textId="77777777" w:rsidR="00716C6A" w:rsidRPr="001D2E49" w:rsidRDefault="00716C6A" w:rsidP="00716C6A">
      <w:pPr>
        <w:pStyle w:val="PL"/>
        <w:rPr>
          <w:noProof w:val="0"/>
          <w:snapToGrid w:val="0"/>
        </w:rPr>
      </w:pPr>
    </w:p>
    <w:p w14:paraId="461C553D" w14:textId="77777777" w:rsidR="00716C6A" w:rsidRPr="001D2E49" w:rsidRDefault="00716C6A" w:rsidP="00716C6A">
      <w:pPr>
        <w:pStyle w:val="PL"/>
        <w:rPr>
          <w:noProof w:val="0"/>
          <w:snapToGrid w:val="0"/>
        </w:rPr>
      </w:pPr>
      <w:r w:rsidRPr="001D2E49">
        <w:rPr>
          <w:noProof w:val="0"/>
          <w:snapToGrid w:val="0"/>
        </w:rPr>
        <w:t>-- **************************************************************</w:t>
      </w:r>
    </w:p>
    <w:p w14:paraId="47FEE78A" w14:textId="77777777" w:rsidR="00716C6A" w:rsidRPr="001D2E49" w:rsidRDefault="00716C6A" w:rsidP="00716C6A">
      <w:pPr>
        <w:pStyle w:val="PL"/>
        <w:rPr>
          <w:noProof w:val="0"/>
          <w:snapToGrid w:val="0"/>
        </w:rPr>
      </w:pPr>
      <w:r w:rsidRPr="001D2E49">
        <w:rPr>
          <w:noProof w:val="0"/>
          <w:snapToGrid w:val="0"/>
        </w:rPr>
        <w:t>--</w:t>
      </w:r>
    </w:p>
    <w:p w14:paraId="190585EE" w14:textId="77777777" w:rsidR="00716C6A" w:rsidRPr="001D2E49" w:rsidRDefault="00716C6A" w:rsidP="00716C6A">
      <w:pPr>
        <w:pStyle w:val="PL"/>
        <w:outlineLvl w:val="4"/>
        <w:rPr>
          <w:noProof w:val="0"/>
          <w:snapToGrid w:val="0"/>
        </w:rPr>
      </w:pPr>
      <w:r w:rsidRPr="001D2E49">
        <w:rPr>
          <w:noProof w:val="0"/>
          <w:snapToGrid w:val="0"/>
        </w:rPr>
        <w:t>-- HANDOVER REQUIRED</w:t>
      </w:r>
    </w:p>
    <w:p w14:paraId="03EFCB6A" w14:textId="77777777" w:rsidR="00716C6A" w:rsidRPr="001D2E49" w:rsidRDefault="00716C6A" w:rsidP="00716C6A">
      <w:pPr>
        <w:pStyle w:val="PL"/>
        <w:rPr>
          <w:noProof w:val="0"/>
          <w:snapToGrid w:val="0"/>
        </w:rPr>
      </w:pPr>
      <w:r w:rsidRPr="001D2E49">
        <w:rPr>
          <w:noProof w:val="0"/>
          <w:snapToGrid w:val="0"/>
        </w:rPr>
        <w:t>--</w:t>
      </w:r>
    </w:p>
    <w:p w14:paraId="215B4DB8" w14:textId="77777777" w:rsidR="00716C6A" w:rsidRPr="001D2E49" w:rsidRDefault="00716C6A" w:rsidP="00716C6A">
      <w:pPr>
        <w:pStyle w:val="PL"/>
        <w:rPr>
          <w:noProof w:val="0"/>
          <w:snapToGrid w:val="0"/>
        </w:rPr>
      </w:pPr>
      <w:r w:rsidRPr="001D2E49">
        <w:rPr>
          <w:noProof w:val="0"/>
          <w:snapToGrid w:val="0"/>
        </w:rPr>
        <w:t>-- **************************************************************</w:t>
      </w:r>
    </w:p>
    <w:p w14:paraId="46C145C3" w14:textId="77777777" w:rsidR="00716C6A" w:rsidRPr="001D2E49" w:rsidRDefault="00716C6A" w:rsidP="00716C6A">
      <w:pPr>
        <w:pStyle w:val="PL"/>
        <w:rPr>
          <w:noProof w:val="0"/>
          <w:snapToGrid w:val="0"/>
        </w:rPr>
      </w:pPr>
    </w:p>
    <w:p w14:paraId="7F9E3356" w14:textId="77777777" w:rsidR="00716C6A" w:rsidRPr="001D2E49" w:rsidRDefault="00716C6A" w:rsidP="00716C6A">
      <w:pPr>
        <w:pStyle w:val="PL"/>
        <w:rPr>
          <w:noProof w:val="0"/>
          <w:snapToGrid w:val="0"/>
        </w:rPr>
      </w:pPr>
      <w:r w:rsidRPr="001D2E49">
        <w:rPr>
          <w:noProof w:val="0"/>
          <w:snapToGrid w:val="0"/>
        </w:rPr>
        <w:t>HandoverRequired ::= SEQUENCE {</w:t>
      </w:r>
    </w:p>
    <w:p w14:paraId="732460DA"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55A479B7" w14:textId="77777777" w:rsidR="00716C6A" w:rsidRPr="001D2E49" w:rsidRDefault="00716C6A" w:rsidP="00716C6A">
      <w:pPr>
        <w:pStyle w:val="PL"/>
        <w:rPr>
          <w:noProof w:val="0"/>
          <w:snapToGrid w:val="0"/>
        </w:rPr>
      </w:pPr>
      <w:r w:rsidRPr="001D2E49">
        <w:rPr>
          <w:noProof w:val="0"/>
          <w:snapToGrid w:val="0"/>
        </w:rPr>
        <w:tab/>
        <w:t>...</w:t>
      </w:r>
    </w:p>
    <w:p w14:paraId="21DE3853" w14:textId="77777777" w:rsidR="00716C6A" w:rsidRPr="001D2E49" w:rsidRDefault="00716C6A" w:rsidP="00716C6A">
      <w:pPr>
        <w:pStyle w:val="PL"/>
        <w:rPr>
          <w:noProof w:val="0"/>
          <w:snapToGrid w:val="0"/>
        </w:rPr>
      </w:pPr>
      <w:r w:rsidRPr="001D2E49">
        <w:rPr>
          <w:noProof w:val="0"/>
          <w:snapToGrid w:val="0"/>
        </w:rPr>
        <w:t>}</w:t>
      </w:r>
    </w:p>
    <w:p w14:paraId="65238FA2" w14:textId="77777777" w:rsidR="00716C6A" w:rsidRPr="001D2E49" w:rsidRDefault="00716C6A" w:rsidP="00716C6A">
      <w:pPr>
        <w:pStyle w:val="PL"/>
        <w:rPr>
          <w:noProof w:val="0"/>
          <w:snapToGrid w:val="0"/>
        </w:rPr>
      </w:pPr>
    </w:p>
    <w:p w14:paraId="204A1EA2" w14:textId="77777777" w:rsidR="00716C6A" w:rsidRPr="001D2E49" w:rsidRDefault="00716C6A" w:rsidP="00716C6A">
      <w:pPr>
        <w:pStyle w:val="PL"/>
        <w:rPr>
          <w:noProof w:val="0"/>
          <w:snapToGrid w:val="0"/>
        </w:rPr>
      </w:pPr>
      <w:r w:rsidRPr="001D2E49">
        <w:rPr>
          <w:noProof w:val="0"/>
          <w:snapToGrid w:val="0"/>
        </w:rPr>
        <w:t>HandoverRequiredIEs NGAP-PROTOCOL-IES ::= {</w:t>
      </w:r>
      <w:r w:rsidRPr="001D2E49">
        <w:rPr>
          <w:noProof w:val="0"/>
          <w:snapToGrid w:val="0"/>
        </w:rPr>
        <w:tab/>
      </w:r>
    </w:p>
    <w:p w14:paraId="5685EC17"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BF13E2"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6AA3A9" w14:textId="77777777" w:rsidR="00716C6A" w:rsidRPr="001D2E49" w:rsidRDefault="00716C6A" w:rsidP="00716C6A">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156D12"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065435" w14:textId="77777777" w:rsidR="00716C6A" w:rsidRPr="001D2E49" w:rsidRDefault="00716C6A" w:rsidP="00716C6A">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D95B14" w14:textId="77777777" w:rsidR="00716C6A" w:rsidRPr="001D2E49" w:rsidRDefault="00716C6A" w:rsidP="00716C6A">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8808B2"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C28D5F" w14:textId="77777777" w:rsidR="00716C6A" w:rsidRPr="001D2E49" w:rsidRDefault="00716C6A" w:rsidP="00716C6A">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7B66740" w14:textId="77777777" w:rsidR="00716C6A" w:rsidRPr="001D2E49" w:rsidRDefault="00716C6A" w:rsidP="00716C6A">
      <w:pPr>
        <w:pStyle w:val="PL"/>
        <w:rPr>
          <w:noProof w:val="0"/>
          <w:snapToGrid w:val="0"/>
        </w:rPr>
      </w:pPr>
      <w:r w:rsidRPr="001D2E49">
        <w:rPr>
          <w:noProof w:val="0"/>
          <w:snapToGrid w:val="0"/>
        </w:rPr>
        <w:tab/>
        <w:t>...</w:t>
      </w:r>
    </w:p>
    <w:p w14:paraId="5BA3F81C" w14:textId="77777777" w:rsidR="00716C6A" w:rsidRPr="001D2E49" w:rsidRDefault="00716C6A" w:rsidP="00716C6A">
      <w:pPr>
        <w:pStyle w:val="PL"/>
        <w:rPr>
          <w:noProof w:val="0"/>
          <w:snapToGrid w:val="0"/>
        </w:rPr>
      </w:pPr>
      <w:r w:rsidRPr="001D2E49">
        <w:rPr>
          <w:noProof w:val="0"/>
          <w:snapToGrid w:val="0"/>
        </w:rPr>
        <w:t>}</w:t>
      </w:r>
    </w:p>
    <w:p w14:paraId="3C723FA9" w14:textId="77777777" w:rsidR="00716C6A" w:rsidRPr="001D2E49" w:rsidRDefault="00716C6A" w:rsidP="00716C6A">
      <w:pPr>
        <w:pStyle w:val="PL"/>
        <w:rPr>
          <w:noProof w:val="0"/>
          <w:snapToGrid w:val="0"/>
        </w:rPr>
      </w:pPr>
    </w:p>
    <w:p w14:paraId="0601090B" w14:textId="77777777" w:rsidR="00716C6A" w:rsidRPr="001D2E49" w:rsidRDefault="00716C6A" w:rsidP="00716C6A">
      <w:pPr>
        <w:pStyle w:val="PL"/>
        <w:rPr>
          <w:noProof w:val="0"/>
          <w:snapToGrid w:val="0"/>
        </w:rPr>
      </w:pPr>
      <w:r w:rsidRPr="001D2E49">
        <w:rPr>
          <w:noProof w:val="0"/>
          <w:snapToGrid w:val="0"/>
        </w:rPr>
        <w:t>-- **************************************************************</w:t>
      </w:r>
    </w:p>
    <w:p w14:paraId="70C4ABE2" w14:textId="77777777" w:rsidR="00716C6A" w:rsidRPr="001D2E49" w:rsidRDefault="00716C6A" w:rsidP="00716C6A">
      <w:pPr>
        <w:pStyle w:val="PL"/>
        <w:rPr>
          <w:noProof w:val="0"/>
          <w:snapToGrid w:val="0"/>
        </w:rPr>
      </w:pPr>
      <w:r w:rsidRPr="001D2E49">
        <w:rPr>
          <w:noProof w:val="0"/>
          <w:snapToGrid w:val="0"/>
        </w:rPr>
        <w:t>--</w:t>
      </w:r>
    </w:p>
    <w:p w14:paraId="4402E27B" w14:textId="77777777" w:rsidR="00716C6A" w:rsidRPr="001D2E49" w:rsidRDefault="00716C6A" w:rsidP="00716C6A">
      <w:pPr>
        <w:pStyle w:val="PL"/>
        <w:outlineLvl w:val="4"/>
        <w:rPr>
          <w:noProof w:val="0"/>
          <w:snapToGrid w:val="0"/>
        </w:rPr>
      </w:pPr>
      <w:r w:rsidRPr="001D2E49">
        <w:rPr>
          <w:noProof w:val="0"/>
          <w:snapToGrid w:val="0"/>
        </w:rPr>
        <w:t>-- HANDOVER COMMAND</w:t>
      </w:r>
    </w:p>
    <w:p w14:paraId="3DB75962" w14:textId="77777777" w:rsidR="00716C6A" w:rsidRPr="001D2E49" w:rsidRDefault="00716C6A" w:rsidP="00716C6A">
      <w:pPr>
        <w:pStyle w:val="PL"/>
        <w:rPr>
          <w:noProof w:val="0"/>
          <w:snapToGrid w:val="0"/>
        </w:rPr>
      </w:pPr>
      <w:r w:rsidRPr="001D2E49">
        <w:rPr>
          <w:noProof w:val="0"/>
          <w:snapToGrid w:val="0"/>
        </w:rPr>
        <w:t>--</w:t>
      </w:r>
    </w:p>
    <w:p w14:paraId="3DECD021" w14:textId="77777777" w:rsidR="00716C6A" w:rsidRPr="001D2E49" w:rsidRDefault="00716C6A" w:rsidP="00716C6A">
      <w:pPr>
        <w:pStyle w:val="PL"/>
        <w:rPr>
          <w:noProof w:val="0"/>
          <w:snapToGrid w:val="0"/>
        </w:rPr>
      </w:pPr>
      <w:r w:rsidRPr="001D2E49">
        <w:rPr>
          <w:noProof w:val="0"/>
          <w:snapToGrid w:val="0"/>
        </w:rPr>
        <w:t>-- **************************************************************</w:t>
      </w:r>
    </w:p>
    <w:p w14:paraId="40F95F6D" w14:textId="77777777" w:rsidR="00716C6A" w:rsidRPr="001D2E49" w:rsidRDefault="00716C6A" w:rsidP="00716C6A">
      <w:pPr>
        <w:pStyle w:val="PL"/>
        <w:rPr>
          <w:noProof w:val="0"/>
          <w:snapToGrid w:val="0"/>
        </w:rPr>
      </w:pPr>
    </w:p>
    <w:p w14:paraId="39CE9F7B" w14:textId="77777777" w:rsidR="00716C6A" w:rsidRPr="001D2E49" w:rsidRDefault="00716C6A" w:rsidP="00716C6A">
      <w:pPr>
        <w:pStyle w:val="PL"/>
        <w:rPr>
          <w:noProof w:val="0"/>
          <w:snapToGrid w:val="0"/>
        </w:rPr>
      </w:pPr>
      <w:r w:rsidRPr="001D2E49">
        <w:rPr>
          <w:noProof w:val="0"/>
          <w:snapToGrid w:val="0"/>
        </w:rPr>
        <w:t>HandoverCommand ::= SEQUENCE {</w:t>
      </w:r>
    </w:p>
    <w:p w14:paraId="46C9051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28D4B07A" w14:textId="77777777" w:rsidR="00716C6A" w:rsidRPr="001D2E49" w:rsidRDefault="00716C6A" w:rsidP="00716C6A">
      <w:pPr>
        <w:pStyle w:val="PL"/>
        <w:rPr>
          <w:noProof w:val="0"/>
          <w:snapToGrid w:val="0"/>
        </w:rPr>
      </w:pPr>
      <w:r w:rsidRPr="001D2E49">
        <w:rPr>
          <w:noProof w:val="0"/>
          <w:snapToGrid w:val="0"/>
        </w:rPr>
        <w:tab/>
        <w:t>...</w:t>
      </w:r>
    </w:p>
    <w:p w14:paraId="0282F47E" w14:textId="77777777" w:rsidR="00716C6A" w:rsidRPr="001D2E49" w:rsidRDefault="00716C6A" w:rsidP="00716C6A">
      <w:pPr>
        <w:pStyle w:val="PL"/>
        <w:rPr>
          <w:noProof w:val="0"/>
          <w:snapToGrid w:val="0"/>
        </w:rPr>
      </w:pPr>
      <w:r w:rsidRPr="001D2E49">
        <w:rPr>
          <w:noProof w:val="0"/>
          <w:snapToGrid w:val="0"/>
        </w:rPr>
        <w:t>}</w:t>
      </w:r>
    </w:p>
    <w:p w14:paraId="74EA33C7" w14:textId="77777777" w:rsidR="00716C6A" w:rsidRPr="001D2E49" w:rsidRDefault="00716C6A" w:rsidP="00716C6A">
      <w:pPr>
        <w:pStyle w:val="PL"/>
        <w:rPr>
          <w:noProof w:val="0"/>
          <w:snapToGrid w:val="0"/>
        </w:rPr>
      </w:pPr>
    </w:p>
    <w:p w14:paraId="57D1475D" w14:textId="77777777" w:rsidR="00716C6A" w:rsidRPr="001D2E49" w:rsidRDefault="00716C6A" w:rsidP="00716C6A">
      <w:pPr>
        <w:pStyle w:val="PL"/>
        <w:rPr>
          <w:noProof w:val="0"/>
          <w:snapToGrid w:val="0"/>
        </w:rPr>
      </w:pPr>
      <w:r w:rsidRPr="001D2E49">
        <w:rPr>
          <w:noProof w:val="0"/>
          <w:snapToGrid w:val="0"/>
        </w:rPr>
        <w:t>HandoverCommandIEs NGAP-PROTOCOL-IES ::= {</w:t>
      </w:r>
      <w:r w:rsidRPr="001D2E49">
        <w:rPr>
          <w:noProof w:val="0"/>
          <w:snapToGrid w:val="0"/>
        </w:rPr>
        <w:tab/>
      </w:r>
    </w:p>
    <w:p w14:paraId="12ABA51D"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E9F35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295E71" w14:textId="77777777" w:rsidR="00716C6A" w:rsidRPr="001D2E49" w:rsidRDefault="00716C6A" w:rsidP="00716C6A">
      <w:pPr>
        <w:pStyle w:val="PL"/>
        <w:rPr>
          <w:noProof w:val="0"/>
          <w:snapToGrid w:val="0"/>
        </w:rPr>
      </w:pPr>
      <w:r w:rsidRPr="001D2E49">
        <w:rPr>
          <w:noProof w:val="0"/>
          <w:snapToGrid w:val="0"/>
        </w:rPr>
        <w:lastRenderedPageBreak/>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190F56" w14:textId="77777777" w:rsidR="00716C6A" w:rsidRPr="001D2E49" w:rsidRDefault="00716C6A" w:rsidP="00716C6A">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6E1A80" w14:textId="77777777" w:rsidR="00716C6A" w:rsidRPr="001D2E49" w:rsidRDefault="00716C6A" w:rsidP="00716C6A">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Pr>
          <w:rFonts w:hint="eastAsia"/>
          <w:noProof w:val="0"/>
        </w:rPr>
        <w:t xml:space="preserve">or </w:t>
      </w:r>
      <w:r>
        <w:rPr>
          <w:noProof w:val="0"/>
        </w:rPr>
        <w:t>“</w:t>
      </w:r>
      <w:r>
        <w:rPr>
          <w:rFonts w:hint="eastAsia"/>
          <w:noProof w:val="0"/>
        </w:rPr>
        <w:t>5GStoUTRAN</w:t>
      </w:r>
      <w:r>
        <w:rPr>
          <w:noProof w:val="0"/>
        </w:rPr>
        <w:t>”</w:t>
      </w:r>
      <w:r>
        <w:rPr>
          <w:rFonts w:hint="eastAsia"/>
          <w:noProof w:val="0"/>
        </w:rPr>
        <w:t xml:space="preserve"> </w:t>
      </w:r>
      <w:r w:rsidRPr="001D2E49">
        <w:rPr>
          <w:noProof w:val="0"/>
          <w:snapToGrid w:val="0"/>
        </w:rPr>
        <w:t>--</w:t>
      </w:r>
    </w:p>
    <w:p w14:paraId="03FB8C8D" w14:textId="77777777" w:rsidR="00716C6A" w:rsidRPr="001D2E49" w:rsidRDefault="00716C6A" w:rsidP="00716C6A">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r>
      <w:r>
        <w:rPr>
          <w:noProof w:val="0"/>
          <w:snapToGrid w:val="0"/>
        </w:rPr>
        <w:tab/>
      </w:r>
      <w:r w:rsidRPr="001D2E49">
        <w:rPr>
          <w:noProof w:val="0"/>
          <w:snapToGrid w:val="0"/>
        </w:rPr>
        <w:t>}|</w:t>
      </w:r>
    </w:p>
    <w:p w14:paraId="644BAE00"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5F195B" w14:textId="77777777" w:rsidR="00716C6A" w:rsidRPr="001D2E49" w:rsidRDefault="00716C6A" w:rsidP="00716C6A">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5C8C5A"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813FCB" w14:textId="77777777" w:rsidR="00716C6A" w:rsidRPr="001D2E49" w:rsidRDefault="00716C6A" w:rsidP="00716C6A">
      <w:pPr>
        <w:pStyle w:val="PL"/>
        <w:rPr>
          <w:noProof w:val="0"/>
          <w:snapToGrid w:val="0"/>
        </w:rPr>
      </w:pPr>
      <w:r w:rsidRPr="001D2E49">
        <w:rPr>
          <w:noProof w:val="0"/>
          <w:snapToGrid w:val="0"/>
        </w:rPr>
        <w:tab/>
        <w:t>...</w:t>
      </w:r>
    </w:p>
    <w:p w14:paraId="3F794C8D" w14:textId="77777777" w:rsidR="00716C6A" w:rsidRPr="001D2E49" w:rsidRDefault="00716C6A" w:rsidP="00716C6A">
      <w:pPr>
        <w:pStyle w:val="PL"/>
        <w:rPr>
          <w:noProof w:val="0"/>
          <w:snapToGrid w:val="0"/>
        </w:rPr>
      </w:pPr>
      <w:r w:rsidRPr="001D2E49">
        <w:rPr>
          <w:noProof w:val="0"/>
          <w:snapToGrid w:val="0"/>
        </w:rPr>
        <w:t>}</w:t>
      </w:r>
    </w:p>
    <w:p w14:paraId="2B7A962A" w14:textId="77777777" w:rsidR="00716C6A" w:rsidRPr="001D2E49" w:rsidRDefault="00716C6A" w:rsidP="00716C6A">
      <w:pPr>
        <w:pStyle w:val="PL"/>
        <w:rPr>
          <w:noProof w:val="0"/>
          <w:snapToGrid w:val="0"/>
        </w:rPr>
      </w:pPr>
    </w:p>
    <w:p w14:paraId="18DF940A" w14:textId="77777777" w:rsidR="00716C6A" w:rsidRPr="001D2E49" w:rsidRDefault="00716C6A" w:rsidP="00716C6A">
      <w:pPr>
        <w:pStyle w:val="PL"/>
        <w:rPr>
          <w:noProof w:val="0"/>
          <w:snapToGrid w:val="0"/>
        </w:rPr>
      </w:pPr>
    </w:p>
    <w:p w14:paraId="543F01BF" w14:textId="77777777" w:rsidR="00716C6A" w:rsidRPr="001D2E49" w:rsidRDefault="00716C6A" w:rsidP="00716C6A">
      <w:pPr>
        <w:pStyle w:val="PL"/>
        <w:rPr>
          <w:noProof w:val="0"/>
          <w:snapToGrid w:val="0"/>
        </w:rPr>
      </w:pPr>
      <w:r w:rsidRPr="001D2E49">
        <w:rPr>
          <w:noProof w:val="0"/>
          <w:snapToGrid w:val="0"/>
        </w:rPr>
        <w:t>-- **************************************************************</w:t>
      </w:r>
    </w:p>
    <w:p w14:paraId="1032EC7C" w14:textId="77777777" w:rsidR="00716C6A" w:rsidRPr="001D2E49" w:rsidRDefault="00716C6A" w:rsidP="00716C6A">
      <w:pPr>
        <w:pStyle w:val="PL"/>
        <w:rPr>
          <w:noProof w:val="0"/>
          <w:snapToGrid w:val="0"/>
        </w:rPr>
      </w:pPr>
      <w:r w:rsidRPr="001D2E49">
        <w:rPr>
          <w:noProof w:val="0"/>
          <w:snapToGrid w:val="0"/>
        </w:rPr>
        <w:t>--</w:t>
      </w:r>
    </w:p>
    <w:p w14:paraId="0CA6FA56" w14:textId="77777777" w:rsidR="00716C6A" w:rsidRPr="001D2E49" w:rsidRDefault="00716C6A" w:rsidP="00716C6A">
      <w:pPr>
        <w:pStyle w:val="PL"/>
        <w:outlineLvl w:val="4"/>
        <w:rPr>
          <w:noProof w:val="0"/>
          <w:snapToGrid w:val="0"/>
        </w:rPr>
      </w:pPr>
      <w:r w:rsidRPr="001D2E49">
        <w:rPr>
          <w:noProof w:val="0"/>
          <w:snapToGrid w:val="0"/>
        </w:rPr>
        <w:t>-- HANDOVER PREPARATION FAILURE</w:t>
      </w:r>
    </w:p>
    <w:p w14:paraId="7CDE6BF0" w14:textId="77777777" w:rsidR="00716C6A" w:rsidRPr="001D2E49" w:rsidRDefault="00716C6A" w:rsidP="00716C6A">
      <w:pPr>
        <w:pStyle w:val="PL"/>
        <w:rPr>
          <w:noProof w:val="0"/>
          <w:snapToGrid w:val="0"/>
        </w:rPr>
      </w:pPr>
      <w:r w:rsidRPr="001D2E49">
        <w:rPr>
          <w:noProof w:val="0"/>
          <w:snapToGrid w:val="0"/>
        </w:rPr>
        <w:t>--</w:t>
      </w:r>
    </w:p>
    <w:p w14:paraId="7BDFC6F4" w14:textId="77777777" w:rsidR="00716C6A" w:rsidRPr="001D2E49" w:rsidRDefault="00716C6A" w:rsidP="00716C6A">
      <w:pPr>
        <w:pStyle w:val="PL"/>
        <w:rPr>
          <w:noProof w:val="0"/>
          <w:snapToGrid w:val="0"/>
        </w:rPr>
      </w:pPr>
      <w:r w:rsidRPr="001D2E49">
        <w:rPr>
          <w:noProof w:val="0"/>
          <w:snapToGrid w:val="0"/>
        </w:rPr>
        <w:t>-- **************************************************************</w:t>
      </w:r>
    </w:p>
    <w:p w14:paraId="52E066B7" w14:textId="77777777" w:rsidR="00716C6A" w:rsidRPr="001D2E49" w:rsidRDefault="00716C6A" w:rsidP="00716C6A">
      <w:pPr>
        <w:pStyle w:val="PL"/>
        <w:rPr>
          <w:noProof w:val="0"/>
          <w:snapToGrid w:val="0"/>
        </w:rPr>
      </w:pPr>
    </w:p>
    <w:p w14:paraId="05D15FDD" w14:textId="77777777" w:rsidR="00716C6A" w:rsidRPr="001D2E49" w:rsidRDefault="00716C6A" w:rsidP="00716C6A">
      <w:pPr>
        <w:pStyle w:val="PL"/>
        <w:rPr>
          <w:noProof w:val="0"/>
          <w:snapToGrid w:val="0"/>
        </w:rPr>
      </w:pPr>
      <w:r w:rsidRPr="001D2E49">
        <w:rPr>
          <w:noProof w:val="0"/>
          <w:snapToGrid w:val="0"/>
        </w:rPr>
        <w:t>HandoverPreparationFailure ::= SEQUENCE {</w:t>
      </w:r>
    </w:p>
    <w:p w14:paraId="4C574B8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4BF9FE6B" w14:textId="77777777" w:rsidR="00716C6A" w:rsidRPr="001D2E49" w:rsidRDefault="00716C6A" w:rsidP="00716C6A">
      <w:pPr>
        <w:pStyle w:val="PL"/>
        <w:rPr>
          <w:noProof w:val="0"/>
          <w:snapToGrid w:val="0"/>
        </w:rPr>
      </w:pPr>
      <w:r w:rsidRPr="001D2E49">
        <w:rPr>
          <w:noProof w:val="0"/>
          <w:snapToGrid w:val="0"/>
        </w:rPr>
        <w:tab/>
        <w:t>...</w:t>
      </w:r>
    </w:p>
    <w:p w14:paraId="50A2306D" w14:textId="77777777" w:rsidR="00716C6A" w:rsidRPr="001D2E49" w:rsidRDefault="00716C6A" w:rsidP="00716C6A">
      <w:pPr>
        <w:pStyle w:val="PL"/>
        <w:rPr>
          <w:noProof w:val="0"/>
          <w:snapToGrid w:val="0"/>
        </w:rPr>
      </w:pPr>
      <w:r w:rsidRPr="001D2E49">
        <w:rPr>
          <w:noProof w:val="0"/>
          <w:snapToGrid w:val="0"/>
        </w:rPr>
        <w:t>}</w:t>
      </w:r>
    </w:p>
    <w:p w14:paraId="7928B277" w14:textId="77777777" w:rsidR="00716C6A" w:rsidRPr="001D2E49" w:rsidRDefault="00716C6A" w:rsidP="00716C6A">
      <w:pPr>
        <w:pStyle w:val="PL"/>
        <w:rPr>
          <w:noProof w:val="0"/>
          <w:snapToGrid w:val="0"/>
        </w:rPr>
      </w:pPr>
    </w:p>
    <w:p w14:paraId="29537C83" w14:textId="77777777" w:rsidR="00716C6A" w:rsidRPr="001D2E49" w:rsidRDefault="00716C6A" w:rsidP="00716C6A">
      <w:pPr>
        <w:pStyle w:val="PL"/>
        <w:rPr>
          <w:noProof w:val="0"/>
          <w:snapToGrid w:val="0"/>
        </w:rPr>
      </w:pPr>
      <w:r w:rsidRPr="001D2E49">
        <w:rPr>
          <w:noProof w:val="0"/>
          <w:snapToGrid w:val="0"/>
        </w:rPr>
        <w:t>HandoverPreparationFailureIEs NGAP-PROTOCOL-IES ::= {</w:t>
      </w:r>
      <w:r w:rsidRPr="001D2E49">
        <w:rPr>
          <w:noProof w:val="0"/>
          <w:snapToGrid w:val="0"/>
        </w:rPr>
        <w:tab/>
      </w:r>
    </w:p>
    <w:p w14:paraId="02DC7C0B"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F6C4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3A38DD"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0A448EF" w14:textId="77777777" w:rsidR="00716C6A"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8EB9B6"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77607F" w14:textId="77777777" w:rsidR="00716C6A" w:rsidRPr="001D2E49" w:rsidRDefault="00716C6A" w:rsidP="00716C6A">
      <w:pPr>
        <w:pStyle w:val="PL"/>
        <w:rPr>
          <w:noProof w:val="0"/>
          <w:snapToGrid w:val="0"/>
        </w:rPr>
      </w:pPr>
      <w:r w:rsidRPr="001D2E49">
        <w:rPr>
          <w:noProof w:val="0"/>
          <w:snapToGrid w:val="0"/>
        </w:rPr>
        <w:tab/>
        <w:t>...</w:t>
      </w:r>
    </w:p>
    <w:p w14:paraId="05BDC43A" w14:textId="77777777" w:rsidR="00716C6A" w:rsidRPr="001D2E49" w:rsidRDefault="00716C6A" w:rsidP="00716C6A">
      <w:pPr>
        <w:pStyle w:val="PL"/>
        <w:rPr>
          <w:noProof w:val="0"/>
          <w:snapToGrid w:val="0"/>
        </w:rPr>
      </w:pPr>
      <w:r w:rsidRPr="001D2E49">
        <w:rPr>
          <w:noProof w:val="0"/>
          <w:snapToGrid w:val="0"/>
        </w:rPr>
        <w:t>}</w:t>
      </w:r>
    </w:p>
    <w:p w14:paraId="5C1DA19C" w14:textId="77777777" w:rsidR="00716C6A" w:rsidRPr="001D2E49" w:rsidRDefault="00716C6A" w:rsidP="00716C6A">
      <w:pPr>
        <w:pStyle w:val="PL"/>
        <w:rPr>
          <w:noProof w:val="0"/>
          <w:snapToGrid w:val="0"/>
        </w:rPr>
      </w:pPr>
    </w:p>
    <w:p w14:paraId="77CDD4E1" w14:textId="77777777" w:rsidR="00716C6A" w:rsidRPr="001D2E49" w:rsidRDefault="00716C6A" w:rsidP="00716C6A">
      <w:pPr>
        <w:pStyle w:val="PL"/>
        <w:rPr>
          <w:noProof w:val="0"/>
          <w:snapToGrid w:val="0"/>
        </w:rPr>
      </w:pPr>
      <w:r w:rsidRPr="001D2E49">
        <w:rPr>
          <w:noProof w:val="0"/>
          <w:snapToGrid w:val="0"/>
        </w:rPr>
        <w:t>-- **************************************************************</w:t>
      </w:r>
    </w:p>
    <w:p w14:paraId="2E6CBB91" w14:textId="77777777" w:rsidR="00716C6A" w:rsidRPr="001D2E49" w:rsidRDefault="00716C6A" w:rsidP="00716C6A">
      <w:pPr>
        <w:pStyle w:val="PL"/>
        <w:rPr>
          <w:noProof w:val="0"/>
          <w:snapToGrid w:val="0"/>
        </w:rPr>
      </w:pPr>
      <w:r w:rsidRPr="001D2E49">
        <w:rPr>
          <w:noProof w:val="0"/>
          <w:snapToGrid w:val="0"/>
        </w:rPr>
        <w:t>--</w:t>
      </w:r>
    </w:p>
    <w:p w14:paraId="1C647F06" w14:textId="77777777" w:rsidR="00716C6A" w:rsidRPr="001D2E49" w:rsidRDefault="00716C6A" w:rsidP="00716C6A">
      <w:pPr>
        <w:pStyle w:val="PL"/>
        <w:outlineLvl w:val="3"/>
        <w:rPr>
          <w:noProof w:val="0"/>
          <w:snapToGrid w:val="0"/>
        </w:rPr>
      </w:pPr>
      <w:r w:rsidRPr="001D2E49">
        <w:rPr>
          <w:noProof w:val="0"/>
          <w:snapToGrid w:val="0"/>
        </w:rPr>
        <w:t>-- Handover Resource Allocation Elementary Procedure</w:t>
      </w:r>
    </w:p>
    <w:p w14:paraId="5669B862" w14:textId="77777777" w:rsidR="00716C6A" w:rsidRPr="001D2E49" w:rsidRDefault="00716C6A" w:rsidP="00716C6A">
      <w:pPr>
        <w:pStyle w:val="PL"/>
        <w:rPr>
          <w:noProof w:val="0"/>
          <w:snapToGrid w:val="0"/>
        </w:rPr>
      </w:pPr>
      <w:r w:rsidRPr="001D2E49">
        <w:rPr>
          <w:noProof w:val="0"/>
          <w:snapToGrid w:val="0"/>
        </w:rPr>
        <w:t>--</w:t>
      </w:r>
    </w:p>
    <w:p w14:paraId="30D37213" w14:textId="77777777" w:rsidR="00716C6A" w:rsidRPr="001D2E49" w:rsidRDefault="00716C6A" w:rsidP="00716C6A">
      <w:pPr>
        <w:pStyle w:val="PL"/>
        <w:rPr>
          <w:noProof w:val="0"/>
          <w:snapToGrid w:val="0"/>
        </w:rPr>
      </w:pPr>
      <w:r w:rsidRPr="001D2E49">
        <w:rPr>
          <w:noProof w:val="0"/>
          <w:snapToGrid w:val="0"/>
        </w:rPr>
        <w:t>-- **************************************************************</w:t>
      </w:r>
    </w:p>
    <w:p w14:paraId="3ACC2103" w14:textId="77777777" w:rsidR="00716C6A" w:rsidRPr="001D2E49" w:rsidRDefault="00716C6A" w:rsidP="00716C6A">
      <w:pPr>
        <w:pStyle w:val="PL"/>
        <w:rPr>
          <w:noProof w:val="0"/>
          <w:snapToGrid w:val="0"/>
        </w:rPr>
      </w:pPr>
    </w:p>
    <w:p w14:paraId="441B4F53" w14:textId="77777777" w:rsidR="00716C6A" w:rsidRPr="001D2E49" w:rsidRDefault="00716C6A" w:rsidP="00716C6A">
      <w:pPr>
        <w:pStyle w:val="PL"/>
        <w:rPr>
          <w:noProof w:val="0"/>
          <w:snapToGrid w:val="0"/>
        </w:rPr>
      </w:pPr>
      <w:r w:rsidRPr="001D2E49">
        <w:rPr>
          <w:noProof w:val="0"/>
          <w:snapToGrid w:val="0"/>
        </w:rPr>
        <w:t>-- **************************************************************</w:t>
      </w:r>
    </w:p>
    <w:p w14:paraId="66BEF7D2" w14:textId="77777777" w:rsidR="00716C6A" w:rsidRPr="001D2E49" w:rsidRDefault="00716C6A" w:rsidP="00716C6A">
      <w:pPr>
        <w:pStyle w:val="PL"/>
        <w:rPr>
          <w:noProof w:val="0"/>
          <w:snapToGrid w:val="0"/>
        </w:rPr>
      </w:pPr>
      <w:r w:rsidRPr="001D2E49">
        <w:rPr>
          <w:noProof w:val="0"/>
          <w:snapToGrid w:val="0"/>
        </w:rPr>
        <w:t>--</w:t>
      </w:r>
    </w:p>
    <w:p w14:paraId="473616DE" w14:textId="77777777" w:rsidR="00716C6A" w:rsidRPr="001D2E49" w:rsidRDefault="00716C6A" w:rsidP="00716C6A">
      <w:pPr>
        <w:pStyle w:val="PL"/>
        <w:outlineLvl w:val="4"/>
        <w:rPr>
          <w:noProof w:val="0"/>
          <w:snapToGrid w:val="0"/>
        </w:rPr>
      </w:pPr>
      <w:r w:rsidRPr="001D2E49">
        <w:rPr>
          <w:noProof w:val="0"/>
          <w:snapToGrid w:val="0"/>
        </w:rPr>
        <w:t>-- HANDOVER REQUEST</w:t>
      </w:r>
    </w:p>
    <w:p w14:paraId="01182BDA" w14:textId="77777777" w:rsidR="00716C6A" w:rsidRPr="001D2E49" w:rsidRDefault="00716C6A" w:rsidP="00716C6A">
      <w:pPr>
        <w:pStyle w:val="PL"/>
        <w:rPr>
          <w:noProof w:val="0"/>
          <w:snapToGrid w:val="0"/>
        </w:rPr>
      </w:pPr>
      <w:r w:rsidRPr="001D2E49">
        <w:rPr>
          <w:noProof w:val="0"/>
          <w:snapToGrid w:val="0"/>
        </w:rPr>
        <w:t>--</w:t>
      </w:r>
    </w:p>
    <w:p w14:paraId="1756FE93" w14:textId="77777777" w:rsidR="00716C6A" w:rsidRPr="001D2E49" w:rsidRDefault="00716C6A" w:rsidP="00716C6A">
      <w:pPr>
        <w:pStyle w:val="PL"/>
        <w:rPr>
          <w:noProof w:val="0"/>
          <w:snapToGrid w:val="0"/>
        </w:rPr>
      </w:pPr>
      <w:r w:rsidRPr="001D2E49">
        <w:rPr>
          <w:noProof w:val="0"/>
          <w:snapToGrid w:val="0"/>
        </w:rPr>
        <w:t>-- **************************************************************</w:t>
      </w:r>
    </w:p>
    <w:p w14:paraId="7F70FF9A" w14:textId="77777777" w:rsidR="00716C6A" w:rsidRPr="001D2E49" w:rsidRDefault="00716C6A" w:rsidP="00716C6A">
      <w:pPr>
        <w:pStyle w:val="PL"/>
        <w:rPr>
          <w:noProof w:val="0"/>
          <w:snapToGrid w:val="0"/>
        </w:rPr>
      </w:pPr>
    </w:p>
    <w:p w14:paraId="2D0AB71D" w14:textId="77777777" w:rsidR="00716C6A" w:rsidRPr="001D2E49" w:rsidRDefault="00716C6A" w:rsidP="00716C6A">
      <w:pPr>
        <w:pStyle w:val="PL"/>
        <w:rPr>
          <w:noProof w:val="0"/>
          <w:snapToGrid w:val="0"/>
        </w:rPr>
      </w:pPr>
      <w:r w:rsidRPr="001D2E49">
        <w:rPr>
          <w:noProof w:val="0"/>
          <w:snapToGrid w:val="0"/>
        </w:rPr>
        <w:t>HandoverRequest ::= SEQUENCE {</w:t>
      </w:r>
    </w:p>
    <w:p w14:paraId="0F1F8EA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IEs} },</w:t>
      </w:r>
    </w:p>
    <w:p w14:paraId="48B08292" w14:textId="77777777" w:rsidR="00716C6A" w:rsidRPr="001D2E49" w:rsidRDefault="00716C6A" w:rsidP="00716C6A">
      <w:pPr>
        <w:pStyle w:val="PL"/>
        <w:rPr>
          <w:noProof w:val="0"/>
          <w:snapToGrid w:val="0"/>
        </w:rPr>
      </w:pPr>
      <w:r w:rsidRPr="001D2E49">
        <w:rPr>
          <w:noProof w:val="0"/>
          <w:snapToGrid w:val="0"/>
        </w:rPr>
        <w:tab/>
        <w:t>...</w:t>
      </w:r>
    </w:p>
    <w:p w14:paraId="368DF614" w14:textId="77777777" w:rsidR="00716C6A" w:rsidRPr="001D2E49" w:rsidRDefault="00716C6A" w:rsidP="00716C6A">
      <w:pPr>
        <w:pStyle w:val="PL"/>
        <w:rPr>
          <w:noProof w:val="0"/>
          <w:snapToGrid w:val="0"/>
        </w:rPr>
      </w:pPr>
      <w:r w:rsidRPr="001D2E49">
        <w:rPr>
          <w:noProof w:val="0"/>
          <w:snapToGrid w:val="0"/>
        </w:rPr>
        <w:t>}</w:t>
      </w:r>
    </w:p>
    <w:p w14:paraId="7F262B56" w14:textId="77777777" w:rsidR="00716C6A" w:rsidRPr="001D2E49" w:rsidRDefault="00716C6A" w:rsidP="00716C6A">
      <w:pPr>
        <w:pStyle w:val="PL"/>
        <w:rPr>
          <w:noProof w:val="0"/>
          <w:snapToGrid w:val="0"/>
        </w:rPr>
      </w:pPr>
    </w:p>
    <w:p w14:paraId="76598CC8" w14:textId="77777777" w:rsidR="00716C6A" w:rsidRPr="001D2E49" w:rsidRDefault="00716C6A" w:rsidP="00716C6A">
      <w:pPr>
        <w:pStyle w:val="PL"/>
        <w:rPr>
          <w:noProof w:val="0"/>
          <w:snapToGrid w:val="0"/>
        </w:rPr>
      </w:pPr>
      <w:r w:rsidRPr="001D2E49">
        <w:rPr>
          <w:noProof w:val="0"/>
          <w:snapToGrid w:val="0"/>
        </w:rPr>
        <w:t>HandoverRequestIEs NGAP-PROTOCOL-IES ::= {</w:t>
      </w:r>
    </w:p>
    <w:p w14:paraId="647ACF50"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70173D" w14:textId="77777777" w:rsidR="00716C6A" w:rsidRPr="001D2E49" w:rsidRDefault="00716C6A" w:rsidP="00716C6A">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385D92"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6A7EC8" w14:textId="77777777" w:rsidR="00716C6A" w:rsidRPr="001D2E49" w:rsidRDefault="00716C6A" w:rsidP="00716C6A">
      <w:pPr>
        <w:pStyle w:val="PL"/>
        <w:rPr>
          <w:noProof w:val="0"/>
          <w:snapToGrid w:val="0"/>
        </w:rPr>
      </w:pPr>
      <w:r w:rsidRPr="001D2E49">
        <w:rPr>
          <w:noProof w:val="0"/>
          <w:snapToGrid w:val="0"/>
        </w:rPr>
        <w:lastRenderedPageBreak/>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8EA934" w14:textId="77777777" w:rsidR="00716C6A" w:rsidRPr="001D2E49" w:rsidRDefault="00716C6A" w:rsidP="00716C6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FE151F"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7D08F2" w14:textId="77777777" w:rsidR="00716C6A" w:rsidRPr="001D2E49" w:rsidRDefault="00716C6A" w:rsidP="00716C6A">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CD1F14" w14:textId="77777777" w:rsidR="00716C6A" w:rsidRPr="001D2E49" w:rsidRDefault="00716C6A" w:rsidP="00716C6A">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2E2313" w14:textId="77777777" w:rsidR="00716C6A" w:rsidRPr="001D2E49" w:rsidRDefault="00716C6A" w:rsidP="00716C6A">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045D74" w14:textId="77777777" w:rsidR="00716C6A" w:rsidRPr="001D2E49" w:rsidRDefault="00716C6A" w:rsidP="00716C6A">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18204E8" w14:textId="77777777" w:rsidR="00716C6A" w:rsidRPr="001D2E49" w:rsidRDefault="00716C6A" w:rsidP="00716C6A">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0302FC" w14:textId="77777777" w:rsidR="00716C6A" w:rsidRPr="001D2E49" w:rsidRDefault="00716C6A" w:rsidP="00716C6A">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965B0E" w14:textId="77777777" w:rsidR="00716C6A" w:rsidRPr="001D2E49" w:rsidRDefault="00716C6A" w:rsidP="00716C6A">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301C4D" w14:textId="77777777" w:rsidR="00716C6A" w:rsidRPr="001D2E49" w:rsidRDefault="00716C6A" w:rsidP="00716C6A">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79BA853E" w14:textId="77777777" w:rsidR="00716C6A" w:rsidRPr="001D2E49" w:rsidRDefault="00716C6A" w:rsidP="00716C6A">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96A279" w14:textId="77777777" w:rsidR="00716C6A" w:rsidRPr="001D2E49" w:rsidRDefault="00716C6A" w:rsidP="00716C6A">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3B4AE" w14:textId="77777777" w:rsidR="00716C6A" w:rsidRPr="001D2E49" w:rsidRDefault="00716C6A" w:rsidP="00716C6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973DF1" w14:textId="77777777" w:rsidR="00716C6A" w:rsidRPr="001D2E49" w:rsidRDefault="00716C6A" w:rsidP="00716C6A">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303260" w14:textId="77777777" w:rsidR="00716C6A" w:rsidRPr="001D2E49" w:rsidRDefault="00716C6A" w:rsidP="00716C6A">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094F09" w14:textId="77777777" w:rsidR="00716C6A" w:rsidRPr="00F34838" w:rsidRDefault="00716C6A" w:rsidP="00716C6A">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5729F505" w14:textId="77777777" w:rsidR="00716C6A" w:rsidRDefault="00716C6A" w:rsidP="00716C6A">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7FA9981B" w14:textId="77777777" w:rsidR="00716C6A" w:rsidRDefault="00716C6A" w:rsidP="00716C6A">
      <w:pPr>
        <w:pStyle w:val="PL"/>
        <w:spacing w:line="0" w:lineRule="atLeast"/>
        <w:rPr>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283D351A" w14:textId="77777777" w:rsidR="00716C6A"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4F2AF27F" w14:textId="77777777" w:rsidR="00716C6A" w:rsidRDefault="00716C6A" w:rsidP="00716C6A">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3DA5D9FD" w14:textId="77777777" w:rsidR="00716C6A" w:rsidRDefault="00716C6A" w:rsidP="00716C6A">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1EA88F50" w14:textId="77777777" w:rsidR="00716C6A" w:rsidRDefault="00716C6A" w:rsidP="00716C6A">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438E9FB8" w14:textId="77777777" w:rsidR="00716C6A" w:rsidRDefault="00716C6A" w:rsidP="00716C6A">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1921D66" w14:textId="77777777" w:rsidR="00716C6A" w:rsidRDefault="00716C6A" w:rsidP="00716C6A">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D7EBDCD" w14:textId="77777777" w:rsidR="00716C6A" w:rsidRDefault="00716C6A" w:rsidP="00716C6A">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324442F5" w14:textId="77777777" w:rsidR="00716C6A" w:rsidRDefault="00716C6A" w:rsidP="00716C6A">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7FC9709D" w14:textId="77777777" w:rsidR="00716C6A" w:rsidRDefault="00716C6A" w:rsidP="00716C6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6DF23F67" w14:textId="77777777" w:rsidR="00716C6A" w:rsidRDefault="00716C6A" w:rsidP="00716C6A">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017742BD" w14:textId="77777777" w:rsidR="00716C6A" w:rsidRDefault="00716C6A" w:rsidP="00716C6A">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snapToGrid w:val="0"/>
        </w:rPr>
        <w:t>|</w:t>
      </w:r>
    </w:p>
    <w:p w14:paraId="57480AED" w14:textId="77777777" w:rsidR="00716C6A" w:rsidRDefault="00716C6A" w:rsidP="00716C6A">
      <w:pPr>
        <w:pStyle w:val="PL"/>
        <w:spacing w:line="0" w:lineRule="atLeast"/>
        <w:rPr>
          <w:ins w:id="1372" w:author="Huawei" w:date="2022-03-02T17:33:00Z"/>
          <w:noProof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id="1373" w:author="Huawei" w:date="2022-03-02T17:33:00Z">
        <w:r>
          <w:rPr>
            <w:noProof w:val="0"/>
            <w:snapToGrid w:val="0"/>
          </w:rPr>
          <w:t>|</w:t>
        </w:r>
      </w:ins>
    </w:p>
    <w:p w14:paraId="01D7FDC5" w14:textId="77777777" w:rsidR="00716C6A" w:rsidRPr="001D2E49" w:rsidRDefault="00716C6A" w:rsidP="00716C6A">
      <w:pPr>
        <w:pStyle w:val="PL"/>
        <w:spacing w:line="0" w:lineRule="atLeast"/>
        <w:rPr>
          <w:noProof w:val="0"/>
          <w:snapToGrid w:val="0"/>
        </w:rPr>
      </w:pPr>
      <w:ins w:id="1374" w:author="Huawei" w:date="2022-03-02T17:33:00Z">
        <w:r>
          <w:rPr>
            <w:noProof w:val="0"/>
          </w:rPr>
          <w:tab/>
        </w:r>
        <w:r w:rsidRPr="00AD521A">
          <w:rPr>
            <w:noProof w:val="0"/>
            <w:snapToGrid w:val="0"/>
          </w:rPr>
          <w:t>{ ID id-</w:t>
        </w:r>
        <w:r>
          <w:rPr>
            <w:noProof w:val="0"/>
            <w:snapToGrid w:val="0"/>
          </w:rPr>
          <w:t>MBS</w:t>
        </w:r>
      </w:ins>
      <w:ins w:id="1375" w:author="Huawei" w:date="2022-03-02T17:37:00Z">
        <w:r>
          <w:rPr>
            <w:noProof w:val="0"/>
            <w:snapToGrid w:val="0"/>
          </w:rPr>
          <w:t>-</w:t>
        </w:r>
      </w:ins>
      <w:ins w:id="1376" w:author="Huawei" w:date="2022-03-02T17:33:00Z">
        <w:r>
          <w:rPr>
            <w:noProof w:val="0"/>
            <w:snapToGrid w:val="0"/>
          </w:rPr>
          <w:t>SessionInformationofUE</w:t>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MBS</w:t>
        </w:r>
      </w:ins>
      <w:ins w:id="1377" w:author="Huawei" w:date="2022-03-02T17:37:00Z">
        <w:r>
          <w:rPr>
            <w:noProof w:val="0"/>
            <w:snapToGrid w:val="0"/>
          </w:rPr>
          <w:t>-</w:t>
        </w:r>
      </w:ins>
      <w:ins w:id="1378" w:author="Huawei" w:date="2022-03-02T17:33:00Z">
        <w:r>
          <w:rPr>
            <w:noProof w:val="0"/>
            <w:snapToGrid w:val="0"/>
          </w:rPr>
          <w:t>SessionInformationofUE</w:t>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r w:rsidRPr="001D2E49">
        <w:rPr>
          <w:noProof w:val="0"/>
          <w:snapToGrid w:val="0"/>
          <w:lang w:eastAsia="zh-CN"/>
        </w:rPr>
        <w:t>,</w:t>
      </w:r>
    </w:p>
    <w:p w14:paraId="562F1B13" w14:textId="77777777" w:rsidR="00716C6A" w:rsidRPr="001D2E49" w:rsidRDefault="00716C6A" w:rsidP="00716C6A">
      <w:pPr>
        <w:pStyle w:val="PL"/>
        <w:rPr>
          <w:noProof w:val="0"/>
          <w:snapToGrid w:val="0"/>
        </w:rPr>
      </w:pPr>
      <w:r w:rsidRPr="001D2E49">
        <w:rPr>
          <w:noProof w:val="0"/>
          <w:snapToGrid w:val="0"/>
        </w:rPr>
        <w:tab/>
        <w:t>...</w:t>
      </w:r>
    </w:p>
    <w:p w14:paraId="682E7DB2" w14:textId="77777777" w:rsidR="00716C6A" w:rsidRPr="001D2E49" w:rsidRDefault="00716C6A" w:rsidP="00716C6A">
      <w:pPr>
        <w:pStyle w:val="PL"/>
        <w:rPr>
          <w:noProof w:val="0"/>
          <w:snapToGrid w:val="0"/>
        </w:rPr>
      </w:pPr>
      <w:r w:rsidRPr="001D2E49">
        <w:rPr>
          <w:noProof w:val="0"/>
          <w:snapToGrid w:val="0"/>
        </w:rPr>
        <w:t>}</w:t>
      </w:r>
    </w:p>
    <w:p w14:paraId="5A9905AE" w14:textId="77777777" w:rsidR="00716C6A" w:rsidRPr="001D2E49" w:rsidRDefault="00716C6A" w:rsidP="00716C6A">
      <w:pPr>
        <w:pStyle w:val="PL"/>
        <w:rPr>
          <w:noProof w:val="0"/>
          <w:snapToGrid w:val="0"/>
        </w:rPr>
      </w:pPr>
    </w:p>
    <w:p w14:paraId="3B7BD341" w14:textId="77777777" w:rsidR="00716C6A" w:rsidRPr="001D2E49" w:rsidRDefault="00716C6A" w:rsidP="00716C6A">
      <w:pPr>
        <w:pStyle w:val="PL"/>
        <w:rPr>
          <w:noProof w:val="0"/>
          <w:snapToGrid w:val="0"/>
        </w:rPr>
      </w:pPr>
      <w:r w:rsidRPr="001D2E49">
        <w:rPr>
          <w:noProof w:val="0"/>
          <w:snapToGrid w:val="0"/>
        </w:rPr>
        <w:t>-- **************************************************************</w:t>
      </w:r>
    </w:p>
    <w:p w14:paraId="186445CC" w14:textId="77777777" w:rsidR="00716C6A" w:rsidRPr="001D2E49" w:rsidRDefault="00716C6A" w:rsidP="00716C6A">
      <w:pPr>
        <w:pStyle w:val="PL"/>
        <w:rPr>
          <w:noProof w:val="0"/>
          <w:snapToGrid w:val="0"/>
        </w:rPr>
      </w:pPr>
      <w:r w:rsidRPr="001D2E49">
        <w:rPr>
          <w:noProof w:val="0"/>
          <w:snapToGrid w:val="0"/>
        </w:rPr>
        <w:t>--</w:t>
      </w:r>
    </w:p>
    <w:p w14:paraId="59D66D23" w14:textId="77777777" w:rsidR="00716C6A" w:rsidRPr="001D2E49" w:rsidRDefault="00716C6A" w:rsidP="00716C6A">
      <w:pPr>
        <w:pStyle w:val="PL"/>
        <w:outlineLvl w:val="4"/>
        <w:rPr>
          <w:noProof w:val="0"/>
          <w:snapToGrid w:val="0"/>
        </w:rPr>
      </w:pPr>
      <w:r w:rsidRPr="001D2E49">
        <w:rPr>
          <w:noProof w:val="0"/>
          <w:snapToGrid w:val="0"/>
        </w:rPr>
        <w:t>-- HANDOVER REQUEST ACKNOWLEDGE</w:t>
      </w:r>
    </w:p>
    <w:p w14:paraId="1225C33D" w14:textId="77777777" w:rsidR="00716C6A" w:rsidRPr="001D2E49" w:rsidRDefault="00716C6A" w:rsidP="00716C6A">
      <w:pPr>
        <w:pStyle w:val="PL"/>
        <w:rPr>
          <w:noProof w:val="0"/>
          <w:snapToGrid w:val="0"/>
        </w:rPr>
      </w:pPr>
      <w:r w:rsidRPr="001D2E49">
        <w:rPr>
          <w:noProof w:val="0"/>
          <w:snapToGrid w:val="0"/>
        </w:rPr>
        <w:t>--</w:t>
      </w:r>
    </w:p>
    <w:p w14:paraId="4DBFC7BD" w14:textId="77777777" w:rsidR="00716C6A" w:rsidRPr="001D2E49" w:rsidRDefault="00716C6A" w:rsidP="00716C6A">
      <w:pPr>
        <w:pStyle w:val="PL"/>
        <w:rPr>
          <w:noProof w:val="0"/>
          <w:snapToGrid w:val="0"/>
        </w:rPr>
      </w:pPr>
      <w:r w:rsidRPr="001D2E49">
        <w:rPr>
          <w:noProof w:val="0"/>
          <w:snapToGrid w:val="0"/>
        </w:rPr>
        <w:t>-- **************************************************************</w:t>
      </w:r>
    </w:p>
    <w:p w14:paraId="515E6990" w14:textId="77777777" w:rsidR="00716C6A" w:rsidRPr="001D2E49" w:rsidRDefault="00716C6A" w:rsidP="00716C6A">
      <w:pPr>
        <w:pStyle w:val="PL"/>
        <w:rPr>
          <w:noProof w:val="0"/>
          <w:snapToGrid w:val="0"/>
        </w:rPr>
      </w:pPr>
    </w:p>
    <w:p w14:paraId="2E04933A" w14:textId="77777777" w:rsidR="00716C6A" w:rsidRPr="001D2E49" w:rsidRDefault="00716C6A" w:rsidP="00716C6A">
      <w:pPr>
        <w:pStyle w:val="PL"/>
        <w:rPr>
          <w:noProof w:val="0"/>
          <w:snapToGrid w:val="0"/>
        </w:rPr>
      </w:pPr>
      <w:r w:rsidRPr="001D2E49">
        <w:rPr>
          <w:noProof w:val="0"/>
          <w:snapToGrid w:val="0"/>
        </w:rPr>
        <w:t>HandoverRequestAcknowledge ::= SEQUENCE {</w:t>
      </w:r>
    </w:p>
    <w:p w14:paraId="0090F0B7"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536F4B62" w14:textId="77777777" w:rsidR="00716C6A" w:rsidRPr="001D2E49" w:rsidRDefault="00716C6A" w:rsidP="00716C6A">
      <w:pPr>
        <w:pStyle w:val="PL"/>
        <w:rPr>
          <w:noProof w:val="0"/>
          <w:snapToGrid w:val="0"/>
        </w:rPr>
      </w:pPr>
      <w:r w:rsidRPr="001D2E49">
        <w:rPr>
          <w:noProof w:val="0"/>
          <w:snapToGrid w:val="0"/>
        </w:rPr>
        <w:tab/>
        <w:t>...</w:t>
      </w:r>
    </w:p>
    <w:p w14:paraId="6FABE390" w14:textId="77777777" w:rsidR="00716C6A" w:rsidRPr="001D2E49" w:rsidRDefault="00716C6A" w:rsidP="00716C6A">
      <w:pPr>
        <w:pStyle w:val="PL"/>
        <w:rPr>
          <w:noProof w:val="0"/>
          <w:snapToGrid w:val="0"/>
        </w:rPr>
      </w:pPr>
      <w:r w:rsidRPr="001D2E49">
        <w:rPr>
          <w:noProof w:val="0"/>
          <w:snapToGrid w:val="0"/>
        </w:rPr>
        <w:t>}</w:t>
      </w:r>
    </w:p>
    <w:p w14:paraId="3046055F" w14:textId="77777777" w:rsidR="00716C6A" w:rsidRPr="001D2E49" w:rsidRDefault="00716C6A" w:rsidP="00716C6A">
      <w:pPr>
        <w:pStyle w:val="PL"/>
        <w:rPr>
          <w:noProof w:val="0"/>
          <w:snapToGrid w:val="0"/>
        </w:rPr>
      </w:pPr>
    </w:p>
    <w:p w14:paraId="0948E34F" w14:textId="77777777" w:rsidR="00716C6A" w:rsidRPr="001D2E49" w:rsidRDefault="00716C6A" w:rsidP="00716C6A">
      <w:pPr>
        <w:pStyle w:val="PL"/>
        <w:rPr>
          <w:noProof w:val="0"/>
          <w:snapToGrid w:val="0"/>
        </w:rPr>
      </w:pPr>
      <w:r w:rsidRPr="001D2E49">
        <w:rPr>
          <w:noProof w:val="0"/>
          <w:snapToGrid w:val="0"/>
        </w:rPr>
        <w:t>HandoverRequestAcknowledgeIEs NGAP-PROTOCOL-IES ::= {</w:t>
      </w:r>
    </w:p>
    <w:p w14:paraId="4C45005A"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2B4E72"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6D2569" w14:textId="77777777" w:rsidR="00716C6A" w:rsidRPr="001D2E49" w:rsidRDefault="00716C6A" w:rsidP="00716C6A">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40F740" w14:textId="77777777" w:rsidR="00716C6A" w:rsidRPr="001D2E49" w:rsidRDefault="00716C6A" w:rsidP="00716C6A">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5A1E60" w14:textId="77777777" w:rsidR="00716C6A" w:rsidRPr="001D2E49" w:rsidRDefault="00716C6A" w:rsidP="00716C6A">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4C37B2" w14:textId="77777777" w:rsidR="00716C6A" w:rsidRDefault="00716C6A" w:rsidP="00716C6A">
      <w:pPr>
        <w:pStyle w:val="PL"/>
        <w:rPr>
          <w:snapToGrid w:val="0"/>
        </w:rPr>
      </w:pPr>
      <w:r w:rsidRPr="001D2E49">
        <w:rPr>
          <w:snapToGrid w:val="0"/>
        </w:rPr>
        <w:lastRenderedPageBreak/>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E0173F1" w14:textId="77777777" w:rsidR="00716C6A" w:rsidRPr="001D2E49" w:rsidRDefault="00716C6A" w:rsidP="00716C6A">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Pr="001D2E49">
        <w:rPr>
          <w:noProof w:val="0"/>
          <w:snapToGrid w:val="0"/>
        </w:rPr>
        <w:t>,</w:t>
      </w:r>
    </w:p>
    <w:p w14:paraId="78C9BAF1" w14:textId="77777777" w:rsidR="00716C6A" w:rsidRPr="001D2E49" w:rsidRDefault="00716C6A" w:rsidP="00716C6A">
      <w:pPr>
        <w:pStyle w:val="PL"/>
        <w:rPr>
          <w:noProof w:val="0"/>
          <w:snapToGrid w:val="0"/>
        </w:rPr>
      </w:pPr>
      <w:r w:rsidRPr="001D2E49">
        <w:rPr>
          <w:noProof w:val="0"/>
          <w:snapToGrid w:val="0"/>
        </w:rPr>
        <w:tab/>
        <w:t>...</w:t>
      </w:r>
    </w:p>
    <w:p w14:paraId="6E1599F2" w14:textId="77777777" w:rsidR="00716C6A" w:rsidRPr="001D2E49" w:rsidRDefault="00716C6A" w:rsidP="00716C6A">
      <w:pPr>
        <w:pStyle w:val="PL"/>
        <w:rPr>
          <w:noProof w:val="0"/>
          <w:snapToGrid w:val="0"/>
        </w:rPr>
      </w:pPr>
      <w:r w:rsidRPr="001D2E49">
        <w:rPr>
          <w:noProof w:val="0"/>
          <w:snapToGrid w:val="0"/>
        </w:rPr>
        <w:t>}</w:t>
      </w:r>
    </w:p>
    <w:p w14:paraId="4DBFD66B" w14:textId="77777777" w:rsidR="00716C6A" w:rsidRPr="001D2E49" w:rsidRDefault="00716C6A" w:rsidP="00716C6A">
      <w:pPr>
        <w:pStyle w:val="PL"/>
        <w:rPr>
          <w:noProof w:val="0"/>
          <w:snapToGrid w:val="0"/>
        </w:rPr>
      </w:pPr>
    </w:p>
    <w:p w14:paraId="5391AA4D" w14:textId="77777777" w:rsidR="00716C6A" w:rsidRPr="001D2E49" w:rsidRDefault="00716C6A" w:rsidP="00716C6A">
      <w:pPr>
        <w:pStyle w:val="PL"/>
        <w:rPr>
          <w:noProof w:val="0"/>
          <w:snapToGrid w:val="0"/>
        </w:rPr>
      </w:pPr>
    </w:p>
    <w:p w14:paraId="163F273D" w14:textId="77777777" w:rsidR="00716C6A" w:rsidRPr="001D2E49" w:rsidRDefault="00716C6A" w:rsidP="00716C6A">
      <w:pPr>
        <w:pStyle w:val="PL"/>
        <w:rPr>
          <w:noProof w:val="0"/>
          <w:snapToGrid w:val="0"/>
        </w:rPr>
      </w:pPr>
      <w:r w:rsidRPr="001D2E49">
        <w:rPr>
          <w:noProof w:val="0"/>
          <w:snapToGrid w:val="0"/>
        </w:rPr>
        <w:t>-- **************************************************************</w:t>
      </w:r>
    </w:p>
    <w:p w14:paraId="0FD10BC8" w14:textId="77777777" w:rsidR="00716C6A" w:rsidRPr="001D2E49" w:rsidRDefault="00716C6A" w:rsidP="00716C6A">
      <w:pPr>
        <w:pStyle w:val="PL"/>
        <w:rPr>
          <w:noProof w:val="0"/>
          <w:snapToGrid w:val="0"/>
        </w:rPr>
      </w:pPr>
      <w:r w:rsidRPr="001D2E49">
        <w:rPr>
          <w:noProof w:val="0"/>
          <w:snapToGrid w:val="0"/>
        </w:rPr>
        <w:t>--</w:t>
      </w:r>
    </w:p>
    <w:p w14:paraId="61BDA91B" w14:textId="77777777" w:rsidR="00716C6A" w:rsidRPr="001D2E49" w:rsidRDefault="00716C6A" w:rsidP="00716C6A">
      <w:pPr>
        <w:pStyle w:val="PL"/>
        <w:outlineLvl w:val="4"/>
        <w:rPr>
          <w:noProof w:val="0"/>
          <w:snapToGrid w:val="0"/>
        </w:rPr>
      </w:pPr>
      <w:r w:rsidRPr="001D2E49">
        <w:rPr>
          <w:noProof w:val="0"/>
          <w:snapToGrid w:val="0"/>
        </w:rPr>
        <w:t>-- HANDOVER FAILURE</w:t>
      </w:r>
    </w:p>
    <w:p w14:paraId="440D6C84" w14:textId="77777777" w:rsidR="00716C6A" w:rsidRPr="001D2E49" w:rsidRDefault="00716C6A" w:rsidP="00716C6A">
      <w:pPr>
        <w:pStyle w:val="PL"/>
        <w:rPr>
          <w:noProof w:val="0"/>
          <w:snapToGrid w:val="0"/>
        </w:rPr>
      </w:pPr>
      <w:r w:rsidRPr="001D2E49">
        <w:rPr>
          <w:noProof w:val="0"/>
          <w:snapToGrid w:val="0"/>
        </w:rPr>
        <w:t>--</w:t>
      </w:r>
    </w:p>
    <w:p w14:paraId="5208D985" w14:textId="77777777" w:rsidR="00716C6A" w:rsidRPr="001D2E49" w:rsidRDefault="00716C6A" w:rsidP="00716C6A">
      <w:pPr>
        <w:pStyle w:val="PL"/>
        <w:rPr>
          <w:noProof w:val="0"/>
          <w:snapToGrid w:val="0"/>
        </w:rPr>
      </w:pPr>
      <w:r w:rsidRPr="001D2E49">
        <w:rPr>
          <w:noProof w:val="0"/>
          <w:snapToGrid w:val="0"/>
        </w:rPr>
        <w:t>-- **************************************************************</w:t>
      </w:r>
    </w:p>
    <w:p w14:paraId="388DADCA" w14:textId="77777777" w:rsidR="00716C6A" w:rsidRPr="001D2E49" w:rsidRDefault="00716C6A" w:rsidP="00716C6A">
      <w:pPr>
        <w:pStyle w:val="PL"/>
        <w:rPr>
          <w:noProof w:val="0"/>
          <w:snapToGrid w:val="0"/>
        </w:rPr>
      </w:pPr>
    </w:p>
    <w:p w14:paraId="2E50FC7F" w14:textId="77777777" w:rsidR="00716C6A" w:rsidRPr="001D2E49" w:rsidRDefault="00716C6A" w:rsidP="00716C6A">
      <w:pPr>
        <w:pStyle w:val="PL"/>
        <w:rPr>
          <w:noProof w:val="0"/>
          <w:snapToGrid w:val="0"/>
        </w:rPr>
      </w:pPr>
      <w:r w:rsidRPr="001D2E49">
        <w:rPr>
          <w:noProof w:val="0"/>
          <w:snapToGrid w:val="0"/>
        </w:rPr>
        <w:t>HandoverFailure ::= SEQUENCE {</w:t>
      </w:r>
    </w:p>
    <w:p w14:paraId="73F34D01"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57DE1A65" w14:textId="77777777" w:rsidR="00716C6A" w:rsidRPr="001D2E49" w:rsidRDefault="00716C6A" w:rsidP="00716C6A">
      <w:pPr>
        <w:pStyle w:val="PL"/>
        <w:rPr>
          <w:noProof w:val="0"/>
          <w:snapToGrid w:val="0"/>
        </w:rPr>
      </w:pPr>
      <w:r w:rsidRPr="001D2E49">
        <w:rPr>
          <w:noProof w:val="0"/>
          <w:snapToGrid w:val="0"/>
        </w:rPr>
        <w:tab/>
        <w:t>...</w:t>
      </w:r>
    </w:p>
    <w:p w14:paraId="7EA7786B" w14:textId="77777777" w:rsidR="00716C6A" w:rsidRPr="001D2E49" w:rsidRDefault="00716C6A" w:rsidP="00716C6A">
      <w:pPr>
        <w:pStyle w:val="PL"/>
        <w:rPr>
          <w:noProof w:val="0"/>
          <w:snapToGrid w:val="0"/>
        </w:rPr>
      </w:pPr>
      <w:r w:rsidRPr="001D2E49">
        <w:rPr>
          <w:noProof w:val="0"/>
          <w:snapToGrid w:val="0"/>
        </w:rPr>
        <w:t>}</w:t>
      </w:r>
    </w:p>
    <w:p w14:paraId="79C39801" w14:textId="77777777" w:rsidR="00716C6A" w:rsidRPr="001D2E49" w:rsidRDefault="00716C6A" w:rsidP="00716C6A">
      <w:pPr>
        <w:pStyle w:val="PL"/>
        <w:rPr>
          <w:noProof w:val="0"/>
          <w:snapToGrid w:val="0"/>
        </w:rPr>
      </w:pPr>
    </w:p>
    <w:p w14:paraId="5FAB575F" w14:textId="77777777" w:rsidR="00716C6A" w:rsidRPr="001D2E49" w:rsidRDefault="00716C6A" w:rsidP="00716C6A">
      <w:pPr>
        <w:pStyle w:val="PL"/>
        <w:rPr>
          <w:noProof w:val="0"/>
          <w:snapToGrid w:val="0"/>
        </w:rPr>
      </w:pPr>
      <w:r w:rsidRPr="001D2E49">
        <w:rPr>
          <w:noProof w:val="0"/>
          <w:snapToGrid w:val="0"/>
        </w:rPr>
        <w:t>HandoverFailureIEs NGAP-PROTOCOL-IES ::= {</w:t>
      </w:r>
      <w:r w:rsidRPr="001D2E49">
        <w:rPr>
          <w:noProof w:val="0"/>
          <w:snapToGrid w:val="0"/>
        </w:rPr>
        <w:tab/>
      </w:r>
    </w:p>
    <w:p w14:paraId="4B43BED6"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0FD0418"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92B2DC" w14:textId="77777777" w:rsidR="00716C6A"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466DB"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04AC917" w14:textId="77777777" w:rsidR="00716C6A" w:rsidRPr="001D2E49" w:rsidRDefault="00716C6A" w:rsidP="00716C6A">
      <w:pPr>
        <w:pStyle w:val="PL"/>
        <w:rPr>
          <w:noProof w:val="0"/>
          <w:snapToGrid w:val="0"/>
        </w:rPr>
      </w:pPr>
      <w:r w:rsidRPr="001D2E49">
        <w:rPr>
          <w:noProof w:val="0"/>
          <w:snapToGrid w:val="0"/>
        </w:rPr>
        <w:tab/>
        <w:t>...</w:t>
      </w:r>
    </w:p>
    <w:p w14:paraId="101156AB" w14:textId="77777777" w:rsidR="00716C6A" w:rsidRPr="001D2E49" w:rsidRDefault="00716C6A" w:rsidP="00716C6A">
      <w:pPr>
        <w:pStyle w:val="PL"/>
        <w:rPr>
          <w:noProof w:val="0"/>
          <w:snapToGrid w:val="0"/>
        </w:rPr>
      </w:pPr>
      <w:r w:rsidRPr="001D2E49">
        <w:rPr>
          <w:noProof w:val="0"/>
          <w:snapToGrid w:val="0"/>
        </w:rPr>
        <w:t>}</w:t>
      </w:r>
    </w:p>
    <w:p w14:paraId="04369366" w14:textId="77777777" w:rsidR="00716C6A" w:rsidRPr="001D2E49" w:rsidRDefault="00716C6A" w:rsidP="00716C6A">
      <w:pPr>
        <w:pStyle w:val="PL"/>
        <w:rPr>
          <w:noProof w:val="0"/>
          <w:snapToGrid w:val="0"/>
        </w:rPr>
      </w:pPr>
    </w:p>
    <w:p w14:paraId="3CC16927" w14:textId="77777777" w:rsidR="00716C6A" w:rsidRPr="001D2E49" w:rsidRDefault="00716C6A" w:rsidP="00716C6A">
      <w:pPr>
        <w:pStyle w:val="PL"/>
        <w:rPr>
          <w:noProof w:val="0"/>
          <w:snapToGrid w:val="0"/>
        </w:rPr>
      </w:pPr>
      <w:r w:rsidRPr="001D2E49">
        <w:rPr>
          <w:noProof w:val="0"/>
          <w:snapToGrid w:val="0"/>
        </w:rPr>
        <w:t>-- **************************************************************</w:t>
      </w:r>
    </w:p>
    <w:p w14:paraId="62EBC060" w14:textId="77777777" w:rsidR="00716C6A" w:rsidRPr="001D2E49" w:rsidRDefault="00716C6A" w:rsidP="00716C6A">
      <w:pPr>
        <w:pStyle w:val="PL"/>
        <w:rPr>
          <w:noProof w:val="0"/>
          <w:snapToGrid w:val="0"/>
        </w:rPr>
      </w:pPr>
      <w:r w:rsidRPr="001D2E49">
        <w:rPr>
          <w:noProof w:val="0"/>
          <w:snapToGrid w:val="0"/>
        </w:rPr>
        <w:t>--</w:t>
      </w:r>
    </w:p>
    <w:p w14:paraId="09402075" w14:textId="77777777" w:rsidR="00716C6A" w:rsidRPr="001D2E49" w:rsidRDefault="00716C6A" w:rsidP="00716C6A">
      <w:pPr>
        <w:pStyle w:val="PL"/>
        <w:outlineLvl w:val="3"/>
        <w:rPr>
          <w:noProof w:val="0"/>
          <w:snapToGrid w:val="0"/>
        </w:rPr>
      </w:pPr>
      <w:r w:rsidRPr="001D2E49">
        <w:rPr>
          <w:noProof w:val="0"/>
          <w:snapToGrid w:val="0"/>
        </w:rPr>
        <w:t>-- Handover Notification Elementary Procedure</w:t>
      </w:r>
    </w:p>
    <w:p w14:paraId="7C29EC76" w14:textId="77777777" w:rsidR="00716C6A" w:rsidRPr="001D2E49" w:rsidRDefault="00716C6A" w:rsidP="00716C6A">
      <w:pPr>
        <w:pStyle w:val="PL"/>
        <w:rPr>
          <w:noProof w:val="0"/>
          <w:snapToGrid w:val="0"/>
        </w:rPr>
      </w:pPr>
      <w:r w:rsidRPr="001D2E49">
        <w:rPr>
          <w:noProof w:val="0"/>
          <w:snapToGrid w:val="0"/>
        </w:rPr>
        <w:t>--</w:t>
      </w:r>
    </w:p>
    <w:p w14:paraId="6F616167" w14:textId="77777777" w:rsidR="00716C6A" w:rsidRPr="001D2E49" w:rsidRDefault="00716C6A" w:rsidP="00716C6A">
      <w:pPr>
        <w:pStyle w:val="PL"/>
        <w:rPr>
          <w:noProof w:val="0"/>
          <w:snapToGrid w:val="0"/>
        </w:rPr>
      </w:pPr>
      <w:r w:rsidRPr="001D2E49">
        <w:rPr>
          <w:noProof w:val="0"/>
          <w:snapToGrid w:val="0"/>
        </w:rPr>
        <w:t>-- **************************************************************</w:t>
      </w:r>
    </w:p>
    <w:p w14:paraId="05E2940C" w14:textId="77777777" w:rsidR="00716C6A" w:rsidRPr="001D2E49" w:rsidRDefault="00716C6A" w:rsidP="00716C6A">
      <w:pPr>
        <w:pStyle w:val="PL"/>
        <w:rPr>
          <w:noProof w:val="0"/>
          <w:snapToGrid w:val="0"/>
        </w:rPr>
      </w:pPr>
    </w:p>
    <w:p w14:paraId="60564BED" w14:textId="77777777" w:rsidR="00716C6A" w:rsidRPr="001D2E49" w:rsidRDefault="00716C6A" w:rsidP="00716C6A">
      <w:pPr>
        <w:pStyle w:val="PL"/>
        <w:rPr>
          <w:noProof w:val="0"/>
          <w:snapToGrid w:val="0"/>
        </w:rPr>
      </w:pPr>
      <w:r w:rsidRPr="001D2E49">
        <w:rPr>
          <w:noProof w:val="0"/>
          <w:snapToGrid w:val="0"/>
        </w:rPr>
        <w:t>-- **************************************************************</w:t>
      </w:r>
    </w:p>
    <w:p w14:paraId="69ABAC72" w14:textId="77777777" w:rsidR="00716C6A" w:rsidRPr="001D2E49" w:rsidRDefault="00716C6A" w:rsidP="00716C6A">
      <w:pPr>
        <w:pStyle w:val="PL"/>
        <w:rPr>
          <w:noProof w:val="0"/>
          <w:snapToGrid w:val="0"/>
        </w:rPr>
      </w:pPr>
      <w:r w:rsidRPr="001D2E49">
        <w:rPr>
          <w:noProof w:val="0"/>
          <w:snapToGrid w:val="0"/>
        </w:rPr>
        <w:t>--</w:t>
      </w:r>
    </w:p>
    <w:p w14:paraId="7A037A16" w14:textId="77777777" w:rsidR="00716C6A" w:rsidRPr="001D2E49" w:rsidRDefault="00716C6A" w:rsidP="00716C6A">
      <w:pPr>
        <w:pStyle w:val="PL"/>
        <w:outlineLvl w:val="4"/>
        <w:rPr>
          <w:noProof w:val="0"/>
          <w:snapToGrid w:val="0"/>
        </w:rPr>
      </w:pPr>
      <w:r w:rsidRPr="001D2E49">
        <w:rPr>
          <w:noProof w:val="0"/>
          <w:snapToGrid w:val="0"/>
        </w:rPr>
        <w:t>-- HANDOVER NOTIFY</w:t>
      </w:r>
    </w:p>
    <w:p w14:paraId="726F94AD" w14:textId="77777777" w:rsidR="00716C6A" w:rsidRPr="001D2E49" w:rsidRDefault="00716C6A" w:rsidP="00716C6A">
      <w:pPr>
        <w:pStyle w:val="PL"/>
        <w:rPr>
          <w:noProof w:val="0"/>
          <w:snapToGrid w:val="0"/>
        </w:rPr>
      </w:pPr>
      <w:r w:rsidRPr="001D2E49">
        <w:rPr>
          <w:noProof w:val="0"/>
          <w:snapToGrid w:val="0"/>
        </w:rPr>
        <w:t>--</w:t>
      </w:r>
    </w:p>
    <w:p w14:paraId="3DA7A643" w14:textId="77777777" w:rsidR="00716C6A" w:rsidRPr="001D2E49" w:rsidRDefault="00716C6A" w:rsidP="00716C6A">
      <w:pPr>
        <w:pStyle w:val="PL"/>
        <w:rPr>
          <w:noProof w:val="0"/>
          <w:snapToGrid w:val="0"/>
        </w:rPr>
      </w:pPr>
      <w:r w:rsidRPr="001D2E49">
        <w:rPr>
          <w:noProof w:val="0"/>
          <w:snapToGrid w:val="0"/>
        </w:rPr>
        <w:t>-- **************************************************************</w:t>
      </w:r>
    </w:p>
    <w:p w14:paraId="63A22417" w14:textId="77777777" w:rsidR="00716C6A" w:rsidRPr="001D2E49" w:rsidRDefault="00716C6A" w:rsidP="00716C6A">
      <w:pPr>
        <w:pStyle w:val="PL"/>
        <w:rPr>
          <w:noProof w:val="0"/>
          <w:snapToGrid w:val="0"/>
        </w:rPr>
      </w:pPr>
    </w:p>
    <w:p w14:paraId="5E4F78B2" w14:textId="77777777" w:rsidR="00716C6A" w:rsidRPr="001D2E49" w:rsidRDefault="00716C6A" w:rsidP="00716C6A">
      <w:pPr>
        <w:pStyle w:val="PL"/>
        <w:rPr>
          <w:noProof w:val="0"/>
          <w:snapToGrid w:val="0"/>
        </w:rPr>
      </w:pPr>
      <w:r w:rsidRPr="001D2E49">
        <w:rPr>
          <w:noProof w:val="0"/>
          <w:snapToGrid w:val="0"/>
        </w:rPr>
        <w:t>HandoverNotify ::= SEQUENCE {</w:t>
      </w:r>
    </w:p>
    <w:p w14:paraId="29D6258C"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176B4062" w14:textId="77777777" w:rsidR="00716C6A" w:rsidRPr="001D2E49" w:rsidRDefault="00716C6A" w:rsidP="00716C6A">
      <w:pPr>
        <w:pStyle w:val="PL"/>
        <w:rPr>
          <w:noProof w:val="0"/>
          <w:snapToGrid w:val="0"/>
        </w:rPr>
      </w:pPr>
      <w:r w:rsidRPr="001D2E49">
        <w:rPr>
          <w:noProof w:val="0"/>
          <w:snapToGrid w:val="0"/>
        </w:rPr>
        <w:tab/>
        <w:t>...</w:t>
      </w:r>
    </w:p>
    <w:p w14:paraId="08919EE3" w14:textId="77777777" w:rsidR="00716C6A" w:rsidRPr="001D2E49" w:rsidRDefault="00716C6A" w:rsidP="00716C6A">
      <w:pPr>
        <w:pStyle w:val="PL"/>
        <w:rPr>
          <w:noProof w:val="0"/>
          <w:snapToGrid w:val="0"/>
        </w:rPr>
      </w:pPr>
      <w:r w:rsidRPr="001D2E49">
        <w:rPr>
          <w:noProof w:val="0"/>
          <w:snapToGrid w:val="0"/>
        </w:rPr>
        <w:t>}</w:t>
      </w:r>
    </w:p>
    <w:p w14:paraId="55890F2E" w14:textId="77777777" w:rsidR="00716C6A" w:rsidRPr="001D2E49" w:rsidRDefault="00716C6A" w:rsidP="00716C6A">
      <w:pPr>
        <w:pStyle w:val="PL"/>
        <w:rPr>
          <w:noProof w:val="0"/>
          <w:snapToGrid w:val="0"/>
        </w:rPr>
      </w:pPr>
    </w:p>
    <w:p w14:paraId="061831B4" w14:textId="77777777" w:rsidR="00716C6A" w:rsidRPr="001D2E49" w:rsidRDefault="00716C6A" w:rsidP="00716C6A">
      <w:pPr>
        <w:pStyle w:val="PL"/>
        <w:rPr>
          <w:noProof w:val="0"/>
          <w:snapToGrid w:val="0"/>
        </w:rPr>
      </w:pPr>
      <w:r w:rsidRPr="001D2E49">
        <w:rPr>
          <w:noProof w:val="0"/>
          <w:snapToGrid w:val="0"/>
        </w:rPr>
        <w:t>HandoverNotifyIEs NGAP-PROTOCOL-IES ::= {</w:t>
      </w:r>
      <w:r w:rsidRPr="001D2E49">
        <w:rPr>
          <w:noProof w:val="0"/>
          <w:snapToGrid w:val="0"/>
        </w:rPr>
        <w:tab/>
      </w:r>
    </w:p>
    <w:p w14:paraId="69377FA2"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28615E"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2BFBC2" w14:textId="77777777" w:rsidR="00716C6A" w:rsidRPr="001255CC" w:rsidRDefault="00716C6A" w:rsidP="00716C6A">
      <w:pPr>
        <w:pStyle w:val="PL"/>
        <w:rPr>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Pr>
          <w:rFonts w:hint="eastAsia"/>
          <w:snapToGrid w:val="0"/>
          <w:lang w:eastAsia="zh-CN"/>
        </w:rPr>
        <w:t>|</w:t>
      </w:r>
    </w:p>
    <w:p w14:paraId="13662C8D" w14:textId="77777777" w:rsidR="00716C6A" w:rsidRPr="001D2E49" w:rsidRDefault="00716C6A" w:rsidP="00716C6A">
      <w:pPr>
        <w:pStyle w:val="PL"/>
        <w:rPr>
          <w:noProof w:val="0"/>
          <w:snapToGrid w:val="0"/>
        </w:rPr>
      </w:pPr>
      <w:r w:rsidRPr="00E32C67">
        <w:rPr>
          <w:snapToGrid w:val="0"/>
        </w:rPr>
        <w:tab/>
        <w:t>{ ID id-NotifySourceNGRANNode</w:t>
      </w:r>
      <w:r w:rsidRPr="00E32C67">
        <w:rPr>
          <w:snapToGrid w:val="0"/>
        </w:rPr>
        <w:tab/>
      </w:r>
      <w:r w:rsidRPr="00E32C67">
        <w:rPr>
          <w:snapToGrid w:val="0"/>
        </w:rPr>
        <w:tab/>
        <w:t>CRITICALITY ignore</w:t>
      </w:r>
      <w:r w:rsidRPr="00E32C67">
        <w:rPr>
          <w:snapToGrid w:val="0"/>
        </w:rPr>
        <w:tab/>
        <w:t>TYPE NotifySourceNGRANNode</w:t>
      </w:r>
      <w:r w:rsidRPr="00E32C67">
        <w:rPr>
          <w:snapToGrid w:val="0"/>
          <w:lang w:eastAsia="zh-CN"/>
        </w:rPr>
        <w:tab/>
      </w:r>
      <w:r w:rsidRPr="00E32C67">
        <w:rPr>
          <w:snapToGrid w:val="0"/>
          <w:lang w:eastAsia="zh-CN"/>
        </w:rPr>
        <w:tab/>
      </w:r>
      <w:r w:rsidRPr="00E32C67">
        <w:rPr>
          <w:snapToGrid w:val="0"/>
        </w:rPr>
        <w:t>PRESENCE optional</w:t>
      </w:r>
      <w:r>
        <w:rPr>
          <w:rFonts w:hint="eastAsia"/>
          <w:snapToGrid w:val="0"/>
          <w:lang w:eastAsia="zh-CN"/>
        </w:rPr>
        <w:t xml:space="preserve">   </w:t>
      </w:r>
      <w:r>
        <w:rPr>
          <w:rFonts w:hint="eastAsia"/>
          <w:snapToGrid w:val="0"/>
          <w:lang w:eastAsia="zh-CN"/>
        </w:rPr>
        <w:tab/>
      </w:r>
      <w:r w:rsidRPr="00E32C67">
        <w:rPr>
          <w:snapToGrid w:val="0"/>
        </w:rPr>
        <w:t>}</w:t>
      </w:r>
      <w:r w:rsidRPr="001D2E49">
        <w:rPr>
          <w:noProof w:val="0"/>
          <w:snapToGrid w:val="0"/>
        </w:rPr>
        <w:t>,</w:t>
      </w:r>
    </w:p>
    <w:p w14:paraId="51C7E65A" w14:textId="77777777" w:rsidR="00716C6A" w:rsidRPr="001D2E49" w:rsidRDefault="00716C6A" w:rsidP="00716C6A">
      <w:pPr>
        <w:pStyle w:val="PL"/>
        <w:rPr>
          <w:noProof w:val="0"/>
          <w:snapToGrid w:val="0"/>
        </w:rPr>
      </w:pPr>
      <w:r w:rsidRPr="001D2E49">
        <w:rPr>
          <w:noProof w:val="0"/>
          <w:snapToGrid w:val="0"/>
        </w:rPr>
        <w:tab/>
        <w:t>...</w:t>
      </w:r>
    </w:p>
    <w:p w14:paraId="7CDCEF52" w14:textId="77777777" w:rsidR="00716C6A" w:rsidRPr="001D2E49" w:rsidRDefault="00716C6A" w:rsidP="00716C6A">
      <w:pPr>
        <w:pStyle w:val="PL"/>
        <w:rPr>
          <w:noProof w:val="0"/>
          <w:snapToGrid w:val="0"/>
        </w:rPr>
      </w:pPr>
      <w:r w:rsidRPr="001D2E49">
        <w:rPr>
          <w:noProof w:val="0"/>
          <w:snapToGrid w:val="0"/>
        </w:rPr>
        <w:t>}</w:t>
      </w:r>
    </w:p>
    <w:p w14:paraId="42D61AD2" w14:textId="77777777" w:rsidR="00716C6A" w:rsidRPr="001D2E49" w:rsidRDefault="00716C6A" w:rsidP="00716C6A">
      <w:pPr>
        <w:pStyle w:val="PL"/>
        <w:rPr>
          <w:noProof w:val="0"/>
          <w:snapToGrid w:val="0"/>
        </w:rPr>
      </w:pPr>
    </w:p>
    <w:p w14:paraId="2ACFB1D9" w14:textId="77777777" w:rsidR="00716C6A" w:rsidRPr="001D2E49" w:rsidRDefault="00716C6A" w:rsidP="00716C6A">
      <w:pPr>
        <w:pStyle w:val="PL"/>
        <w:rPr>
          <w:noProof w:val="0"/>
          <w:snapToGrid w:val="0"/>
        </w:rPr>
      </w:pPr>
      <w:r w:rsidRPr="001D2E49">
        <w:rPr>
          <w:noProof w:val="0"/>
          <w:snapToGrid w:val="0"/>
        </w:rPr>
        <w:t>-- **************************************************************</w:t>
      </w:r>
    </w:p>
    <w:p w14:paraId="7CE69736" w14:textId="77777777" w:rsidR="00716C6A" w:rsidRPr="001D2E49" w:rsidRDefault="00716C6A" w:rsidP="00716C6A">
      <w:pPr>
        <w:pStyle w:val="PL"/>
        <w:rPr>
          <w:noProof w:val="0"/>
          <w:snapToGrid w:val="0"/>
        </w:rPr>
      </w:pPr>
      <w:r w:rsidRPr="001D2E49">
        <w:rPr>
          <w:noProof w:val="0"/>
          <w:snapToGrid w:val="0"/>
        </w:rPr>
        <w:t>--</w:t>
      </w:r>
    </w:p>
    <w:p w14:paraId="3543FA77" w14:textId="77777777" w:rsidR="00716C6A" w:rsidRPr="001D2E49" w:rsidRDefault="00716C6A" w:rsidP="00716C6A">
      <w:pPr>
        <w:pStyle w:val="PL"/>
        <w:outlineLvl w:val="3"/>
        <w:rPr>
          <w:noProof w:val="0"/>
          <w:snapToGrid w:val="0"/>
        </w:rPr>
      </w:pPr>
      <w:r w:rsidRPr="001D2E49">
        <w:rPr>
          <w:noProof w:val="0"/>
          <w:snapToGrid w:val="0"/>
        </w:rPr>
        <w:lastRenderedPageBreak/>
        <w:t>-- Path Switch Request Elementary Procedure</w:t>
      </w:r>
    </w:p>
    <w:p w14:paraId="0BEC66D9" w14:textId="77777777" w:rsidR="00716C6A" w:rsidRPr="001D2E49" w:rsidRDefault="00716C6A" w:rsidP="00716C6A">
      <w:pPr>
        <w:pStyle w:val="PL"/>
        <w:rPr>
          <w:noProof w:val="0"/>
          <w:snapToGrid w:val="0"/>
        </w:rPr>
      </w:pPr>
      <w:r w:rsidRPr="001D2E49">
        <w:rPr>
          <w:noProof w:val="0"/>
          <w:snapToGrid w:val="0"/>
        </w:rPr>
        <w:t>--</w:t>
      </w:r>
    </w:p>
    <w:p w14:paraId="07324E7B" w14:textId="77777777" w:rsidR="00716C6A" w:rsidRPr="001D2E49" w:rsidRDefault="00716C6A" w:rsidP="00716C6A">
      <w:pPr>
        <w:pStyle w:val="PL"/>
        <w:rPr>
          <w:noProof w:val="0"/>
          <w:snapToGrid w:val="0"/>
        </w:rPr>
      </w:pPr>
      <w:r w:rsidRPr="001D2E49">
        <w:rPr>
          <w:noProof w:val="0"/>
          <w:snapToGrid w:val="0"/>
        </w:rPr>
        <w:t>-- **************************************************************</w:t>
      </w:r>
    </w:p>
    <w:p w14:paraId="2FF96847" w14:textId="77777777" w:rsidR="00716C6A" w:rsidRPr="001D2E49" w:rsidRDefault="00716C6A" w:rsidP="00716C6A">
      <w:pPr>
        <w:pStyle w:val="PL"/>
        <w:rPr>
          <w:noProof w:val="0"/>
          <w:snapToGrid w:val="0"/>
        </w:rPr>
      </w:pPr>
    </w:p>
    <w:p w14:paraId="0E2229FD" w14:textId="77777777" w:rsidR="00716C6A" w:rsidRPr="001D2E49" w:rsidRDefault="00716C6A" w:rsidP="00716C6A">
      <w:pPr>
        <w:pStyle w:val="PL"/>
        <w:rPr>
          <w:noProof w:val="0"/>
          <w:snapToGrid w:val="0"/>
        </w:rPr>
      </w:pPr>
      <w:r w:rsidRPr="001D2E49">
        <w:rPr>
          <w:noProof w:val="0"/>
          <w:snapToGrid w:val="0"/>
        </w:rPr>
        <w:t>-- **************************************************************</w:t>
      </w:r>
    </w:p>
    <w:p w14:paraId="4FB1793E" w14:textId="77777777" w:rsidR="00716C6A" w:rsidRPr="001D2E49" w:rsidRDefault="00716C6A" w:rsidP="00716C6A">
      <w:pPr>
        <w:pStyle w:val="PL"/>
        <w:rPr>
          <w:noProof w:val="0"/>
          <w:snapToGrid w:val="0"/>
        </w:rPr>
      </w:pPr>
      <w:r w:rsidRPr="001D2E49">
        <w:rPr>
          <w:noProof w:val="0"/>
          <w:snapToGrid w:val="0"/>
        </w:rPr>
        <w:t>--</w:t>
      </w:r>
    </w:p>
    <w:p w14:paraId="6685316A" w14:textId="77777777" w:rsidR="00716C6A" w:rsidRPr="001D2E49" w:rsidRDefault="00716C6A" w:rsidP="00716C6A">
      <w:pPr>
        <w:pStyle w:val="PL"/>
        <w:outlineLvl w:val="4"/>
        <w:rPr>
          <w:noProof w:val="0"/>
          <w:snapToGrid w:val="0"/>
        </w:rPr>
      </w:pPr>
      <w:r w:rsidRPr="001D2E49">
        <w:rPr>
          <w:noProof w:val="0"/>
          <w:snapToGrid w:val="0"/>
        </w:rPr>
        <w:t>-- PATH SWITCH REQUEST</w:t>
      </w:r>
    </w:p>
    <w:p w14:paraId="1EC58CF2" w14:textId="77777777" w:rsidR="00716C6A" w:rsidRPr="001D2E49" w:rsidRDefault="00716C6A" w:rsidP="00716C6A">
      <w:pPr>
        <w:pStyle w:val="PL"/>
        <w:rPr>
          <w:noProof w:val="0"/>
          <w:snapToGrid w:val="0"/>
        </w:rPr>
      </w:pPr>
      <w:r w:rsidRPr="001D2E49">
        <w:rPr>
          <w:noProof w:val="0"/>
          <w:snapToGrid w:val="0"/>
        </w:rPr>
        <w:t>--</w:t>
      </w:r>
    </w:p>
    <w:p w14:paraId="1BBCE6CC" w14:textId="77777777" w:rsidR="00716C6A" w:rsidRPr="001D2E49" w:rsidRDefault="00716C6A" w:rsidP="00716C6A">
      <w:pPr>
        <w:pStyle w:val="PL"/>
        <w:rPr>
          <w:noProof w:val="0"/>
          <w:snapToGrid w:val="0"/>
        </w:rPr>
      </w:pPr>
      <w:r w:rsidRPr="001D2E49">
        <w:rPr>
          <w:noProof w:val="0"/>
          <w:snapToGrid w:val="0"/>
        </w:rPr>
        <w:t>-- **************************************************************</w:t>
      </w:r>
    </w:p>
    <w:p w14:paraId="38EEF381" w14:textId="77777777" w:rsidR="00716C6A" w:rsidRPr="001D2E49" w:rsidRDefault="00716C6A" w:rsidP="00716C6A">
      <w:pPr>
        <w:pStyle w:val="PL"/>
        <w:rPr>
          <w:noProof w:val="0"/>
          <w:snapToGrid w:val="0"/>
        </w:rPr>
      </w:pPr>
    </w:p>
    <w:p w14:paraId="42007C12" w14:textId="77777777" w:rsidR="00716C6A" w:rsidRPr="001D2E49" w:rsidRDefault="00716C6A" w:rsidP="00716C6A">
      <w:pPr>
        <w:pStyle w:val="PL"/>
        <w:rPr>
          <w:noProof w:val="0"/>
          <w:snapToGrid w:val="0"/>
        </w:rPr>
      </w:pPr>
      <w:r w:rsidRPr="001D2E49">
        <w:rPr>
          <w:noProof w:val="0"/>
          <w:snapToGrid w:val="0"/>
        </w:rPr>
        <w:t>PathSwitchRequest ::= SEQUENCE {</w:t>
      </w:r>
    </w:p>
    <w:p w14:paraId="27A4A112"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71C403E8" w14:textId="77777777" w:rsidR="00716C6A" w:rsidRPr="001D2E49" w:rsidRDefault="00716C6A" w:rsidP="00716C6A">
      <w:pPr>
        <w:pStyle w:val="PL"/>
        <w:rPr>
          <w:noProof w:val="0"/>
          <w:snapToGrid w:val="0"/>
        </w:rPr>
      </w:pPr>
      <w:r w:rsidRPr="001D2E49">
        <w:rPr>
          <w:noProof w:val="0"/>
          <w:snapToGrid w:val="0"/>
        </w:rPr>
        <w:tab/>
        <w:t>...</w:t>
      </w:r>
    </w:p>
    <w:p w14:paraId="07D6C95B" w14:textId="77777777" w:rsidR="00716C6A" w:rsidRPr="001D2E49" w:rsidRDefault="00716C6A" w:rsidP="00716C6A">
      <w:pPr>
        <w:pStyle w:val="PL"/>
        <w:rPr>
          <w:noProof w:val="0"/>
          <w:snapToGrid w:val="0"/>
        </w:rPr>
      </w:pPr>
      <w:r w:rsidRPr="001D2E49">
        <w:rPr>
          <w:noProof w:val="0"/>
          <w:snapToGrid w:val="0"/>
        </w:rPr>
        <w:t>}</w:t>
      </w:r>
    </w:p>
    <w:p w14:paraId="55F75517" w14:textId="77777777" w:rsidR="00716C6A" w:rsidRPr="001D2E49" w:rsidRDefault="00716C6A" w:rsidP="00716C6A">
      <w:pPr>
        <w:pStyle w:val="PL"/>
        <w:rPr>
          <w:noProof w:val="0"/>
          <w:snapToGrid w:val="0"/>
        </w:rPr>
      </w:pPr>
    </w:p>
    <w:p w14:paraId="0C883391" w14:textId="77777777" w:rsidR="00716C6A" w:rsidRPr="001D2E49" w:rsidRDefault="00716C6A" w:rsidP="00716C6A">
      <w:pPr>
        <w:pStyle w:val="PL"/>
        <w:rPr>
          <w:noProof w:val="0"/>
          <w:snapToGrid w:val="0"/>
        </w:rPr>
      </w:pPr>
      <w:r w:rsidRPr="001D2E49">
        <w:rPr>
          <w:noProof w:val="0"/>
          <w:snapToGrid w:val="0"/>
        </w:rPr>
        <w:t>PathSwitchRequestIEs NGAP-PROTOCOL-IES ::= {</w:t>
      </w:r>
      <w:r w:rsidRPr="001D2E49">
        <w:rPr>
          <w:noProof w:val="0"/>
          <w:snapToGrid w:val="0"/>
        </w:rPr>
        <w:tab/>
      </w:r>
    </w:p>
    <w:p w14:paraId="602EFDD7"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CD1BD8" w14:textId="77777777" w:rsidR="00716C6A" w:rsidRPr="001D2E49" w:rsidRDefault="00716C6A" w:rsidP="00716C6A">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B1CED0" w14:textId="77777777" w:rsidR="00716C6A" w:rsidRPr="001D2E49" w:rsidRDefault="00716C6A" w:rsidP="00716C6A">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57D4E2"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8EBB57" w14:textId="77777777" w:rsidR="00716C6A" w:rsidRPr="001D2E49" w:rsidRDefault="00716C6A" w:rsidP="00716C6A">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B5DF42" w14:textId="77777777" w:rsidR="00716C6A" w:rsidRDefault="00716C6A" w:rsidP="00716C6A">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Pr>
          <w:snapToGrid w:val="0"/>
        </w:rPr>
        <w:t>|</w:t>
      </w:r>
    </w:p>
    <w:p w14:paraId="6E42BB1E" w14:textId="77777777" w:rsidR="00716C6A" w:rsidRPr="001D2E49" w:rsidRDefault="00716C6A" w:rsidP="00716C6A">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Pr="001D2E49">
        <w:rPr>
          <w:noProof w:val="0"/>
          <w:snapToGrid w:val="0"/>
        </w:rPr>
        <w:t>,</w:t>
      </w:r>
    </w:p>
    <w:p w14:paraId="11116D6E" w14:textId="77777777" w:rsidR="00716C6A" w:rsidRPr="001D2E49" w:rsidRDefault="00716C6A" w:rsidP="00716C6A">
      <w:pPr>
        <w:pStyle w:val="PL"/>
        <w:rPr>
          <w:noProof w:val="0"/>
          <w:snapToGrid w:val="0"/>
        </w:rPr>
      </w:pPr>
      <w:r w:rsidRPr="001D2E49">
        <w:rPr>
          <w:noProof w:val="0"/>
          <w:snapToGrid w:val="0"/>
        </w:rPr>
        <w:tab/>
        <w:t>...</w:t>
      </w:r>
    </w:p>
    <w:p w14:paraId="649FCE6E" w14:textId="77777777" w:rsidR="00716C6A" w:rsidRPr="001D2E49" w:rsidRDefault="00716C6A" w:rsidP="00716C6A">
      <w:pPr>
        <w:pStyle w:val="PL"/>
        <w:rPr>
          <w:noProof w:val="0"/>
          <w:snapToGrid w:val="0"/>
        </w:rPr>
      </w:pPr>
      <w:r w:rsidRPr="001D2E49">
        <w:rPr>
          <w:noProof w:val="0"/>
          <w:snapToGrid w:val="0"/>
        </w:rPr>
        <w:t>}</w:t>
      </w:r>
    </w:p>
    <w:p w14:paraId="61BF3803" w14:textId="77777777" w:rsidR="00716C6A" w:rsidRPr="001D2E49" w:rsidRDefault="00716C6A" w:rsidP="00716C6A">
      <w:pPr>
        <w:pStyle w:val="PL"/>
        <w:rPr>
          <w:noProof w:val="0"/>
          <w:snapToGrid w:val="0"/>
        </w:rPr>
      </w:pPr>
    </w:p>
    <w:p w14:paraId="7FD4B410" w14:textId="77777777" w:rsidR="00716C6A" w:rsidRPr="001D2E49" w:rsidRDefault="00716C6A" w:rsidP="00716C6A">
      <w:pPr>
        <w:pStyle w:val="PL"/>
        <w:rPr>
          <w:noProof w:val="0"/>
          <w:snapToGrid w:val="0"/>
        </w:rPr>
      </w:pPr>
    </w:p>
    <w:p w14:paraId="1E0CB603" w14:textId="77777777" w:rsidR="00716C6A" w:rsidRPr="001D2E49" w:rsidRDefault="00716C6A" w:rsidP="00716C6A">
      <w:pPr>
        <w:pStyle w:val="PL"/>
        <w:rPr>
          <w:noProof w:val="0"/>
          <w:snapToGrid w:val="0"/>
        </w:rPr>
      </w:pPr>
      <w:r w:rsidRPr="001D2E49">
        <w:rPr>
          <w:noProof w:val="0"/>
          <w:snapToGrid w:val="0"/>
        </w:rPr>
        <w:t>-- **************************************************************</w:t>
      </w:r>
    </w:p>
    <w:p w14:paraId="68AF4FA7" w14:textId="77777777" w:rsidR="00716C6A" w:rsidRPr="001D2E49" w:rsidRDefault="00716C6A" w:rsidP="00716C6A">
      <w:pPr>
        <w:pStyle w:val="PL"/>
        <w:rPr>
          <w:noProof w:val="0"/>
          <w:snapToGrid w:val="0"/>
        </w:rPr>
      </w:pPr>
      <w:r w:rsidRPr="001D2E49">
        <w:rPr>
          <w:noProof w:val="0"/>
          <w:snapToGrid w:val="0"/>
        </w:rPr>
        <w:t>--</w:t>
      </w:r>
    </w:p>
    <w:p w14:paraId="288FAD36" w14:textId="77777777" w:rsidR="00716C6A" w:rsidRPr="001D2E49" w:rsidRDefault="00716C6A" w:rsidP="00716C6A">
      <w:pPr>
        <w:pStyle w:val="PL"/>
        <w:outlineLvl w:val="4"/>
        <w:rPr>
          <w:noProof w:val="0"/>
          <w:snapToGrid w:val="0"/>
        </w:rPr>
      </w:pPr>
      <w:r w:rsidRPr="001D2E49">
        <w:rPr>
          <w:noProof w:val="0"/>
          <w:snapToGrid w:val="0"/>
        </w:rPr>
        <w:t>-- PATH SWITCH REQUEST ACKNOWLEDGE</w:t>
      </w:r>
    </w:p>
    <w:p w14:paraId="2AF4A78B" w14:textId="77777777" w:rsidR="00716C6A" w:rsidRPr="001D2E49" w:rsidRDefault="00716C6A" w:rsidP="00716C6A">
      <w:pPr>
        <w:pStyle w:val="PL"/>
        <w:rPr>
          <w:noProof w:val="0"/>
          <w:snapToGrid w:val="0"/>
        </w:rPr>
      </w:pPr>
      <w:r w:rsidRPr="001D2E49">
        <w:rPr>
          <w:noProof w:val="0"/>
          <w:snapToGrid w:val="0"/>
        </w:rPr>
        <w:t>--</w:t>
      </w:r>
    </w:p>
    <w:p w14:paraId="06CC3872" w14:textId="77777777" w:rsidR="00716C6A" w:rsidRPr="001D2E49" w:rsidRDefault="00716C6A" w:rsidP="00716C6A">
      <w:pPr>
        <w:pStyle w:val="PL"/>
        <w:rPr>
          <w:noProof w:val="0"/>
          <w:snapToGrid w:val="0"/>
        </w:rPr>
      </w:pPr>
      <w:r w:rsidRPr="001D2E49">
        <w:rPr>
          <w:noProof w:val="0"/>
          <w:snapToGrid w:val="0"/>
        </w:rPr>
        <w:t>-- **************************************************************</w:t>
      </w:r>
    </w:p>
    <w:p w14:paraId="639E22B0" w14:textId="77777777" w:rsidR="00716C6A" w:rsidRPr="001D2E49" w:rsidRDefault="00716C6A" w:rsidP="00716C6A">
      <w:pPr>
        <w:pStyle w:val="PL"/>
        <w:rPr>
          <w:noProof w:val="0"/>
          <w:snapToGrid w:val="0"/>
        </w:rPr>
      </w:pPr>
    </w:p>
    <w:p w14:paraId="44A59965" w14:textId="77777777" w:rsidR="00716C6A" w:rsidRPr="001D2E49" w:rsidRDefault="00716C6A" w:rsidP="00716C6A">
      <w:pPr>
        <w:pStyle w:val="PL"/>
        <w:rPr>
          <w:noProof w:val="0"/>
          <w:snapToGrid w:val="0"/>
        </w:rPr>
      </w:pPr>
      <w:r w:rsidRPr="001D2E49">
        <w:rPr>
          <w:noProof w:val="0"/>
          <w:snapToGrid w:val="0"/>
        </w:rPr>
        <w:t>PathSwitchRequestAcknowledge ::= SEQUENCE {</w:t>
      </w:r>
    </w:p>
    <w:p w14:paraId="1FFAA145"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D0984EB" w14:textId="77777777" w:rsidR="00716C6A" w:rsidRPr="001D2E49" w:rsidRDefault="00716C6A" w:rsidP="00716C6A">
      <w:pPr>
        <w:pStyle w:val="PL"/>
        <w:rPr>
          <w:noProof w:val="0"/>
          <w:snapToGrid w:val="0"/>
        </w:rPr>
      </w:pPr>
      <w:r w:rsidRPr="001D2E49">
        <w:rPr>
          <w:noProof w:val="0"/>
          <w:snapToGrid w:val="0"/>
        </w:rPr>
        <w:tab/>
        <w:t>...</w:t>
      </w:r>
    </w:p>
    <w:p w14:paraId="213D15B2" w14:textId="77777777" w:rsidR="00716C6A" w:rsidRPr="001D2E49" w:rsidRDefault="00716C6A" w:rsidP="00716C6A">
      <w:pPr>
        <w:pStyle w:val="PL"/>
        <w:rPr>
          <w:noProof w:val="0"/>
          <w:snapToGrid w:val="0"/>
        </w:rPr>
      </w:pPr>
      <w:r w:rsidRPr="001D2E49">
        <w:rPr>
          <w:noProof w:val="0"/>
          <w:snapToGrid w:val="0"/>
        </w:rPr>
        <w:t>}</w:t>
      </w:r>
    </w:p>
    <w:p w14:paraId="3F761DEA" w14:textId="77777777" w:rsidR="00716C6A" w:rsidRPr="001D2E49" w:rsidRDefault="00716C6A" w:rsidP="00716C6A">
      <w:pPr>
        <w:pStyle w:val="PL"/>
        <w:rPr>
          <w:noProof w:val="0"/>
          <w:snapToGrid w:val="0"/>
        </w:rPr>
      </w:pPr>
    </w:p>
    <w:p w14:paraId="31666217" w14:textId="77777777" w:rsidR="00716C6A" w:rsidRPr="001D2E49" w:rsidRDefault="00716C6A" w:rsidP="00716C6A">
      <w:pPr>
        <w:pStyle w:val="PL"/>
        <w:rPr>
          <w:noProof w:val="0"/>
          <w:snapToGrid w:val="0"/>
        </w:rPr>
      </w:pPr>
      <w:r w:rsidRPr="001D2E49">
        <w:rPr>
          <w:noProof w:val="0"/>
          <w:snapToGrid w:val="0"/>
        </w:rPr>
        <w:t>PathSwitchRequestAcknowledgeIEs NGAP-PROTOCOL-IES ::= {</w:t>
      </w:r>
      <w:r w:rsidRPr="001D2E49">
        <w:rPr>
          <w:noProof w:val="0"/>
          <w:snapToGrid w:val="0"/>
        </w:rPr>
        <w:tab/>
      </w:r>
    </w:p>
    <w:p w14:paraId="3FCDDC28"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83AF2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E3C6C8"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4DCF68" w14:textId="77777777" w:rsidR="00716C6A" w:rsidRPr="001D2E49" w:rsidRDefault="00716C6A" w:rsidP="00716C6A">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1AA039" w14:textId="77777777" w:rsidR="00716C6A" w:rsidRPr="001D2E49" w:rsidRDefault="00716C6A" w:rsidP="00716C6A">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818392" w14:textId="77777777" w:rsidR="00716C6A" w:rsidRPr="001D2E49" w:rsidRDefault="00716C6A" w:rsidP="00716C6A">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A16237"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419A37" w14:textId="77777777" w:rsidR="00716C6A" w:rsidRPr="001D2E49" w:rsidRDefault="00716C6A" w:rsidP="00716C6A">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C61FB3" w14:textId="77777777" w:rsidR="00716C6A" w:rsidRPr="001D2E49" w:rsidRDefault="00716C6A" w:rsidP="00716C6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DBAE947" w14:textId="77777777" w:rsidR="00716C6A" w:rsidRPr="001D2E49" w:rsidRDefault="00716C6A" w:rsidP="00716C6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93F4B3"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1F61CE" w14:textId="77777777" w:rsidR="00716C6A" w:rsidRPr="001D2E49" w:rsidRDefault="00716C6A" w:rsidP="00716C6A">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F7C918" w14:textId="77777777" w:rsidR="00716C6A" w:rsidRPr="00F34838" w:rsidRDefault="00716C6A" w:rsidP="00716C6A">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7FEA6C77" w14:textId="77777777" w:rsidR="00716C6A" w:rsidRDefault="00716C6A" w:rsidP="00716C6A">
      <w:pPr>
        <w:pStyle w:val="PL"/>
        <w:rPr>
          <w:noProof w:val="0"/>
          <w:snapToGrid w:val="0"/>
        </w:rPr>
      </w:pPr>
      <w:r w:rsidRPr="00F34838">
        <w:rPr>
          <w:noProof w:val="0"/>
          <w:snapToGrid w:val="0"/>
        </w:rPr>
        <w:lastRenderedPageBreak/>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AD521A">
        <w:rPr>
          <w:noProof w:val="0"/>
          <w:snapToGrid w:val="0"/>
        </w:rPr>
        <w:t>|</w:t>
      </w:r>
    </w:p>
    <w:p w14:paraId="5F500DC2" w14:textId="77777777" w:rsidR="00716C6A"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1D2CC77C" w14:textId="77777777" w:rsidR="00716C6A" w:rsidRDefault="00716C6A" w:rsidP="00716C6A">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59EDAB20" w14:textId="77777777" w:rsidR="00716C6A" w:rsidRDefault="00716C6A" w:rsidP="00716C6A">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F34838">
        <w:rPr>
          <w:noProof w:val="0"/>
          <w:snapToGrid w:val="0"/>
        </w:rPr>
        <w:t>|</w:t>
      </w:r>
    </w:p>
    <w:p w14:paraId="0DCAC49E" w14:textId="77777777" w:rsidR="00716C6A" w:rsidRDefault="00716C6A" w:rsidP="00716C6A">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36E59AA5" w14:textId="77777777" w:rsidR="00716C6A" w:rsidRDefault="00716C6A" w:rsidP="00716C6A">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16A7D17" w14:textId="77777777" w:rsidR="00716C6A" w:rsidRDefault="00716C6A" w:rsidP="00716C6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0D4DAA55" w14:textId="77777777" w:rsidR="00716C6A" w:rsidRDefault="00716C6A" w:rsidP="00716C6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778C4396" w14:textId="77777777" w:rsidR="00716C6A" w:rsidRDefault="00716C6A" w:rsidP="00716C6A">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Pr>
          <w:noProof w:val="0"/>
          <w:snapToGrid w:val="0"/>
          <w:lang w:eastAsia="zh-CN"/>
        </w:rPr>
        <w:tab/>
      </w:r>
      <w:r w:rsidRPr="00BA3B24">
        <w:rPr>
          <w:rFonts w:hint="eastAsia"/>
          <w:noProof w:val="0"/>
          <w:snapToGrid w:val="0"/>
          <w:lang w:eastAsia="zh-CN"/>
        </w:rPr>
        <w:t>}</w:t>
      </w:r>
      <w:r>
        <w:rPr>
          <w:snapToGrid w:val="0"/>
          <w:lang w:val="en-US" w:eastAsia="zh-CN"/>
        </w:rPr>
        <w:t>|</w:t>
      </w:r>
    </w:p>
    <w:p w14:paraId="5B09C0FC" w14:textId="77777777" w:rsidR="00716C6A" w:rsidRDefault="00716C6A" w:rsidP="00716C6A">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03D682E" w14:textId="77777777" w:rsidR="00716C6A" w:rsidRDefault="00716C6A" w:rsidP="00716C6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6ED25E03" w14:textId="77777777" w:rsidR="00716C6A" w:rsidRPr="001D2E49" w:rsidRDefault="00716C6A" w:rsidP="00716C6A">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1D2E49">
        <w:rPr>
          <w:noProof w:val="0"/>
          <w:snapToGrid w:val="0"/>
        </w:rPr>
        <w:t>,</w:t>
      </w:r>
    </w:p>
    <w:p w14:paraId="176D86DD" w14:textId="77777777" w:rsidR="00716C6A" w:rsidRPr="001D2E49" w:rsidRDefault="00716C6A" w:rsidP="00716C6A">
      <w:pPr>
        <w:pStyle w:val="PL"/>
        <w:rPr>
          <w:noProof w:val="0"/>
          <w:snapToGrid w:val="0"/>
        </w:rPr>
      </w:pPr>
      <w:r w:rsidRPr="001D2E49">
        <w:rPr>
          <w:noProof w:val="0"/>
          <w:snapToGrid w:val="0"/>
        </w:rPr>
        <w:tab/>
        <w:t>...</w:t>
      </w:r>
    </w:p>
    <w:p w14:paraId="5FDB83CE" w14:textId="77777777" w:rsidR="00716C6A" w:rsidRPr="001D2E49" w:rsidRDefault="00716C6A" w:rsidP="00716C6A">
      <w:pPr>
        <w:pStyle w:val="PL"/>
        <w:rPr>
          <w:noProof w:val="0"/>
          <w:snapToGrid w:val="0"/>
        </w:rPr>
      </w:pPr>
      <w:r w:rsidRPr="001D2E49">
        <w:rPr>
          <w:noProof w:val="0"/>
          <w:snapToGrid w:val="0"/>
        </w:rPr>
        <w:t>}</w:t>
      </w:r>
    </w:p>
    <w:p w14:paraId="035C6688" w14:textId="77777777" w:rsidR="00716C6A" w:rsidRPr="001D2E49" w:rsidRDefault="00716C6A" w:rsidP="00716C6A">
      <w:pPr>
        <w:pStyle w:val="PL"/>
        <w:rPr>
          <w:noProof w:val="0"/>
          <w:snapToGrid w:val="0"/>
        </w:rPr>
      </w:pPr>
    </w:p>
    <w:p w14:paraId="0AD62A14" w14:textId="77777777" w:rsidR="00716C6A" w:rsidRPr="001D2E49" w:rsidRDefault="00716C6A" w:rsidP="00716C6A">
      <w:pPr>
        <w:pStyle w:val="PL"/>
        <w:rPr>
          <w:noProof w:val="0"/>
        </w:rPr>
      </w:pPr>
    </w:p>
    <w:p w14:paraId="5518FD5B" w14:textId="77777777" w:rsidR="00716C6A" w:rsidRPr="001D2E49" w:rsidRDefault="00716C6A" w:rsidP="00716C6A">
      <w:pPr>
        <w:pStyle w:val="PL"/>
        <w:rPr>
          <w:noProof w:val="0"/>
          <w:snapToGrid w:val="0"/>
        </w:rPr>
      </w:pPr>
      <w:r w:rsidRPr="001D2E49">
        <w:rPr>
          <w:noProof w:val="0"/>
          <w:snapToGrid w:val="0"/>
        </w:rPr>
        <w:t>-- **************************************************************</w:t>
      </w:r>
    </w:p>
    <w:p w14:paraId="3ABC7FD3" w14:textId="77777777" w:rsidR="00716C6A" w:rsidRPr="001D2E49" w:rsidRDefault="00716C6A" w:rsidP="00716C6A">
      <w:pPr>
        <w:pStyle w:val="PL"/>
        <w:rPr>
          <w:noProof w:val="0"/>
          <w:snapToGrid w:val="0"/>
        </w:rPr>
      </w:pPr>
      <w:r w:rsidRPr="001D2E49">
        <w:rPr>
          <w:noProof w:val="0"/>
          <w:snapToGrid w:val="0"/>
        </w:rPr>
        <w:t>--</w:t>
      </w:r>
    </w:p>
    <w:p w14:paraId="6C808D7A" w14:textId="77777777" w:rsidR="00716C6A" w:rsidRPr="001D2E49" w:rsidRDefault="00716C6A" w:rsidP="00716C6A">
      <w:pPr>
        <w:pStyle w:val="PL"/>
        <w:outlineLvl w:val="4"/>
        <w:rPr>
          <w:noProof w:val="0"/>
          <w:snapToGrid w:val="0"/>
        </w:rPr>
      </w:pPr>
      <w:r w:rsidRPr="001D2E49">
        <w:rPr>
          <w:noProof w:val="0"/>
          <w:snapToGrid w:val="0"/>
        </w:rPr>
        <w:t>-- PATH SWITCH REQUEST FAILURE</w:t>
      </w:r>
    </w:p>
    <w:p w14:paraId="1AC07AA2" w14:textId="77777777" w:rsidR="00716C6A" w:rsidRPr="001D2E49" w:rsidRDefault="00716C6A" w:rsidP="00716C6A">
      <w:pPr>
        <w:pStyle w:val="PL"/>
        <w:rPr>
          <w:noProof w:val="0"/>
          <w:snapToGrid w:val="0"/>
        </w:rPr>
      </w:pPr>
      <w:r w:rsidRPr="001D2E49">
        <w:rPr>
          <w:noProof w:val="0"/>
          <w:snapToGrid w:val="0"/>
        </w:rPr>
        <w:t>--</w:t>
      </w:r>
    </w:p>
    <w:p w14:paraId="652D4F53" w14:textId="77777777" w:rsidR="00716C6A" w:rsidRPr="001D2E49" w:rsidRDefault="00716C6A" w:rsidP="00716C6A">
      <w:pPr>
        <w:pStyle w:val="PL"/>
        <w:rPr>
          <w:noProof w:val="0"/>
          <w:snapToGrid w:val="0"/>
        </w:rPr>
      </w:pPr>
      <w:r w:rsidRPr="001D2E49">
        <w:rPr>
          <w:noProof w:val="0"/>
          <w:snapToGrid w:val="0"/>
        </w:rPr>
        <w:t>-- **************************************************************</w:t>
      </w:r>
    </w:p>
    <w:p w14:paraId="1648FF04" w14:textId="77777777" w:rsidR="00716C6A" w:rsidRPr="001D2E49" w:rsidRDefault="00716C6A" w:rsidP="00716C6A">
      <w:pPr>
        <w:pStyle w:val="PL"/>
        <w:rPr>
          <w:noProof w:val="0"/>
          <w:snapToGrid w:val="0"/>
        </w:rPr>
      </w:pPr>
    </w:p>
    <w:p w14:paraId="096C0A75" w14:textId="77777777" w:rsidR="00716C6A" w:rsidRPr="001D2E49" w:rsidRDefault="00716C6A" w:rsidP="00716C6A">
      <w:pPr>
        <w:pStyle w:val="PL"/>
        <w:rPr>
          <w:noProof w:val="0"/>
          <w:snapToGrid w:val="0"/>
        </w:rPr>
      </w:pPr>
      <w:r w:rsidRPr="001D2E49">
        <w:rPr>
          <w:noProof w:val="0"/>
          <w:snapToGrid w:val="0"/>
        </w:rPr>
        <w:t>PathSwitchRequestFailure ::= SEQUENCE {</w:t>
      </w:r>
    </w:p>
    <w:p w14:paraId="10D9E15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A7120A" w14:textId="77777777" w:rsidR="00716C6A" w:rsidRPr="001D2E49" w:rsidRDefault="00716C6A" w:rsidP="00716C6A">
      <w:pPr>
        <w:pStyle w:val="PL"/>
        <w:rPr>
          <w:noProof w:val="0"/>
          <w:snapToGrid w:val="0"/>
        </w:rPr>
      </w:pPr>
      <w:r w:rsidRPr="001D2E49">
        <w:rPr>
          <w:noProof w:val="0"/>
          <w:snapToGrid w:val="0"/>
        </w:rPr>
        <w:tab/>
        <w:t>...</w:t>
      </w:r>
    </w:p>
    <w:p w14:paraId="516BC307" w14:textId="77777777" w:rsidR="00716C6A" w:rsidRPr="001D2E49" w:rsidRDefault="00716C6A" w:rsidP="00716C6A">
      <w:pPr>
        <w:pStyle w:val="PL"/>
        <w:rPr>
          <w:noProof w:val="0"/>
          <w:snapToGrid w:val="0"/>
        </w:rPr>
      </w:pPr>
      <w:r w:rsidRPr="001D2E49">
        <w:rPr>
          <w:noProof w:val="0"/>
          <w:snapToGrid w:val="0"/>
        </w:rPr>
        <w:t>}</w:t>
      </w:r>
    </w:p>
    <w:p w14:paraId="2E25C2A1" w14:textId="77777777" w:rsidR="00716C6A" w:rsidRPr="001D2E49" w:rsidRDefault="00716C6A" w:rsidP="00716C6A">
      <w:pPr>
        <w:pStyle w:val="PL"/>
        <w:rPr>
          <w:noProof w:val="0"/>
          <w:snapToGrid w:val="0"/>
        </w:rPr>
      </w:pPr>
    </w:p>
    <w:p w14:paraId="79A86138" w14:textId="77777777" w:rsidR="00716C6A" w:rsidRPr="001D2E49" w:rsidRDefault="00716C6A" w:rsidP="00716C6A">
      <w:pPr>
        <w:pStyle w:val="PL"/>
        <w:rPr>
          <w:noProof w:val="0"/>
          <w:snapToGrid w:val="0"/>
        </w:rPr>
      </w:pPr>
      <w:r w:rsidRPr="001D2E49">
        <w:rPr>
          <w:noProof w:val="0"/>
          <w:snapToGrid w:val="0"/>
        </w:rPr>
        <w:t>PathSwitchRequestFailureIEs NGAP-PROTOCOL-IES ::= {</w:t>
      </w:r>
      <w:r w:rsidRPr="001D2E49">
        <w:rPr>
          <w:noProof w:val="0"/>
          <w:snapToGrid w:val="0"/>
        </w:rPr>
        <w:tab/>
      </w:r>
    </w:p>
    <w:p w14:paraId="4BA68D2A"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826CC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941D68"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2238F613"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4501D4" w14:textId="77777777" w:rsidR="00716C6A" w:rsidRPr="001D2E49" w:rsidRDefault="00716C6A" w:rsidP="00716C6A">
      <w:pPr>
        <w:pStyle w:val="PL"/>
        <w:rPr>
          <w:noProof w:val="0"/>
          <w:snapToGrid w:val="0"/>
        </w:rPr>
      </w:pPr>
      <w:r w:rsidRPr="001D2E49">
        <w:rPr>
          <w:noProof w:val="0"/>
          <w:snapToGrid w:val="0"/>
        </w:rPr>
        <w:tab/>
        <w:t>...</w:t>
      </w:r>
    </w:p>
    <w:p w14:paraId="3864146F" w14:textId="77777777" w:rsidR="00716C6A" w:rsidRPr="001D2E49" w:rsidRDefault="00716C6A" w:rsidP="00716C6A">
      <w:pPr>
        <w:pStyle w:val="PL"/>
        <w:rPr>
          <w:noProof w:val="0"/>
          <w:snapToGrid w:val="0"/>
        </w:rPr>
      </w:pPr>
      <w:r w:rsidRPr="001D2E49">
        <w:rPr>
          <w:noProof w:val="0"/>
          <w:snapToGrid w:val="0"/>
        </w:rPr>
        <w:t>}</w:t>
      </w:r>
    </w:p>
    <w:p w14:paraId="7270A7E2" w14:textId="77777777" w:rsidR="00716C6A" w:rsidRPr="001D2E49" w:rsidRDefault="00716C6A" w:rsidP="00716C6A">
      <w:pPr>
        <w:pStyle w:val="PL"/>
        <w:rPr>
          <w:noProof w:val="0"/>
          <w:snapToGrid w:val="0"/>
        </w:rPr>
      </w:pPr>
    </w:p>
    <w:p w14:paraId="66E586D4" w14:textId="77777777" w:rsidR="00716C6A" w:rsidRPr="001D2E49" w:rsidRDefault="00716C6A" w:rsidP="00716C6A">
      <w:pPr>
        <w:pStyle w:val="PL"/>
        <w:rPr>
          <w:noProof w:val="0"/>
          <w:snapToGrid w:val="0"/>
        </w:rPr>
      </w:pPr>
      <w:r w:rsidRPr="001D2E49">
        <w:rPr>
          <w:noProof w:val="0"/>
          <w:snapToGrid w:val="0"/>
        </w:rPr>
        <w:t>-- **************************************************************</w:t>
      </w:r>
    </w:p>
    <w:p w14:paraId="0E726B6E" w14:textId="77777777" w:rsidR="00716C6A" w:rsidRPr="001D2E49" w:rsidRDefault="00716C6A" w:rsidP="00716C6A">
      <w:pPr>
        <w:pStyle w:val="PL"/>
        <w:rPr>
          <w:noProof w:val="0"/>
          <w:snapToGrid w:val="0"/>
        </w:rPr>
      </w:pPr>
      <w:r w:rsidRPr="001D2E49">
        <w:rPr>
          <w:noProof w:val="0"/>
          <w:snapToGrid w:val="0"/>
        </w:rPr>
        <w:t>--</w:t>
      </w:r>
    </w:p>
    <w:p w14:paraId="56900A77" w14:textId="77777777" w:rsidR="00716C6A" w:rsidRPr="001D2E49" w:rsidRDefault="00716C6A" w:rsidP="00716C6A">
      <w:pPr>
        <w:pStyle w:val="PL"/>
        <w:outlineLvl w:val="3"/>
        <w:rPr>
          <w:noProof w:val="0"/>
          <w:snapToGrid w:val="0"/>
        </w:rPr>
      </w:pPr>
      <w:r w:rsidRPr="001D2E49">
        <w:rPr>
          <w:noProof w:val="0"/>
          <w:snapToGrid w:val="0"/>
        </w:rPr>
        <w:t>-- Handover Cancellation Elementary Procedure</w:t>
      </w:r>
    </w:p>
    <w:p w14:paraId="6EEE5736" w14:textId="77777777" w:rsidR="00716C6A" w:rsidRPr="001D2E49" w:rsidRDefault="00716C6A" w:rsidP="00716C6A">
      <w:pPr>
        <w:pStyle w:val="PL"/>
        <w:rPr>
          <w:noProof w:val="0"/>
          <w:snapToGrid w:val="0"/>
        </w:rPr>
      </w:pPr>
      <w:r w:rsidRPr="001D2E49">
        <w:rPr>
          <w:noProof w:val="0"/>
          <w:snapToGrid w:val="0"/>
        </w:rPr>
        <w:t>--</w:t>
      </w:r>
    </w:p>
    <w:p w14:paraId="4894A69B" w14:textId="77777777" w:rsidR="00716C6A" w:rsidRPr="001D2E49" w:rsidRDefault="00716C6A" w:rsidP="00716C6A">
      <w:pPr>
        <w:pStyle w:val="PL"/>
        <w:rPr>
          <w:noProof w:val="0"/>
          <w:snapToGrid w:val="0"/>
        </w:rPr>
      </w:pPr>
      <w:r w:rsidRPr="001D2E49">
        <w:rPr>
          <w:noProof w:val="0"/>
          <w:snapToGrid w:val="0"/>
        </w:rPr>
        <w:t>-- **************************************************************</w:t>
      </w:r>
    </w:p>
    <w:p w14:paraId="09C8690B" w14:textId="77777777" w:rsidR="00716C6A" w:rsidRPr="001D2E49" w:rsidRDefault="00716C6A" w:rsidP="00716C6A">
      <w:pPr>
        <w:pStyle w:val="PL"/>
        <w:rPr>
          <w:noProof w:val="0"/>
          <w:snapToGrid w:val="0"/>
        </w:rPr>
      </w:pPr>
    </w:p>
    <w:p w14:paraId="68729194" w14:textId="77777777" w:rsidR="00716C6A" w:rsidRPr="001D2E49" w:rsidRDefault="00716C6A" w:rsidP="00716C6A">
      <w:pPr>
        <w:pStyle w:val="PL"/>
        <w:rPr>
          <w:noProof w:val="0"/>
          <w:snapToGrid w:val="0"/>
        </w:rPr>
      </w:pPr>
      <w:r w:rsidRPr="001D2E49">
        <w:rPr>
          <w:noProof w:val="0"/>
          <w:snapToGrid w:val="0"/>
        </w:rPr>
        <w:t>-- **************************************************************</w:t>
      </w:r>
    </w:p>
    <w:p w14:paraId="0E47B8A7" w14:textId="77777777" w:rsidR="00716C6A" w:rsidRPr="001D2E49" w:rsidRDefault="00716C6A" w:rsidP="00716C6A">
      <w:pPr>
        <w:pStyle w:val="PL"/>
        <w:rPr>
          <w:noProof w:val="0"/>
          <w:snapToGrid w:val="0"/>
        </w:rPr>
      </w:pPr>
      <w:r w:rsidRPr="001D2E49">
        <w:rPr>
          <w:noProof w:val="0"/>
          <w:snapToGrid w:val="0"/>
        </w:rPr>
        <w:t>--</w:t>
      </w:r>
    </w:p>
    <w:p w14:paraId="7083A8FF" w14:textId="77777777" w:rsidR="00716C6A" w:rsidRPr="001D2E49" w:rsidRDefault="00716C6A" w:rsidP="00716C6A">
      <w:pPr>
        <w:pStyle w:val="PL"/>
        <w:outlineLvl w:val="4"/>
        <w:rPr>
          <w:noProof w:val="0"/>
          <w:snapToGrid w:val="0"/>
        </w:rPr>
      </w:pPr>
      <w:r w:rsidRPr="001D2E49">
        <w:rPr>
          <w:noProof w:val="0"/>
          <w:snapToGrid w:val="0"/>
        </w:rPr>
        <w:t>-- HANDOVER CANCEL</w:t>
      </w:r>
    </w:p>
    <w:p w14:paraId="05F71FAC" w14:textId="77777777" w:rsidR="00716C6A" w:rsidRPr="001D2E49" w:rsidRDefault="00716C6A" w:rsidP="00716C6A">
      <w:pPr>
        <w:pStyle w:val="PL"/>
        <w:rPr>
          <w:noProof w:val="0"/>
          <w:snapToGrid w:val="0"/>
        </w:rPr>
      </w:pPr>
      <w:r w:rsidRPr="001D2E49">
        <w:rPr>
          <w:noProof w:val="0"/>
          <w:snapToGrid w:val="0"/>
        </w:rPr>
        <w:t>--</w:t>
      </w:r>
    </w:p>
    <w:p w14:paraId="7486C5A6" w14:textId="77777777" w:rsidR="00716C6A" w:rsidRPr="001D2E49" w:rsidRDefault="00716C6A" w:rsidP="00716C6A">
      <w:pPr>
        <w:pStyle w:val="PL"/>
        <w:rPr>
          <w:noProof w:val="0"/>
          <w:snapToGrid w:val="0"/>
        </w:rPr>
      </w:pPr>
      <w:r w:rsidRPr="001D2E49">
        <w:rPr>
          <w:noProof w:val="0"/>
          <w:snapToGrid w:val="0"/>
        </w:rPr>
        <w:t>-- **************************************************************</w:t>
      </w:r>
    </w:p>
    <w:p w14:paraId="71596C09" w14:textId="77777777" w:rsidR="00716C6A" w:rsidRPr="001D2E49" w:rsidRDefault="00716C6A" w:rsidP="00716C6A">
      <w:pPr>
        <w:pStyle w:val="PL"/>
        <w:rPr>
          <w:noProof w:val="0"/>
          <w:snapToGrid w:val="0"/>
        </w:rPr>
      </w:pPr>
    </w:p>
    <w:p w14:paraId="0E92837E" w14:textId="77777777" w:rsidR="00716C6A" w:rsidRPr="001D2E49" w:rsidRDefault="00716C6A" w:rsidP="00716C6A">
      <w:pPr>
        <w:pStyle w:val="PL"/>
        <w:rPr>
          <w:noProof w:val="0"/>
          <w:snapToGrid w:val="0"/>
        </w:rPr>
      </w:pPr>
      <w:r w:rsidRPr="001D2E49">
        <w:rPr>
          <w:noProof w:val="0"/>
          <w:snapToGrid w:val="0"/>
        </w:rPr>
        <w:t>HandoverCancel ::= SEQUENCE {</w:t>
      </w:r>
    </w:p>
    <w:p w14:paraId="25CB33B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F8CD7FC" w14:textId="77777777" w:rsidR="00716C6A" w:rsidRPr="001D2E49" w:rsidRDefault="00716C6A" w:rsidP="00716C6A">
      <w:pPr>
        <w:pStyle w:val="PL"/>
        <w:rPr>
          <w:noProof w:val="0"/>
          <w:snapToGrid w:val="0"/>
        </w:rPr>
      </w:pPr>
      <w:r w:rsidRPr="001D2E49">
        <w:rPr>
          <w:noProof w:val="0"/>
          <w:snapToGrid w:val="0"/>
        </w:rPr>
        <w:tab/>
        <w:t>...</w:t>
      </w:r>
    </w:p>
    <w:p w14:paraId="5946E830" w14:textId="77777777" w:rsidR="00716C6A" w:rsidRPr="001D2E49" w:rsidRDefault="00716C6A" w:rsidP="00716C6A">
      <w:pPr>
        <w:pStyle w:val="PL"/>
        <w:rPr>
          <w:noProof w:val="0"/>
          <w:snapToGrid w:val="0"/>
        </w:rPr>
      </w:pPr>
      <w:r w:rsidRPr="001D2E49">
        <w:rPr>
          <w:noProof w:val="0"/>
          <w:snapToGrid w:val="0"/>
        </w:rPr>
        <w:t>}</w:t>
      </w:r>
    </w:p>
    <w:p w14:paraId="10466D34" w14:textId="77777777" w:rsidR="00716C6A" w:rsidRPr="001D2E49" w:rsidRDefault="00716C6A" w:rsidP="00716C6A">
      <w:pPr>
        <w:pStyle w:val="PL"/>
        <w:rPr>
          <w:noProof w:val="0"/>
          <w:snapToGrid w:val="0"/>
        </w:rPr>
      </w:pPr>
    </w:p>
    <w:p w14:paraId="78D82FB7" w14:textId="77777777" w:rsidR="00716C6A" w:rsidRPr="001D2E49" w:rsidRDefault="00716C6A" w:rsidP="00716C6A">
      <w:pPr>
        <w:pStyle w:val="PL"/>
        <w:rPr>
          <w:noProof w:val="0"/>
          <w:snapToGrid w:val="0"/>
        </w:rPr>
      </w:pPr>
      <w:r w:rsidRPr="001D2E49">
        <w:rPr>
          <w:noProof w:val="0"/>
          <w:snapToGrid w:val="0"/>
        </w:rPr>
        <w:t>HandoverCancelIEs NGAP-PROTOCOL-IES ::= {</w:t>
      </w:r>
      <w:r w:rsidRPr="001D2E49">
        <w:rPr>
          <w:noProof w:val="0"/>
          <w:snapToGrid w:val="0"/>
        </w:rPr>
        <w:tab/>
      </w:r>
    </w:p>
    <w:p w14:paraId="18AB78CB" w14:textId="77777777" w:rsidR="00716C6A" w:rsidRPr="001D2E49" w:rsidRDefault="00716C6A" w:rsidP="00716C6A">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0545BA39"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F05D234"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5E0940" w14:textId="77777777" w:rsidR="00716C6A" w:rsidRPr="001D2E49" w:rsidRDefault="00716C6A" w:rsidP="00716C6A">
      <w:pPr>
        <w:pStyle w:val="PL"/>
        <w:rPr>
          <w:noProof w:val="0"/>
          <w:snapToGrid w:val="0"/>
        </w:rPr>
      </w:pPr>
      <w:r w:rsidRPr="001D2E49">
        <w:rPr>
          <w:noProof w:val="0"/>
          <w:snapToGrid w:val="0"/>
        </w:rPr>
        <w:tab/>
        <w:t>...</w:t>
      </w:r>
    </w:p>
    <w:p w14:paraId="1B95DFD4" w14:textId="77777777" w:rsidR="00716C6A" w:rsidRPr="001D2E49" w:rsidRDefault="00716C6A" w:rsidP="00716C6A">
      <w:pPr>
        <w:pStyle w:val="PL"/>
        <w:rPr>
          <w:noProof w:val="0"/>
          <w:snapToGrid w:val="0"/>
        </w:rPr>
      </w:pPr>
      <w:r w:rsidRPr="001D2E49">
        <w:rPr>
          <w:noProof w:val="0"/>
          <w:snapToGrid w:val="0"/>
        </w:rPr>
        <w:t>}</w:t>
      </w:r>
    </w:p>
    <w:p w14:paraId="5FB879FE" w14:textId="77777777" w:rsidR="00716C6A" w:rsidRPr="001D2E49" w:rsidRDefault="00716C6A" w:rsidP="00716C6A">
      <w:pPr>
        <w:pStyle w:val="PL"/>
        <w:rPr>
          <w:noProof w:val="0"/>
          <w:snapToGrid w:val="0"/>
        </w:rPr>
      </w:pPr>
    </w:p>
    <w:p w14:paraId="432CE508" w14:textId="77777777" w:rsidR="00716C6A" w:rsidRPr="001D2E49" w:rsidRDefault="00716C6A" w:rsidP="00716C6A">
      <w:pPr>
        <w:pStyle w:val="PL"/>
        <w:rPr>
          <w:noProof w:val="0"/>
          <w:snapToGrid w:val="0"/>
        </w:rPr>
      </w:pPr>
      <w:r w:rsidRPr="001D2E49">
        <w:rPr>
          <w:noProof w:val="0"/>
          <w:snapToGrid w:val="0"/>
        </w:rPr>
        <w:t>-- **************************************************************</w:t>
      </w:r>
    </w:p>
    <w:p w14:paraId="2C5B42FE" w14:textId="77777777" w:rsidR="00716C6A" w:rsidRPr="001D2E49" w:rsidRDefault="00716C6A" w:rsidP="00716C6A">
      <w:pPr>
        <w:pStyle w:val="PL"/>
        <w:rPr>
          <w:noProof w:val="0"/>
          <w:snapToGrid w:val="0"/>
        </w:rPr>
      </w:pPr>
      <w:r w:rsidRPr="001D2E49">
        <w:rPr>
          <w:noProof w:val="0"/>
          <w:snapToGrid w:val="0"/>
        </w:rPr>
        <w:t>--</w:t>
      </w:r>
    </w:p>
    <w:p w14:paraId="4425D101" w14:textId="77777777" w:rsidR="00716C6A" w:rsidRPr="001D2E49" w:rsidRDefault="00716C6A" w:rsidP="00716C6A">
      <w:pPr>
        <w:pStyle w:val="PL"/>
        <w:outlineLvl w:val="4"/>
        <w:rPr>
          <w:noProof w:val="0"/>
          <w:snapToGrid w:val="0"/>
        </w:rPr>
      </w:pPr>
      <w:r w:rsidRPr="001D2E49">
        <w:rPr>
          <w:noProof w:val="0"/>
          <w:snapToGrid w:val="0"/>
        </w:rPr>
        <w:t>-- HANDOVER CANCEL ACKNOWLEDGE</w:t>
      </w:r>
    </w:p>
    <w:p w14:paraId="79CFFF2F" w14:textId="77777777" w:rsidR="00716C6A" w:rsidRPr="001D2E49" w:rsidRDefault="00716C6A" w:rsidP="00716C6A">
      <w:pPr>
        <w:pStyle w:val="PL"/>
        <w:rPr>
          <w:noProof w:val="0"/>
          <w:snapToGrid w:val="0"/>
        </w:rPr>
      </w:pPr>
      <w:r w:rsidRPr="001D2E49">
        <w:rPr>
          <w:noProof w:val="0"/>
          <w:snapToGrid w:val="0"/>
        </w:rPr>
        <w:t>--</w:t>
      </w:r>
    </w:p>
    <w:p w14:paraId="3B7D9686" w14:textId="77777777" w:rsidR="00716C6A" w:rsidRPr="001D2E49" w:rsidRDefault="00716C6A" w:rsidP="00716C6A">
      <w:pPr>
        <w:pStyle w:val="PL"/>
        <w:rPr>
          <w:noProof w:val="0"/>
          <w:snapToGrid w:val="0"/>
        </w:rPr>
      </w:pPr>
      <w:r w:rsidRPr="001D2E49">
        <w:rPr>
          <w:noProof w:val="0"/>
          <w:snapToGrid w:val="0"/>
        </w:rPr>
        <w:t>-- **************************************************************</w:t>
      </w:r>
    </w:p>
    <w:p w14:paraId="5C04749C" w14:textId="77777777" w:rsidR="00716C6A" w:rsidRPr="001D2E49" w:rsidRDefault="00716C6A" w:rsidP="00716C6A">
      <w:pPr>
        <w:pStyle w:val="PL"/>
        <w:rPr>
          <w:noProof w:val="0"/>
          <w:snapToGrid w:val="0"/>
        </w:rPr>
      </w:pPr>
    </w:p>
    <w:p w14:paraId="31FA6E06" w14:textId="77777777" w:rsidR="00716C6A" w:rsidRPr="001D2E49" w:rsidRDefault="00716C6A" w:rsidP="00716C6A">
      <w:pPr>
        <w:pStyle w:val="PL"/>
        <w:rPr>
          <w:noProof w:val="0"/>
          <w:snapToGrid w:val="0"/>
        </w:rPr>
      </w:pPr>
      <w:r w:rsidRPr="001D2E49">
        <w:rPr>
          <w:noProof w:val="0"/>
          <w:snapToGrid w:val="0"/>
        </w:rPr>
        <w:t>HandoverCancelAcknowledge ::= SEQUENCE {</w:t>
      </w:r>
    </w:p>
    <w:p w14:paraId="6F5B9E7D"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8DC1819" w14:textId="77777777" w:rsidR="00716C6A" w:rsidRPr="001D2E49" w:rsidRDefault="00716C6A" w:rsidP="00716C6A">
      <w:pPr>
        <w:pStyle w:val="PL"/>
        <w:rPr>
          <w:noProof w:val="0"/>
          <w:snapToGrid w:val="0"/>
        </w:rPr>
      </w:pPr>
      <w:r w:rsidRPr="001D2E49">
        <w:rPr>
          <w:noProof w:val="0"/>
          <w:snapToGrid w:val="0"/>
        </w:rPr>
        <w:tab/>
        <w:t>...</w:t>
      </w:r>
    </w:p>
    <w:p w14:paraId="1E954622" w14:textId="77777777" w:rsidR="00716C6A" w:rsidRPr="001D2E49" w:rsidRDefault="00716C6A" w:rsidP="00716C6A">
      <w:pPr>
        <w:pStyle w:val="PL"/>
        <w:rPr>
          <w:noProof w:val="0"/>
          <w:snapToGrid w:val="0"/>
        </w:rPr>
      </w:pPr>
      <w:r w:rsidRPr="001D2E49">
        <w:rPr>
          <w:noProof w:val="0"/>
          <w:snapToGrid w:val="0"/>
        </w:rPr>
        <w:t>}</w:t>
      </w:r>
    </w:p>
    <w:p w14:paraId="5FB05207" w14:textId="77777777" w:rsidR="00716C6A" w:rsidRPr="001D2E49" w:rsidRDefault="00716C6A" w:rsidP="00716C6A">
      <w:pPr>
        <w:pStyle w:val="PL"/>
        <w:rPr>
          <w:noProof w:val="0"/>
          <w:snapToGrid w:val="0"/>
        </w:rPr>
      </w:pPr>
    </w:p>
    <w:p w14:paraId="0A47C1EB" w14:textId="77777777" w:rsidR="00716C6A" w:rsidRPr="001D2E49" w:rsidRDefault="00716C6A" w:rsidP="00716C6A">
      <w:pPr>
        <w:pStyle w:val="PL"/>
        <w:rPr>
          <w:noProof w:val="0"/>
          <w:snapToGrid w:val="0"/>
        </w:rPr>
      </w:pPr>
      <w:r w:rsidRPr="001D2E49">
        <w:rPr>
          <w:noProof w:val="0"/>
          <w:snapToGrid w:val="0"/>
        </w:rPr>
        <w:t>HandoverCancelAcknowledgeIEs NGAP-PROTOCOL-IES ::= {</w:t>
      </w:r>
      <w:r w:rsidRPr="001D2E49">
        <w:rPr>
          <w:noProof w:val="0"/>
          <w:snapToGrid w:val="0"/>
        </w:rPr>
        <w:tab/>
      </w:r>
    </w:p>
    <w:p w14:paraId="7DE71302"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D12E3C"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E78D0A"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91A78EC" w14:textId="77777777" w:rsidR="00716C6A" w:rsidRPr="001D2E49" w:rsidRDefault="00716C6A" w:rsidP="00716C6A">
      <w:pPr>
        <w:pStyle w:val="PL"/>
        <w:rPr>
          <w:noProof w:val="0"/>
          <w:snapToGrid w:val="0"/>
        </w:rPr>
      </w:pPr>
      <w:r w:rsidRPr="001D2E49">
        <w:rPr>
          <w:noProof w:val="0"/>
          <w:snapToGrid w:val="0"/>
        </w:rPr>
        <w:tab/>
        <w:t>...</w:t>
      </w:r>
    </w:p>
    <w:p w14:paraId="679DC9BA" w14:textId="77777777" w:rsidR="00716C6A" w:rsidRPr="001D2E49" w:rsidRDefault="00716C6A" w:rsidP="00716C6A">
      <w:pPr>
        <w:pStyle w:val="PL"/>
        <w:rPr>
          <w:noProof w:val="0"/>
          <w:snapToGrid w:val="0"/>
        </w:rPr>
      </w:pPr>
      <w:r w:rsidRPr="001D2E49">
        <w:rPr>
          <w:noProof w:val="0"/>
          <w:snapToGrid w:val="0"/>
        </w:rPr>
        <w:t>}</w:t>
      </w:r>
    </w:p>
    <w:p w14:paraId="2B50D62A" w14:textId="77777777" w:rsidR="00716C6A" w:rsidRPr="001D2E49" w:rsidRDefault="00716C6A" w:rsidP="00716C6A">
      <w:pPr>
        <w:pStyle w:val="PL"/>
        <w:rPr>
          <w:snapToGrid w:val="0"/>
        </w:rPr>
      </w:pPr>
    </w:p>
    <w:p w14:paraId="5734CAD2" w14:textId="77777777" w:rsidR="00716C6A" w:rsidRPr="00AA45F9" w:rsidRDefault="00716C6A" w:rsidP="00716C6A">
      <w:pPr>
        <w:pStyle w:val="PL"/>
        <w:rPr>
          <w:snapToGrid w:val="0"/>
        </w:rPr>
      </w:pPr>
      <w:r w:rsidRPr="00AA45F9">
        <w:rPr>
          <w:snapToGrid w:val="0"/>
        </w:rPr>
        <w:t>-- **************************************************************</w:t>
      </w:r>
    </w:p>
    <w:p w14:paraId="1F55B1A8" w14:textId="77777777" w:rsidR="00716C6A" w:rsidRPr="00AA45F9" w:rsidRDefault="00716C6A" w:rsidP="00716C6A">
      <w:pPr>
        <w:pStyle w:val="PL"/>
        <w:rPr>
          <w:snapToGrid w:val="0"/>
        </w:rPr>
      </w:pPr>
      <w:r w:rsidRPr="00AA45F9">
        <w:rPr>
          <w:snapToGrid w:val="0"/>
        </w:rPr>
        <w:t>--</w:t>
      </w:r>
    </w:p>
    <w:p w14:paraId="358D4BEE" w14:textId="77777777" w:rsidR="00716C6A" w:rsidRPr="00AA45F9" w:rsidRDefault="00716C6A" w:rsidP="00716C6A">
      <w:pPr>
        <w:pStyle w:val="PL"/>
        <w:rPr>
          <w:snapToGrid w:val="0"/>
        </w:rPr>
      </w:pPr>
      <w:r w:rsidRPr="00AA45F9">
        <w:rPr>
          <w:snapToGrid w:val="0"/>
        </w:rPr>
        <w:t xml:space="preserve">-- HANDOVER </w:t>
      </w:r>
      <w:r>
        <w:rPr>
          <w:rFonts w:hint="eastAsia"/>
          <w:snapToGrid w:val="0"/>
          <w:lang w:eastAsia="zh-CN"/>
        </w:rPr>
        <w:t>SUCCESS</w:t>
      </w:r>
      <w:r w:rsidRPr="00AA45F9">
        <w:rPr>
          <w:snapToGrid w:val="0"/>
        </w:rPr>
        <w:t xml:space="preserve"> ELEMENTARY PROCEDURE</w:t>
      </w:r>
    </w:p>
    <w:p w14:paraId="08A6B165" w14:textId="77777777" w:rsidR="00716C6A" w:rsidRPr="00AA45F9" w:rsidRDefault="00716C6A" w:rsidP="00716C6A">
      <w:pPr>
        <w:pStyle w:val="PL"/>
        <w:rPr>
          <w:snapToGrid w:val="0"/>
        </w:rPr>
      </w:pPr>
      <w:r w:rsidRPr="00AA45F9">
        <w:rPr>
          <w:snapToGrid w:val="0"/>
        </w:rPr>
        <w:t>--</w:t>
      </w:r>
    </w:p>
    <w:p w14:paraId="7DF0318D" w14:textId="77777777" w:rsidR="00716C6A" w:rsidRPr="00AA45F9" w:rsidRDefault="00716C6A" w:rsidP="00716C6A">
      <w:pPr>
        <w:pStyle w:val="PL"/>
        <w:rPr>
          <w:snapToGrid w:val="0"/>
        </w:rPr>
      </w:pPr>
      <w:r w:rsidRPr="00AA45F9">
        <w:rPr>
          <w:snapToGrid w:val="0"/>
        </w:rPr>
        <w:t>-- **************************************************************</w:t>
      </w:r>
    </w:p>
    <w:p w14:paraId="02A9E177" w14:textId="77777777" w:rsidR="00716C6A" w:rsidRPr="00AA45F9" w:rsidRDefault="00716C6A" w:rsidP="00716C6A">
      <w:pPr>
        <w:pStyle w:val="PL"/>
        <w:rPr>
          <w:snapToGrid w:val="0"/>
        </w:rPr>
      </w:pPr>
    </w:p>
    <w:p w14:paraId="4A3B53CB" w14:textId="77777777" w:rsidR="00716C6A" w:rsidRPr="00AA45F9" w:rsidRDefault="00716C6A" w:rsidP="00716C6A">
      <w:pPr>
        <w:pStyle w:val="PL"/>
        <w:rPr>
          <w:snapToGrid w:val="0"/>
        </w:rPr>
      </w:pPr>
      <w:r w:rsidRPr="00AA45F9">
        <w:rPr>
          <w:snapToGrid w:val="0"/>
        </w:rPr>
        <w:t>-- **************************************************************</w:t>
      </w:r>
    </w:p>
    <w:p w14:paraId="610A6A1D" w14:textId="77777777" w:rsidR="00716C6A" w:rsidRPr="00AA45F9" w:rsidRDefault="00716C6A" w:rsidP="00716C6A">
      <w:pPr>
        <w:pStyle w:val="PL"/>
        <w:rPr>
          <w:snapToGrid w:val="0"/>
        </w:rPr>
      </w:pPr>
      <w:r w:rsidRPr="00AA45F9">
        <w:rPr>
          <w:snapToGrid w:val="0"/>
        </w:rPr>
        <w:t>--</w:t>
      </w:r>
    </w:p>
    <w:p w14:paraId="6795C36F" w14:textId="77777777" w:rsidR="00716C6A" w:rsidRPr="00AA45F9" w:rsidRDefault="00716C6A" w:rsidP="00716C6A">
      <w:pPr>
        <w:pStyle w:val="PL"/>
        <w:rPr>
          <w:snapToGrid w:val="0"/>
        </w:rPr>
      </w:pPr>
      <w:r w:rsidRPr="00AA45F9">
        <w:rPr>
          <w:snapToGrid w:val="0"/>
        </w:rPr>
        <w:t>-- H</w:t>
      </w:r>
      <w:r>
        <w:rPr>
          <w:rFonts w:hint="eastAsia"/>
          <w:snapToGrid w:val="0"/>
          <w:lang w:eastAsia="zh-CN"/>
        </w:rPr>
        <w:t>ANDOVER SUCCESS</w:t>
      </w:r>
    </w:p>
    <w:p w14:paraId="77775E8D" w14:textId="77777777" w:rsidR="00716C6A" w:rsidRPr="00AA45F9" w:rsidRDefault="00716C6A" w:rsidP="00716C6A">
      <w:pPr>
        <w:pStyle w:val="PL"/>
        <w:rPr>
          <w:snapToGrid w:val="0"/>
        </w:rPr>
      </w:pPr>
      <w:r w:rsidRPr="00AA45F9">
        <w:rPr>
          <w:snapToGrid w:val="0"/>
        </w:rPr>
        <w:t>--</w:t>
      </w:r>
    </w:p>
    <w:p w14:paraId="39733046" w14:textId="77777777" w:rsidR="00716C6A" w:rsidRPr="00AA45F9" w:rsidRDefault="00716C6A" w:rsidP="00716C6A">
      <w:pPr>
        <w:pStyle w:val="PL"/>
        <w:rPr>
          <w:snapToGrid w:val="0"/>
        </w:rPr>
      </w:pPr>
      <w:r w:rsidRPr="00AA45F9">
        <w:rPr>
          <w:snapToGrid w:val="0"/>
        </w:rPr>
        <w:t>-- **************************************************************</w:t>
      </w:r>
    </w:p>
    <w:p w14:paraId="130FBA62" w14:textId="77777777" w:rsidR="00716C6A" w:rsidRPr="00AA45F9" w:rsidRDefault="00716C6A" w:rsidP="00716C6A">
      <w:pPr>
        <w:pStyle w:val="PL"/>
        <w:rPr>
          <w:snapToGrid w:val="0"/>
        </w:rPr>
      </w:pPr>
    </w:p>
    <w:p w14:paraId="5D6E09FB" w14:textId="77777777" w:rsidR="00716C6A" w:rsidRPr="00AA45F9" w:rsidRDefault="00716C6A" w:rsidP="00716C6A">
      <w:pPr>
        <w:pStyle w:val="PL"/>
        <w:rPr>
          <w:snapToGrid w:val="0"/>
        </w:rPr>
      </w:pPr>
      <w:r w:rsidRPr="00AA45F9">
        <w:rPr>
          <w:snapToGrid w:val="0"/>
        </w:rPr>
        <w:t>Handover</w:t>
      </w:r>
      <w:r>
        <w:rPr>
          <w:rFonts w:hint="eastAsia"/>
          <w:snapToGrid w:val="0"/>
          <w:lang w:eastAsia="zh-CN"/>
        </w:rPr>
        <w:t>Success</w:t>
      </w:r>
      <w:r w:rsidRPr="00AA45F9">
        <w:rPr>
          <w:snapToGrid w:val="0"/>
        </w:rPr>
        <w:t xml:space="preserve"> ::= SEQUENCE {</w:t>
      </w:r>
    </w:p>
    <w:p w14:paraId="6181CDDB" w14:textId="77777777" w:rsidR="00716C6A" w:rsidRPr="00AA45F9" w:rsidRDefault="00716C6A" w:rsidP="00716C6A">
      <w:pPr>
        <w:pStyle w:val="PL"/>
        <w:rPr>
          <w:snapToGrid w:val="0"/>
        </w:rPr>
      </w:pPr>
      <w:r w:rsidRPr="00AA45F9">
        <w:rPr>
          <w:snapToGrid w:val="0"/>
        </w:rPr>
        <w:tab/>
        <w:t>protocolIEs</w:t>
      </w:r>
      <w:r w:rsidRPr="00AA45F9">
        <w:rPr>
          <w:snapToGrid w:val="0"/>
        </w:rPr>
        <w:tab/>
      </w:r>
      <w:r w:rsidRPr="00AA45F9">
        <w:rPr>
          <w:snapToGrid w:val="0"/>
        </w:rPr>
        <w:tab/>
      </w:r>
      <w:r w:rsidRPr="00AA45F9">
        <w:rPr>
          <w:snapToGrid w:val="0"/>
        </w:rPr>
        <w:tab/>
        <w:t>ProtocolIE-Co</w:t>
      </w:r>
      <w:r>
        <w:rPr>
          <w:snapToGrid w:val="0"/>
        </w:rPr>
        <w:t>ntainer       { { Handover</w:t>
      </w:r>
      <w:r>
        <w:rPr>
          <w:rFonts w:hint="eastAsia"/>
          <w:snapToGrid w:val="0"/>
          <w:lang w:eastAsia="zh-CN"/>
        </w:rPr>
        <w:t>Success</w:t>
      </w:r>
      <w:r w:rsidRPr="00AA45F9">
        <w:rPr>
          <w:snapToGrid w:val="0"/>
        </w:rPr>
        <w:t>IEs} },</w:t>
      </w:r>
    </w:p>
    <w:p w14:paraId="4BC32512" w14:textId="77777777" w:rsidR="00716C6A" w:rsidRPr="00AA45F9" w:rsidRDefault="00716C6A" w:rsidP="00716C6A">
      <w:pPr>
        <w:pStyle w:val="PL"/>
        <w:rPr>
          <w:snapToGrid w:val="0"/>
        </w:rPr>
      </w:pPr>
      <w:r w:rsidRPr="00AA45F9">
        <w:rPr>
          <w:snapToGrid w:val="0"/>
        </w:rPr>
        <w:tab/>
        <w:t>...</w:t>
      </w:r>
    </w:p>
    <w:p w14:paraId="18720D91" w14:textId="77777777" w:rsidR="00716C6A" w:rsidRPr="00AA45F9" w:rsidRDefault="00716C6A" w:rsidP="00716C6A">
      <w:pPr>
        <w:pStyle w:val="PL"/>
        <w:rPr>
          <w:snapToGrid w:val="0"/>
        </w:rPr>
      </w:pPr>
      <w:r w:rsidRPr="00AA45F9">
        <w:rPr>
          <w:snapToGrid w:val="0"/>
        </w:rPr>
        <w:t>}</w:t>
      </w:r>
    </w:p>
    <w:p w14:paraId="6A7F27F9" w14:textId="77777777" w:rsidR="00716C6A" w:rsidRPr="00AA45F9" w:rsidRDefault="00716C6A" w:rsidP="00716C6A">
      <w:pPr>
        <w:pStyle w:val="PL"/>
        <w:rPr>
          <w:snapToGrid w:val="0"/>
        </w:rPr>
      </w:pPr>
    </w:p>
    <w:p w14:paraId="2B2D736B" w14:textId="77777777" w:rsidR="00716C6A" w:rsidRPr="00AA45F9" w:rsidRDefault="00716C6A" w:rsidP="00716C6A">
      <w:pPr>
        <w:pStyle w:val="PL"/>
        <w:rPr>
          <w:snapToGrid w:val="0"/>
        </w:rPr>
      </w:pPr>
      <w:r w:rsidRPr="00AA45F9">
        <w:rPr>
          <w:snapToGrid w:val="0"/>
        </w:rPr>
        <w:t>Handover</w:t>
      </w:r>
      <w:r>
        <w:rPr>
          <w:rFonts w:hint="eastAsia"/>
          <w:snapToGrid w:val="0"/>
          <w:lang w:eastAsia="zh-CN"/>
        </w:rPr>
        <w:t>Success</w:t>
      </w:r>
      <w:r w:rsidRPr="00AA45F9">
        <w:rPr>
          <w:snapToGrid w:val="0"/>
        </w:rPr>
        <w:t xml:space="preserve">IEs </w:t>
      </w:r>
      <w:r>
        <w:rPr>
          <w:snapToGrid w:val="0"/>
        </w:rPr>
        <w:t>NG</w:t>
      </w:r>
      <w:r w:rsidRPr="00AA45F9">
        <w:rPr>
          <w:snapToGrid w:val="0"/>
        </w:rPr>
        <w:t>AP-PROTOCOL-IES ::= {</w:t>
      </w:r>
      <w:r w:rsidRPr="00AA45F9">
        <w:rPr>
          <w:snapToGrid w:val="0"/>
        </w:rPr>
        <w:tab/>
      </w:r>
    </w:p>
    <w:p w14:paraId="09B1A24C" w14:textId="77777777" w:rsidR="00716C6A" w:rsidRPr="00620748" w:rsidRDefault="00716C6A" w:rsidP="00716C6A">
      <w:pPr>
        <w:pStyle w:val="PL"/>
        <w:rPr>
          <w:snapToGrid w:val="0"/>
        </w:rPr>
      </w:pPr>
      <w:r w:rsidRPr="00620748">
        <w:rPr>
          <w:snapToGrid w:val="0"/>
        </w:rPr>
        <w:tab/>
        <w:t>{ ID id-AMF-UE-NGAP-ID</w:t>
      </w:r>
      <w:r w:rsidRPr="00620748">
        <w:rPr>
          <w:snapToGrid w:val="0"/>
        </w:rPr>
        <w:tab/>
      </w:r>
      <w:r w:rsidRPr="00620748">
        <w:rPr>
          <w:snapToGrid w:val="0"/>
        </w:rPr>
        <w:tab/>
        <w:t>CRITICALITY reject</w:t>
      </w:r>
      <w:r w:rsidRPr="00620748">
        <w:rPr>
          <w:snapToGrid w:val="0"/>
        </w:rPr>
        <w:tab/>
        <w:t>TYPE AMF-UE-NGAP-ID</w:t>
      </w:r>
      <w:r w:rsidRPr="00620748">
        <w:rPr>
          <w:snapToGrid w:val="0"/>
        </w:rPr>
        <w:tab/>
      </w:r>
      <w:r w:rsidRPr="00620748">
        <w:rPr>
          <w:snapToGrid w:val="0"/>
        </w:rPr>
        <w:tab/>
        <w:t>PRESENCE mandatory</w:t>
      </w:r>
      <w:r w:rsidRPr="00620748">
        <w:rPr>
          <w:snapToGrid w:val="0"/>
        </w:rPr>
        <w:tab/>
        <w:t>}|</w:t>
      </w:r>
    </w:p>
    <w:p w14:paraId="7EABE997" w14:textId="77777777" w:rsidR="00716C6A" w:rsidRPr="00620748" w:rsidRDefault="00716C6A" w:rsidP="00716C6A">
      <w:pPr>
        <w:pStyle w:val="PL"/>
        <w:rPr>
          <w:snapToGrid w:val="0"/>
          <w:lang w:eastAsia="zh-CN"/>
        </w:rPr>
      </w:pPr>
      <w:r w:rsidRPr="00620748">
        <w:rPr>
          <w:snapToGrid w:val="0"/>
        </w:rPr>
        <w:tab/>
        <w:t>{ ID id-RAN-UE-NGAP-ID</w:t>
      </w:r>
      <w:r w:rsidRPr="00620748">
        <w:rPr>
          <w:snapToGrid w:val="0"/>
        </w:rPr>
        <w:tab/>
      </w:r>
      <w:r w:rsidRPr="00620748">
        <w:rPr>
          <w:snapToGrid w:val="0"/>
        </w:rPr>
        <w:tab/>
        <w:t>CRITICALITY reject</w:t>
      </w:r>
      <w:r w:rsidRPr="00620748">
        <w:rPr>
          <w:snapToGrid w:val="0"/>
        </w:rPr>
        <w:tab/>
        <w:t>TYPE RAN-U</w:t>
      </w:r>
      <w:r>
        <w:rPr>
          <w:snapToGrid w:val="0"/>
        </w:rPr>
        <w:t>E-NGAP-ID</w:t>
      </w:r>
      <w:r>
        <w:rPr>
          <w:snapToGrid w:val="0"/>
        </w:rPr>
        <w:tab/>
      </w:r>
      <w:r>
        <w:rPr>
          <w:snapToGrid w:val="0"/>
        </w:rPr>
        <w:tab/>
        <w:t>PRESENCE mandatory</w:t>
      </w:r>
      <w:r>
        <w:rPr>
          <w:snapToGrid w:val="0"/>
        </w:rPr>
        <w:tab/>
        <w:t>}</w:t>
      </w:r>
      <w:r>
        <w:rPr>
          <w:rFonts w:hint="eastAsia"/>
          <w:snapToGrid w:val="0"/>
          <w:lang w:eastAsia="zh-CN"/>
        </w:rPr>
        <w:t>,</w:t>
      </w:r>
    </w:p>
    <w:p w14:paraId="242D3799" w14:textId="77777777" w:rsidR="00716C6A" w:rsidRPr="00AA45F9" w:rsidRDefault="00716C6A" w:rsidP="00716C6A">
      <w:pPr>
        <w:pStyle w:val="PL"/>
        <w:rPr>
          <w:snapToGrid w:val="0"/>
        </w:rPr>
      </w:pPr>
      <w:r w:rsidRPr="00AA45F9">
        <w:rPr>
          <w:snapToGrid w:val="0"/>
        </w:rPr>
        <w:tab/>
        <w:t>...</w:t>
      </w:r>
    </w:p>
    <w:p w14:paraId="75BAB83A" w14:textId="77777777" w:rsidR="00716C6A" w:rsidRPr="00AA45F9" w:rsidRDefault="00716C6A" w:rsidP="00716C6A">
      <w:pPr>
        <w:pStyle w:val="PL"/>
        <w:rPr>
          <w:snapToGrid w:val="0"/>
        </w:rPr>
      </w:pPr>
      <w:r w:rsidRPr="00AA45F9">
        <w:rPr>
          <w:snapToGrid w:val="0"/>
        </w:rPr>
        <w:t>}</w:t>
      </w:r>
    </w:p>
    <w:p w14:paraId="173A8C7F" w14:textId="77777777" w:rsidR="00716C6A" w:rsidRPr="00AA45F9" w:rsidRDefault="00716C6A" w:rsidP="00716C6A">
      <w:pPr>
        <w:pStyle w:val="PL"/>
        <w:rPr>
          <w:snapToGrid w:val="0"/>
        </w:rPr>
      </w:pPr>
    </w:p>
    <w:p w14:paraId="3C2CAEB1" w14:textId="77777777" w:rsidR="00716C6A" w:rsidRPr="008D0EDE" w:rsidRDefault="00716C6A" w:rsidP="00716C6A">
      <w:pPr>
        <w:pStyle w:val="PL"/>
        <w:rPr>
          <w:noProof w:val="0"/>
          <w:snapToGrid w:val="0"/>
        </w:rPr>
      </w:pPr>
      <w:r w:rsidRPr="008D0EDE">
        <w:rPr>
          <w:noProof w:val="0"/>
          <w:snapToGrid w:val="0"/>
        </w:rPr>
        <w:t>-- **************************************************************</w:t>
      </w:r>
    </w:p>
    <w:p w14:paraId="19368BE1" w14:textId="77777777" w:rsidR="00716C6A" w:rsidRPr="008D0EDE" w:rsidRDefault="00716C6A" w:rsidP="00716C6A">
      <w:pPr>
        <w:pStyle w:val="PL"/>
        <w:rPr>
          <w:noProof w:val="0"/>
          <w:snapToGrid w:val="0"/>
        </w:rPr>
      </w:pPr>
      <w:r w:rsidRPr="008D0EDE">
        <w:rPr>
          <w:noProof w:val="0"/>
          <w:snapToGrid w:val="0"/>
        </w:rPr>
        <w:t>--</w:t>
      </w:r>
    </w:p>
    <w:p w14:paraId="5CA0E677" w14:textId="77777777" w:rsidR="00716C6A" w:rsidRPr="008D0EDE" w:rsidRDefault="00716C6A" w:rsidP="00716C6A">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23B6581F" w14:textId="77777777" w:rsidR="00716C6A" w:rsidRPr="008D0EDE" w:rsidRDefault="00716C6A" w:rsidP="00716C6A">
      <w:pPr>
        <w:pStyle w:val="PL"/>
        <w:rPr>
          <w:noProof w:val="0"/>
          <w:snapToGrid w:val="0"/>
        </w:rPr>
      </w:pPr>
      <w:r w:rsidRPr="008D0EDE">
        <w:rPr>
          <w:noProof w:val="0"/>
          <w:snapToGrid w:val="0"/>
        </w:rPr>
        <w:t>--</w:t>
      </w:r>
    </w:p>
    <w:p w14:paraId="255F5E87" w14:textId="77777777" w:rsidR="00716C6A" w:rsidRPr="008D0EDE" w:rsidRDefault="00716C6A" w:rsidP="00716C6A">
      <w:pPr>
        <w:pStyle w:val="PL"/>
        <w:rPr>
          <w:noProof w:val="0"/>
          <w:snapToGrid w:val="0"/>
        </w:rPr>
      </w:pPr>
      <w:r w:rsidRPr="008D0EDE">
        <w:rPr>
          <w:noProof w:val="0"/>
          <w:snapToGrid w:val="0"/>
        </w:rPr>
        <w:t>-- **************************************************************</w:t>
      </w:r>
    </w:p>
    <w:p w14:paraId="56BA1C89" w14:textId="77777777" w:rsidR="00716C6A" w:rsidRPr="008D0EDE" w:rsidRDefault="00716C6A" w:rsidP="00716C6A">
      <w:pPr>
        <w:pStyle w:val="PL"/>
        <w:rPr>
          <w:noProof w:val="0"/>
          <w:snapToGrid w:val="0"/>
        </w:rPr>
      </w:pPr>
    </w:p>
    <w:p w14:paraId="3CE59627" w14:textId="77777777" w:rsidR="00716C6A" w:rsidRPr="008D0EDE" w:rsidRDefault="00716C6A" w:rsidP="00716C6A">
      <w:pPr>
        <w:pStyle w:val="PL"/>
        <w:rPr>
          <w:noProof w:val="0"/>
          <w:snapToGrid w:val="0"/>
        </w:rPr>
      </w:pPr>
      <w:r w:rsidRPr="008D0EDE">
        <w:rPr>
          <w:noProof w:val="0"/>
          <w:snapToGrid w:val="0"/>
        </w:rPr>
        <w:lastRenderedPageBreak/>
        <w:t>-- **************************************************************</w:t>
      </w:r>
    </w:p>
    <w:p w14:paraId="4EBE1C9A" w14:textId="77777777" w:rsidR="00716C6A" w:rsidRPr="008D0EDE" w:rsidRDefault="00716C6A" w:rsidP="00716C6A">
      <w:pPr>
        <w:pStyle w:val="PL"/>
        <w:rPr>
          <w:noProof w:val="0"/>
          <w:snapToGrid w:val="0"/>
        </w:rPr>
      </w:pPr>
      <w:r w:rsidRPr="008D0EDE">
        <w:rPr>
          <w:noProof w:val="0"/>
          <w:snapToGrid w:val="0"/>
        </w:rPr>
        <w:t>--</w:t>
      </w:r>
    </w:p>
    <w:p w14:paraId="6E5C0FE4" w14:textId="77777777" w:rsidR="00716C6A" w:rsidRPr="008D0EDE" w:rsidRDefault="00716C6A" w:rsidP="00716C6A">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CDA96C3" w14:textId="77777777" w:rsidR="00716C6A" w:rsidRPr="008D0EDE" w:rsidRDefault="00716C6A" w:rsidP="00716C6A">
      <w:pPr>
        <w:pStyle w:val="PL"/>
        <w:rPr>
          <w:noProof w:val="0"/>
          <w:snapToGrid w:val="0"/>
        </w:rPr>
      </w:pPr>
      <w:r w:rsidRPr="008D0EDE">
        <w:rPr>
          <w:noProof w:val="0"/>
          <w:snapToGrid w:val="0"/>
        </w:rPr>
        <w:t>--</w:t>
      </w:r>
    </w:p>
    <w:p w14:paraId="48D69746" w14:textId="77777777" w:rsidR="00716C6A" w:rsidRPr="008D0EDE" w:rsidRDefault="00716C6A" w:rsidP="00716C6A">
      <w:pPr>
        <w:pStyle w:val="PL"/>
        <w:rPr>
          <w:noProof w:val="0"/>
          <w:snapToGrid w:val="0"/>
        </w:rPr>
      </w:pPr>
      <w:r w:rsidRPr="008D0EDE">
        <w:rPr>
          <w:noProof w:val="0"/>
          <w:snapToGrid w:val="0"/>
        </w:rPr>
        <w:t>-- **************************************************************</w:t>
      </w:r>
    </w:p>
    <w:p w14:paraId="6B762980" w14:textId="77777777" w:rsidR="00716C6A" w:rsidRPr="008D0EDE" w:rsidRDefault="00716C6A" w:rsidP="00716C6A">
      <w:pPr>
        <w:pStyle w:val="PL"/>
        <w:rPr>
          <w:noProof w:val="0"/>
          <w:snapToGrid w:val="0"/>
        </w:rPr>
      </w:pPr>
    </w:p>
    <w:p w14:paraId="2F2301DF" w14:textId="77777777" w:rsidR="00716C6A" w:rsidRPr="008D0EDE" w:rsidRDefault="00716C6A" w:rsidP="00716C6A">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6D0B90EA" w14:textId="77777777" w:rsidR="00716C6A" w:rsidRPr="008D0EDE" w:rsidRDefault="00716C6A" w:rsidP="00716C6A">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6FC35718" w14:textId="77777777" w:rsidR="00716C6A" w:rsidRPr="008D0EDE" w:rsidRDefault="00716C6A" w:rsidP="00716C6A">
      <w:pPr>
        <w:pStyle w:val="PL"/>
        <w:rPr>
          <w:noProof w:val="0"/>
          <w:snapToGrid w:val="0"/>
        </w:rPr>
      </w:pPr>
      <w:r w:rsidRPr="008D0EDE">
        <w:rPr>
          <w:noProof w:val="0"/>
          <w:snapToGrid w:val="0"/>
        </w:rPr>
        <w:tab/>
        <w:t>...</w:t>
      </w:r>
    </w:p>
    <w:p w14:paraId="33F117C0" w14:textId="77777777" w:rsidR="00716C6A" w:rsidRPr="008D0EDE" w:rsidRDefault="00716C6A" w:rsidP="00716C6A">
      <w:pPr>
        <w:pStyle w:val="PL"/>
        <w:rPr>
          <w:noProof w:val="0"/>
          <w:snapToGrid w:val="0"/>
        </w:rPr>
      </w:pPr>
      <w:r w:rsidRPr="008D0EDE">
        <w:rPr>
          <w:noProof w:val="0"/>
          <w:snapToGrid w:val="0"/>
        </w:rPr>
        <w:t>}</w:t>
      </w:r>
    </w:p>
    <w:p w14:paraId="4328E71C" w14:textId="77777777" w:rsidR="00716C6A" w:rsidRPr="008D0EDE" w:rsidRDefault="00716C6A" w:rsidP="00716C6A">
      <w:pPr>
        <w:pStyle w:val="PL"/>
        <w:rPr>
          <w:noProof w:val="0"/>
          <w:snapToGrid w:val="0"/>
        </w:rPr>
      </w:pPr>
    </w:p>
    <w:p w14:paraId="1336E628" w14:textId="77777777" w:rsidR="00716C6A" w:rsidRPr="008D0EDE" w:rsidRDefault="00716C6A" w:rsidP="00716C6A">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3C283CDC"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6EB3A3D4"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CA0E908" w14:textId="77777777" w:rsidR="00716C6A" w:rsidRPr="008D0EDE" w:rsidRDefault="00716C6A" w:rsidP="00716C6A">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4418E333" w14:textId="77777777" w:rsidR="00716C6A" w:rsidRPr="008D0EDE" w:rsidRDefault="00716C6A" w:rsidP="00716C6A">
      <w:pPr>
        <w:pStyle w:val="PL"/>
        <w:rPr>
          <w:noProof w:val="0"/>
          <w:snapToGrid w:val="0"/>
        </w:rPr>
      </w:pPr>
      <w:r w:rsidRPr="008D0EDE">
        <w:rPr>
          <w:noProof w:val="0"/>
          <w:snapToGrid w:val="0"/>
        </w:rPr>
        <w:tab/>
        <w:t>...</w:t>
      </w:r>
    </w:p>
    <w:p w14:paraId="09D0E8C8" w14:textId="77777777" w:rsidR="00716C6A" w:rsidRPr="008D0EDE" w:rsidRDefault="00716C6A" w:rsidP="00716C6A">
      <w:pPr>
        <w:pStyle w:val="PL"/>
        <w:rPr>
          <w:noProof w:val="0"/>
          <w:snapToGrid w:val="0"/>
        </w:rPr>
      </w:pPr>
      <w:r w:rsidRPr="008D0EDE">
        <w:rPr>
          <w:noProof w:val="0"/>
          <w:snapToGrid w:val="0"/>
        </w:rPr>
        <w:t>}</w:t>
      </w:r>
    </w:p>
    <w:p w14:paraId="2E7EFE8C" w14:textId="77777777" w:rsidR="00716C6A" w:rsidRPr="008D0EDE" w:rsidRDefault="00716C6A" w:rsidP="00716C6A">
      <w:pPr>
        <w:pStyle w:val="PL"/>
        <w:rPr>
          <w:noProof w:val="0"/>
          <w:snapToGrid w:val="0"/>
        </w:rPr>
      </w:pPr>
    </w:p>
    <w:p w14:paraId="58F81C0C" w14:textId="77777777" w:rsidR="00716C6A" w:rsidRPr="008D0EDE" w:rsidRDefault="00716C6A" w:rsidP="00716C6A">
      <w:pPr>
        <w:pStyle w:val="PL"/>
        <w:rPr>
          <w:noProof w:val="0"/>
          <w:snapToGrid w:val="0"/>
        </w:rPr>
      </w:pPr>
      <w:r w:rsidRPr="008D0EDE">
        <w:rPr>
          <w:noProof w:val="0"/>
          <w:snapToGrid w:val="0"/>
        </w:rPr>
        <w:t>-- **************************************************************</w:t>
      </w:r>
    </w:p>
    <w:p w14:paraId="4158D45F" w14:textId="77777777" w:rsidR="00716C6A" w:rsidRPr="008D0EDE" w:rsidRDefault="00716C6A" w:rsidP="00716C6A">
      <w:pPr>
        <w:pStyle w:val="PL"/>
        <w:rPr>
          <w:noProof w:val="0"/>
          <w:snapToGrid w:val="0"/>
        </w:rPr>
      </w:pPr>
      <w:r w:rsidRPr="008D0EDE">
        <w:rPr>
          <w:noProof w:val="0"/>
          <w:snapToGrid w:val="0"/>
        </w:rPr>
        <w:t>--</w:t>
      </w:r>
    </w:p>
    <w:p w14:paraId="07D81C74" w14:textId="77777777" w:rsidR="00716C6A" w:rsidRPr="008D0EDE" w:rsidRDefault="00716C6A" w:rsidP="00716C6A">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08C83CC0" w14:textId="77777777" w:rsidR="00716C6A" w:rsidRPr="008D0EDE" w:rsidRDefault="00716C6A" w:rsidP="00716C6A">
      <w:pPr>
        <w:pStyle w:val="PL"/>
        <w:rPr>
          <w:noProof w:val="0"/>
          <w:snapToGrid w:val="0"/>
        </w:rPr>
      </w:pPr>
      <w:r w:rsidRPr="008D0EDE">
        <w:rPr>
          <w:noProof w:val="0"/>
          <w:snapToGrid w:val="0"/>
        </w:rPr>
        <w:t>--</w:t>
      </w:r>
    </w:p>
    <w:p w14:paraId="04CF447B" w14:textId="77777777" w:rsidR="00716C6A" w:rsidRPr="008D0EDE" w:rsidRDefault="00716C6A" w:rsidP="00716C6A">
      <w:pPr>
        <w:pStyle w:val="PL"/>
        <w:rPr>
          <w:noProof w:val="0"/>
          <w:snapToGrid w:val="0"/>
        </w:rPr>
      </w:pPr>
      <w:r w:rsidRPr="008D0EDE">
        <w:rPr>
          <w:noProof w:val="0"/>
          <w:snapToGrid w:val="0"/>
        </w:rPr>
        <w:t>-- **************************************************************</w:t>
      </w:r>
    </w:p>
    <w:p w14:paraId="1E82D50A" w14:textId="77777777" w:rsidR="00716C6A" w:rsidRPr="008D0EDE" w:rsidRDefault="00716C6A" w:rsidP="00716C6A">
      <w:pPr>
        <w:pStyle w:val="PL"/>
        <w:rPr>
          <w:noProof w:val="0"/>
          <w:snapToGrid w:val="0"/>
        </w:rPr>
      </w:pPr>
    </w:p>
    <w:p w14:paraId="1C339682" w14:textId="77777777" w:rsidR="00716C6A" w:rsidRPr="008D0EDE" w:rsidRDefault="00716C6A" w:rsidP="00716C6A">
      <w:pPr>
        <w:pStyle w:val="PL"/>
        <w:rPr>
          <w:noProof w:val="0"/>
          <w:snapToGrid w:val="0"/>
        </w:rPr>
      </w:pPr>
      <w:r w:rsidRPr="008D0EDE">
        <w:rPr>
          <w:noProof w:val="0"/>
          <w:snapToGrid w:val="0"/>
        </w:rPr>
        <w:t>-- **************************************************************</w:t>
      </w:r>
    </w:p>
    <w:p w14:paraId="0221C3B6" w14:textId="77777777" w:rsidR="00716C6A" w:rsidRPr="008D0EDE" w:rsidRDefault="00716C6A" w:rsidP="00716C6A">
      <w:pPr>
        <w:pStyle w:val="PL"/>
        <w:rPr>
          <w:noProof w:val="0"/>
          <w:snapToGrid w:val="0"/>
        </w:rPr>
      </w:pPr>
      <w:r w:rsidRPr="008D0EDE">
        <w:rPr>
          <w:noProof w:val="0"/>
          <w:snapToGrid w:val="0"/>
        </w:rPr>
        <w:t>--</w:t>
      </w:r>
    </w:p>
    <w:p w14:paraId="645DBF5C" w14:textId="77777777" w:rsidR="00716C6A" w:rsidRPr="008D0EDE" w:rsidRDefault="00716C6A" w:rsidP="00716C6A">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7B8306A2" w14:textId="77777777" w:rsidR="00716C6A" w:rsidRPr="008D0EDE" w:rsidRDefault="00716C6A" w:rsidP="00716C6A">
      <w:pPr>
        <w:pStyle w:val="PL"/>
        <w:rPr>
          <w:noProof w:val="0"/>
          <w:snapToGrid w:val="0"/>
        </w:rPr>
      </w:pPr>
      <w:r w:rsidRPr="008D0EDE">
        <w:rPr>
          <w:noProof w:val="0"/>
          <w:snapToGrid w:val="0"/>
        </w:rPr>
        <w:t>--</w:t>
      </w:r>
    </w:p>
    <w:p w14:paraId="6CA2805E" w14:textId="77777777" w:rsidR="00716C6A" w:rsidRPr="008D0EDE" w:rsidRDefault="00716C6A" w:rsidP="00716C6A">
      <w:pPr>
        <w:pStyle w:val="PL"/>
        <w:rPr>
          <w:noProof w:val="0"/>
          <w:snapToGrid w:val="0"/>
        </w:rPr>
      </w:pPr>
      <w:r w:rsidRPr="008D0EDE">
        <w:rPr>
          <w:noProof w:val="0"/>
          <w:snapToGrid w:val="0"/>
        </w:rPr>
        <w:t>-- **************************************************************</w:t>
      </w:r>
    </w:p>
    <w:p w14:paraId="31237861" w14:textId="77777777" w:rsidR="00716C6A" w:rsidRPr="008D0EDE" w:rsidRDefault="00716C6A" w:rsidP="00716C6A">
      <w:pPr>
        <w:pStyle w:val="PL"/>
        <w:rPr>
          <w:noProof w:val="0"/>
          <w:snapToGrid w:val="0"/>
        </w:rPr>
      </w:pPr>
    </w:p>
    <w:p w14:paraId="38CE002C" w14:textId="77777777" w:rsidR="00716C6A" w:rsidRPr="008D0EDE" w:rsidRDefault="00716C6A" w:rsidP="00716C6A">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51E97724" w14:textId="77777777" w:rsidR="00716C6A" w:rsidRPr="008D0EDE" w:rsidRDefault="00716C6A" w:rsidP="00716C6A">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048C9425" w14:textId="77777777" w:rsidR="00716C6A" w:rsidRPr="008D0EDE" w:rsidRDefault="00716C6A" w:rsidP="00716C6A">
      <w:pPr>
        <w:pStyle w:val="PL"/>
        <w:rPr>
          <w:noProof w:val="0"/>
          <w:snapToGrid w:val="0"/>
        </w:rPr>
      </w:pPr>
      <w:r w:rsidRPr="008D0EDE">
        <w:rPr>
          <w:noProof w:val="0"/>
          <w:snapToGrid w:val="0"/>
        </w:rPr>
        <w:tab/>
        <w:t>...</w:t>
      </w:r>
    </w:p>
    <w:p w14:paraId="201C10C8" w14:textId="77777777" w:rsidR="00716C6A" w:rsidRPr="008D0EDE" w:rsidRDefault="00716C6A" w:rsidP="00716C6A">
      <w:pPr>
        <w:pStyle w:val="PL"/>
        <w:rPr>
          <w:noProof w:val="0"/>
          <w:snapToGrid w:val="0"/>
        </w:rPr>
      </w:pPr>
      <w:r w:rsidRPr="008D0EDE">
        <w:rPr>
          <w:noProof w:val="0"/>
          <w:snapToGrid w:val="0"/>
        </w:rPr>
        <w:t>}</w:t>
      </w:r>
    </w:p>
    <w:p w14:paraId="6FBC8B1D" w14:textId="77777777" w:rsidR="00716C6A" w:rsidRPr="008D0EDE" w:rsidRDefault="00716C6A" w:rsidP="00716C6A">
      <w:pPr>
        <w:pStyle w:val="PL"/>
        <w:rPr>
          <w:noProof w:val="0"/>
          <w:snapToGrid w:val="0"/>
        </w:rPr>
      </w:pPr>
    </w:p>
    <w:p w14:paraId="2F31DC29" w14:textId="77777777" w:rsidR="00716C6A" w:rsidRPr="008D0EDE" w:rsidRDefault="00716C6A" w:rsidP="00716C6A">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26D7D7DA"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4180A08F"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E9C6A08"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519CBE2D" w14:textId="77777777" w:rsidR="00716C6A" w:rsidRPr="008D0EDE" w:rsidRDefault="00716C6A" w:rsidP="00716C6A">
      <w:pPr>
        <w:pStyle w:val="PL"/>
        <w:rPr>
          <w:noProof w:val="0"/>
          <w:snapToGrid w:val="0"/>
        </w:rPr>
      </w:pPr>
      <w:r w:rsidRPr="008D0EDE">
        <w:rPr>
          <w:noProof w:val="0"/>
          <w:snapToGrid w:val="0"/>
        </w:rPr>
        <w:tab/>
        <w:t>...</w:t>
      </w:r>
    </w:p>
    <w:p w14:paraId="05389533" w14:textId="77777777" w:rsidR="00716C6A" w:rsidRPr="008D0EDE" w:rsidRDefault="00716C6A" w:rsidP="00716C6A">
      <w:pPr>
        <w:pStyle w:val="PL"/>
        <w:rPr>
          <w:noProof w:val="0"/>
          <w:snapToGrid w:val="0"/>
        </w:rPr>
      </w:pPr>
      <w:r w:rsidRPr="008D0EDE">
        <w:rPr>
          <w:noProof w:val="0"/>
          <w:snapToGrid w:val="0"/>
        </w:rPr>
        <w:t>}</w:t>
      </w:r>
    </w:p>
    <w:p w14:paraId="66C078A0" w14:textId="77777777" w:rsidR="00716C6A" w:rsidRDefault="00716C6A" w:rsidP="00716C6A">
      <w:pPr>
        <w:pStyle w:val="PL"/>
        <w:rPr>
          <w:noProof w:val="0"/>
          <w:snapToGrid w:val="0"/>
          <w:lang w:eastAsia="zh-CN"/>
        </w:rPr>
      </w:pPr>
    </w:p>
    <w:p w14:paraId="00E08DB0" w14:textId="77777777" w:rsidR="00716C6A" w:rsidRPr="00620748" w:rsidRDefault="00716C6A" w:rsidP="00716C6A">
      <w:pPr>
        <w:pStyle w:val="PL"/>
        <w:rPr>
          <w:noProof w:val="0"/>
          <w:snapToGrid w:val="0"/>
          <w:lang w:eastAsia="zh-CN"/>
        </w:rPr>
      </w:pPr>
    </w:p>
    <w:p w14:paraId="41A83A35" w14:textId="77777777" w:rsidR="00716C6A" w:rsidRPr="001D2E49" w:rsidRDefault="00716C6A" w:rsidP="00716C6A">
      <w:pPr>
        <w:pStyle w:val="PL"/>
        <w:rPr>
          <w:noProof w:val="0"/>
          <w:snapToGrid w:val="0"/>
        </w:rPr>
      </w:pPr>
      <w:r w:rsidRPr="001D2E49">
        <w:rPr>
          <w:noProof w:val="0"/>
          <w:snapToGrid w:val="0"/>
        </w:rPr>
        <w:t>-- **************************************************************</w:t>
      </w:r>
    </w:p>
    <w:p w14:paraId="6DCDCF9B" w14:textId="77777777" w:rsidR="00716C6A" w:rsidRPr="001D2E49" w:rsidRDefault="00716C6A" w:rsidP="00716C6A">
      <w:pPr>
        <w:pStyle w:val="PL"/>
        <w:rPr>
          <w:noProof w:val="0"/>
          <w:snapToGrid w:val="0"/>
        </w:rPr>
      </w:pPr>
      <w:r w:rsidRPr="001D2E49">
        <w:rPr>
          <w:noProof w:val="0"/>
          <w:snapToGrid w:val="0"/>
        </w:rPr>
        <w:t>--</w:t>
      </w:r>
    </w:p>
    <w:p w14:paraId="0BA25623" w14:textId="77777777" w:rsidR="00716C6A" w:rsidRPr="001D2E49" w:rsidRDefault="00716C6A" w:rsidP="00716C6A">
      <w:pPr>
        <w:pStyle w:val="PL"/>
        <w:outlineLvl w:val="3"/>
        <w:rPr>
          <w:noProof w:val="0"/>
          <w:snapToGrid w:val="0"/>
        </w:rPr>
      </w:pPr>
      <w:r w:rsidRPr="001D2E49">
        <w:rPr>
          <w:noProof w:val="0"/>
          <w:snapToGrid w:val="0"/>
        </w:rPr>
        <w:t>-- Uplink RAN Status Transfer Elementary Procedure</w:t>
      </w:r>
    </w:p>
    <w:p w14:paraId="6DCF34AF" w14:textId="77777777" w:rsidR="00716C6A" w:rsidRPr="001D2E49" w:rsidRDefault="00716C6A" w:rsidP="00716C6A">
      <w:pPr>
        <w:pStyle w:val="PL"/>
        <w:rPr>
          <w:noProof w:val="0"/>
          <w:snapToGrid w:val="0"/>
        </w:rPr>
      </w:pPr>
      <w:r w:rsidRPr="001D2E49">
        <w:rPr>
          <w:noProof w:val="0"/>
          <w:snapToGrid w:val="0"/>
        </w:rPr>
        <w:t>--</w:t>
      </w:r>
    </w:p>
    <w:p w14:paraId="412511B7" w14:textId="77777777" w:rsidR="00716C6A" w:rsidRPr="001D2E49" w:rsidRDefault="00716C6A" w:rsidP="00716C6A">
      <w:pPr>
        <w:pStyle w:val="PL"/>
        <w:rPr>
          <w:noProof w:val="0"/>
          <w:snapToGrid w:val="0"/>
        </w:rPr>
      </w:pPr>
      <w:r w:rsidRPr="001D2E49">
        <w:rPr>
          <w:noProof w:val="0"/>
          <w:snapToGrid w:val="0"/>
        </w:rPr>
        <w:t>-- **************************************************************</w:t>
      </w:r>
    </w:p>
    <w:p w14:paraId="462561F0" w14:textId="77777777" w:rsidR="00716C6A" w:rsidRPr="001D2E49" w:rsidRDefault="00716C6A" w:rsidP="00716C6A">
      <w:pPr>
        <w:pStyle w:val="PL"/>
        <w:rPr>
          <w:noProof w:val="0"/>
          <w:snapToGrid w:val="0"/>
        </w:rPr>
      </w:pPr>
    </w:p>
    <w:p w14:paraId="232B0077" w14:textId="77777777" w:rsidR="00716C6A" w:rsidRPr="001D2E49" w:rsidRDefault="00716C6A" w:rsidP="00716C6A">
      <w:pPr>
        <w:pStyle w:val="PL"/>
        <w:rPr>
          <w:noProof w:val="0"/>
          <w:snapToGrid w:val="0"/>
        </w:rPr>
      </w:pPr>
      <w:r w:rsidRPr="001D2E49">
        <w:rPr>
          <w:noProof w:val="0"/>
          <w:snapToGrid w:val="0"/>
        </w:rPr>
        <w:t>-- **************************************************************</w:t>
      </w:r>
    </w:p>
    <w:p w14:paraId="43BDAB9F" w14:textId="77777777" w:rsidR="00716C6A" w:rsidRPr="001D2E49" w:rsidRDefault="00716C6A" w:rsidP="00716C6A">
      <w:pPr>
        <w:pStyle w:val="PL"/>
        <w:rPr>
          <w:noProof w:val="0"/>
          <w:snapToGrid w:val="0"/>
        </w:rPr>
      </w:pPr>
      <w:r w:rsidRPr="001D2E49">
        <w:rPr>
          <w:noProof w:val="0"/>
          <w:snapToGrid w:val="0"/>
        </w:rPr>
        <w:t>--</w:t>
      </w:r>
    </w:p>
    <w:p w14:paraId="5E6DDD29" w14:textId="77777777" w:rsidR="00716C6A" w:rsidRPr="001D2E49" w:rsidRDefault="00716C6A" w:rsidP="00716C6A">
      <w:pPr>
        <w:pStyle w:val="PL"/>
        <w:outlineLvl w:val="4"/>
        <w:rPr>
          <w:noProof w:val="0"/>
          <w:snapToGrid w:val="0"/>
        </w:rPr>
      </w:pPr>
      <w:r w:rsidRPr="001D2E49">
        <w:rPr>
          <w:noProof w:val="0"/>
          <w:snapToGrid w:val="0"/>
        </w:rPr>
        <w:t>-- UPLINK RAN STATUS TRANSFER</w:t>
      </w:r>
    </w:p>
    <w:p w14:paraId="37CA4509" w14:textId="77777777" w:rsidR="00716C6A" w:rsidRPr="001D2E49" w:rsidRDefault="00716C6A" w:rsidP="00716C6A">
      <w:pPr>
        <w:pStyle w:val="PL"/>
        <w:rPr>
          <w:noProof w:val="0"/>
          <w:snapToGrid w:val="0"/>
        </w:rPr>
      </w:pPr>
      <w:r w:rsidRPr="001D2E49">
        <w:rPr>
          <w:noProof w:val="0"/>
          <w:snapToGrid w:val="0"/>
        </w:rPr>
        <w:t>--</w:t>
      </w:r>
    </w:p>
    <w:p w14:paraId="65C74D9F" w14:textId="77777777" w:rsidR="00716C6A" w:rsidRPr="001D2E49" w:rsidRDefault="00716C6A" w:rsidP="00716C6A">
      <w:pPr>
        <w:pStyle w:val="PL"/>
        <w:rPr>
          <w:noProof w:val="0"/>
          <w:snapToGrid w:val="0"/>
        </w:rPr>
      </w:pPr>
      <w:r w:rsidRPr="001D2E49">
        <w:rPr>
          <w:noProof w:val="0"/>
          <w:snapToGrid w:val="0"/>
        </w:rPr>
        <w:lastRenderedPageBreak/>
        <w:t>-- **************************************************************</w:t>
      </w:r>
    </w:p>
    <w:p w14:paraId="29F9C76C" w14:textId="77777777" w:rsidR="00716C6A" w:rsidRPr="001D2E49" w:rsidRDefault="00716C6A" w:rsidP="00716C6A">
      <w:pPr>
        <w:pStyle w:val="PL"/>
        <w:rPr>
          <w:noProof w:val="0"/>
          <w:snapToGrid w:val="0"/>
        </w:rPr>
      </w:pPr>
    </w:p>
    <w:p w14:paraId="6E643AF8" w14:textId="77777777" w:rsidR="00716C6A" w:rsidRPr="001D2E49" w:rsidRDefault="00716C6A" w:rsidP="00716C6A">
      <w:pPr>
        <w:pStyle w:val="PL"/>
        <w:rPr>
          <w:noProof w:val="0"/>
          <w:snapToGrid w:val="0"/>
        </w:rPr>
      </w:pPr>
      <w:r w:rsidRPr="001D2E49">
        <w:rPr>
          <w:noProof w:val="0"/>
          <w:snapToGrid w:val="0"/>
        </w:rPr>
        <w:t>UplinkRANStatusTransfer ::= SEQUENCE {</w:t>
      </w:r>
    </w:p>
    <w:p w14:paraId="163739E7"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5FB5057E" w14:textId="77777777" w:rsidR="00716C6A" w:rsidRPr="001D2E49" w:rsidRDefault="00716C6A" w:rsidP="00716C6A">
      <w:pPr>
        <w:pStyle w:val="PL"/>
        <w:rPr>
          <w:noProof w:val="0"/>
          <w:snapToGrid w:val="0"/>
        </w:rPr>
      </w:pPr>
      <w:r w:rsidRPr="001D2E49">
        <w:rPr>
          <w:noProof w:val="0"/>
          <w:snapToGrid w:val="0"/>
        </w:rPr>
        <w:tab/>
        <w:t>...</w:t>
      </w:r>
    </w:p>
    <w:p w14:paraId="3EA0A3EA" w14:textId="77777777" w:rsidR="00716C6A" w:rsidRPr="001D2E49" w:rsidRDefault="00716C6A" w:rsidP="00716C6A">
      <w:pPr>
        <w:pStyle w:val="PL"/>
        <w:rPr>
          <w:noProof w:val="0"/>
          <w:snapToGrid w:val="0"/>
        </w:rPr>
      </w:pPr>
      <w:r w:rsidRPr="001D2E49">
        <w:rPr>
          <w:noProof w:val="0"/>
          <w:snapToGrid w:val="0"/>
        </w:rPr>
        <w:t>}</w:t>
      </w:r>
    </w:p>
    <w:p w14:paraId="33BD2C7D" w14:textId="77777777" w:rsidR="00716C6A" w:rsidRPr="001D2E49" w:rsidRDefault="00716C6A" w:rsidP="00716C6A">
      <w:pPr>
        <w:pStyle w:val="PL"/>
        <w:rPr>
          <w:noProof w:val="0"/>
          <w:snapToGrid w:val="0"/>
        </w:rPr>
      </w:pPr>
    </w:p>
    <w:p w14:paraId="7B608123" w14:textId="77777777" w:rsidR="00716C6A" w:rsidRPr="001D2E49" w:rsidRDefault="00716C6A" w:rsidP="00716C6A">
      <w:pPr>
        <w:pStyle w:val="PL"/>
        <w:rPr>
          <w:noProof w:val="0"/>
          <w:snapToGrid w:val="0"/>
        </w:rPr>
      </w:pPr>
      <w:r w:rsidRPr="001D2E49">
        <w:rPr>
          <w:noProof w:val="0"/>
          <w:snapToGrid w:val="0"/>
        </w:rPr>
        <w:t>UplinkRANStatusTransferIEs NGAP-PROTOCOL-IES ::= {</w:t>
      </w:r>
    </w:p>
    <w:p w14:paraId="404711BA"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017FE9B6"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23359621"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59CD2D81" w14:textId="77777777" w:rsidR="00716C6A" w:rsidRPr="001D2E49" w:rsidRDefault="00716C6A" w:rsidP="00716C6A">
      <w:pPr>
        <w:pStyle w:val="PL"/>
        <w:rPr>
          <w:noProof w:val="0"/>
          <w:snapToGrid w:val="0"/>
        </w:rPr>
      </w:pPr>
      <w:r w:rsidRPr="001D2E49">
        <w:rPr>
          <w:noProof w:val="0"/>
          <w:snapToGrid w:val="0"/>
        </w:rPr>
        <w:tab/>
        <w:t>...</w:t>
      </w:r>
    </w:p>
    <w:p w14:paraId="2F579813" w14:textId="77777777" w:rsidR="00716C6A" w:rsidRPr="001D2E49" w:rsidRDefault="00716C6A" w:rsidP="00716C6A">
      <w:pPr>
        <w:pStyle w:val="PL"/>
        <w:rPr>
          <w:noProof w:val="0"/>
          <w:snapToGrid w:val="0"/>
        </w:rPr>
      </w:pPr>
      <w:r w:rsidRPr="001D2E49">
        <w:rPr>
          <w:noProof w:val="0"/>
          <w:snapToGrid w:val="0"/>
        </w:rPr>
        <w:t>}</w:t>
      </w:r>
    </w:p>
    <w:p w14:paraId="4E71E9C4" w14:textId="77777777" w:rsidR="00716C6A" w:rsidRPr="001D2E49" w:rsidRDefault="00716C6A" w:rsidP="00716C6A">
      <w:pPr>
        <w:pStyle w:val="PL"/>
        <w:spacing w:line="0" w:lineRule="atLeast"/>
        <w:rPr>
          <w:noProof w:val="0"/>
          <w:snapToGrid w:val="0"/>
        </w:rPr>
      </w:pPr>
    </w:p>
    <w:p w14:paraId="0321EE61" w14:textId="77777777" w:rsidR="00716C6A" w:rsidRPr="001D2E49" w:rsidRDefault="00716C6A" w:rsidP="00716C6A">
      <w:pPr>
        <w:pStyle w:val="PL"/>
        <w:rPr>
          <w:noProof w:val="0"/>
          <w:snapToGrid w:val="0"/>
        </w:rPr>
      </w:pPr>
      <w:r w:rsidRPr="001D2E49">
        <w:rPr>
          <w:noProof w:val="0"/>
          <w:snapToGrid w:val="0"/>
        </w:rPr>
        <w:t>-- **************************************************************</w:t>
      </w:r>
    </w:p>
    <w:p w14:paraId="47C2C17A" w14:textId="77777777" w:rsidR="00716C6A" w:rsidRPr="001D2E49" w:rsidRDefault="00716C6A" w:rsidP="00716C6A">
      <w:pPr>
        <w:pStyle w:val="PL"/>
        <w:rPr>
          <w:noProof w:val="0"/>
          <w:snapToGrid w:val="0"/>
        </w:rPr>
      </w:pPr>
      <w:r w:rsidRPr="001D2E49">
        <w:rPr>
          <w:noProof w:val="0"/>
          <w:snapToGrid w:val="0"/>
        </w:rPr>
        <w:t>--</w:t>
      </w:r>
    </w:p>
    <w:p w14:paraId="15852EAE" w14:textId="77777777" w:rsidR="00716C6A" w:rsidRPr="001D2E49" w:rsidRDefault="00716C6A" w:rsidP="00716C6A">
      <w:pPr>
        <w:pStyle w:val="PL"/>
        <w:outlineLvl w:val="3"/>
        <w:rPr>
          <w:noProof w:val="0"/>
          <w:snapToGrid w:val="0"/>
        </w:rPr>
      </w:pPr>
      <w:r w:rsidRPr="001D2E49">
        <w:rPr>
          <w:noProof w:val="0"/>
          <w:snapToGrid w:val="0"/>
        </w:rPr>
        <w:t>-- Downlink RAN Status Transfer Elementary Procedure</w:t>
      </w:r>
    </w:p>
    <w:p w14:paraId="315C8D06" w14:textId="77777777" w:rsidR="00716C6A" w:rsidRPr="001D2E49" w:rsidRDefault="00716C6A" w:rsidP="00716C6A">
      <w:pPr>
        <w:pStyle w:val="PL"/>
        <w:rPr>
          <w:noProof w:val="0"/>
          <w:snapToGrid w:val="0"/>
        </w:rPr>
      </w:pPr>
      <w:r w:rsidRPr="001D2E49">
        <w:rPr>
          <w:noProof w:val="0"/>
          <w:snapToGrid w:val="0"/>
        </w:rPr>
        <w:t>--</w:t>
      </w:r>
    </w:p>
    <w:p w14:paraId="469AE16B" w14:textId="77777777" w:rsidR="00716C6A" w:rsidRPr="001D2E49" w:rsidRDefault="00716C6A" w:rsidP="00716C6A">
      <w:pPr>
        <w:pStyle w:val="PL"/>
        <w:rPr>
          <w:noProof w:val="0"/>
          <w:snapToGrid w:val="0"/>
        </w:rPr>
      </w:pPr>
      <w:r w:rsidRPr="001D2E49">
        <w:rPr>
          <w:noProof w:val="0"/>
          <w:snapToGrid w:val="0"/>
        </w:rPr>
        <w:t>-- **************************************************************</w:t>
      </w:r>
    </w:p>
    <w:p w14:paraId="3EC68F3A" w14:textId="77777777" w:rsidR="00716C6A" w:rsidRPr="001D2E49" w:rsidRDefault="00716C6A" w:rsidP="00716C6A">
      <w:pPr>
        <w:pStyle w:val="PL"/>
        <w:rPr>
          <w:noProof w:val="0"/>
          <w:snapToGrid w:val="0"/>
        </w:rPr>
      </w:pPr>
    </w:p>
    <w:p w14:paraId="6271773D" w14:textId="77777777" w:rsidR="00716C6A" w:rsidRPr="001D2E49" w:rsidRDefault="00716C6A" w:rsidP="00716C6A">
      <w:pPr>
        <w:pStyle w:val="PL"/>
        <w:rPr>
          <w:noProof w:val="0"/>
          <w:snapToGrid w:val="0"/>
        </w:rPr>
      </w:pPr>
      <w:r w:rsidRPr="001D2E49">
        <w:rPr>
          <w:noProof w:val="0"/>
          <w:snapToGrid w:val="0"/>
        </w:rPr>
        <w:t>-- **************************************************************</w:t>
      </w:r>
    </w:p>
    <w:p w14:paraId="35F850D4" w14:textId="77777777" w:rsidR="00716C6A" w:rsidRPr="001D2E49" w:rsidRDefault="00716C6A" w:rsidP="00716C6A">
      <w:pPr>
        <w:pStyle w:val="PL"/>
        <w:rPr>
          <w:noProof w:val="0"/>
          <w:snapToGrid w:val="0"/>
        </w:rPr>
      </w:pPr>
      <w:r w:rsidRPr="001D2E49">
        <w:rPr>
          <w:noProof w:val="0"/>
          <w:snapToGrid w:val="0"/>
        </w:rPr>
        <w:t>--</w:t>
      </w:r>
    </w:p>
    <w:p w14:paraId="12419D8D" w14:textId="77777777" w:rsidR="00716C6A" w:rsidRPr="001D2E49" w:rsidRDefault="00716C6A" w:rsidP="00716C6A">
      <w:pPr>
        <w:pStyle w:val="PL"/>
        <w:outlineLvl w:val="4"/>
        <w:rPr>
          <w:noProof w:val="0"/>
          <w:snapToGrid w:val="0"/>
        </w:rPr>
      </w:pPr>
      <w:r w:rsidRPr="001D2E49">
        <w:rPr>
          <w:noProof w:val="0"/>
          <w:snapToGrid w:val="0"/>
        </w:rPr>
        <w:t>-- DOWNLINK RAN STATUS TRANSFER</w:t>
      </w:r>
    </w:p>
    <w:p w14:paraId="7A45D71A" w14:textId="77777777" w:rsidR="00716C6A" w:rsidRPr="001D2E49" w:rsidRDefault="00716C6A" w:rsidP="00716C6A">
      <w:pPr>
        <w:pStyle w:val="PL"/>
        <w:rPr>
          <w:noProof w:val="0"/>
          <w:snapToGrid w:val="0"/>
        </w:rPr>
      </w:pPr>
      <w:r w:rsidRPr="001D2E49">
        <w:rPr>
          <w:noProof w:val="0"/>
          <w:snapToGrid w:val="0"/>
        </w:rPr>
        <w:t>--</w:t>
      </w:r>
    </w:p>
    <w:p w14:paraId="6459F914" w14:textId="77777777" w:rsidR="00716C6A" w:rsidRPr="001D2E49" w:rsidRDefault="00716C6A" w:rsidP="00716C6A">
      <w:pPr>
        <w:pStyle w:val="PL"/>
        <w:rPr>
          <w:noProof w:val="0"/>
          <w:snapToGrid w:val="0"/>
        </w:rPr>
      </w:pPr>
      <w:r w:rsidRPr="001D2E49">
        <w:rPr>
          <w:noProof w:val="0"/>
          <w:snapToGrid w:val="0"/>
        </w:rPr>
        <w:t>-- **************************************************************</w:t>
      </w:r>
    </w:p>
    <w:p w14:paraId="6AB55F30" w14:textId="77777777" w:rsidR="00716C6A" w:rsidRPr="001D2E49" w:rsidRDefault="00716C6A" w:rsidP="00716C6A">
      <w:pPr>
        <w:pStyle w:val="PL"/>
        <w:rPr>
          <w:noProof w:val="0"/>
          <w:snapToGrid w:val="0"/>
        </w:rPr>
      </w:pPr>
    </w:p>
    <w:p w14:paraId="4B1195FE" w14:textId="77777777" w:rsidR="00716C6A" w:rsidRPr="001D2E49" w:rsidRDefault="00716C6A" w:rsidP="00716C6A">
      <w:pPr>
        <w:pStyle w:val="PL"/>
        <w:rPr>
          <w:noProof w:val="0"/>
          <w:snapToGrid w:val="0"/>
        </w:rPr>
      </w:pPr>
      <w:r w:rsidRPr="001D2E49">
        <w:rPr>
          <w:noProof w:val="0"/>
          <w:snapToGrid w:val="0"/>
        </w:rPr>
        <w:t>DownlinkRANStatusTransfer ::= SEQUENCE {</w:t>
      </w:r>
    </w:p>
    <w:p w14:paraId="7CB41E2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24F5485C" w14:textId="77777777" w:rsidR="00716C6A" w:rsidRPr="001D2E49" w:rsidRDefault="00716C6A" w:rsidP="00716C6A">
      <w:pPr>
        <w:pStyle w:val="PL"/>
        <w:rPr>
          <w:noProof w:val="0"/>
          <w:snapToGrid w:val="0"/>
        </w:rPr>
      </w:pPr>
      <w:r w:rsidRPr="001D2E49">
        <w:rPr>
          <w:noProof w:val="0"/>
          <w:snapToGrid w:val="0"/>
        </w:rPr>
        <w:tab/>
        <w:t>...</w:t>
      </w:r>
    </w:p>
    <w:p w14:paraId="70E5BFDE" w14:textId="77777777" w:rsidR="00716C6A" w:rsidRPr="001D2E49" w:rsidRDefault="00716C6A" w:rsidP="00716C6A">
      <w:pPr>
        <w:pStyle w:val="PL"/>
        <w:rPr>
          <w:noProof w:val="0"/>
          <w:snapToGrid w:val="0"/>
        </w:rPr>
      </w:pPr>
      <w:r w:rsidRPr="001D2E49">
        <w:rPr>
          <w:noProof w:val="0"/>
          <w:snapToGrid w:val="0"/>
        </w:rPr>
        <w:t>}</w:t>
      </w:r>
    </w:p>
    <w:p w14:paraId="38FEAEAC" w14:textId="77777777" w:rsidR="00716C6A" w:rsidRPr="001D2E49" w:rsidRDefault="00716C6A" w:rsidP="00716C6A">
      <w:pPr>
        <w:pStyle w:val="PL"/>
        <w:rPr>
          <w:noProof w:val="0"/>
          <w:snapToGrid w:val="0"/>
        </w:rPr>
      </w:pPr>
    </w:p>
    <w:p w14:paraId="1D7FBC40" w14:textId="77777777" w:rsidR="00716C6A" w:rsidRPr="001D2E49" w:rsidRDefault="00716C6A" w:rsidP="00716C6A">
      <w:pPr>
        <w:pStyle w:val="PL"/>
        <w:tabs>
          <w:tab w:val="left" w:pos="11907"/>
        </w:tabs>
        <w:rPr>
          <w:noProof w:val="0"/>
          <w:snapToGrid w:val="0"/>
        </w:rPr>
      </w:pPr>
      <w:r w:rsidRPr="001D2E49">
        <w:rPr>
          <w:noProof w:val="0"/>
          <w:snapToGrid w:val="0"/>
        </w:rPr>
        <w:t>DownlinkRANStatusTransferIEs NGAP-PROTOCOL-IES ::= {</w:t>
      </w:r>
    </w:p>
    <w:p w14:paraId="4865ACD4"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A42916"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C93CA8"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E28E90C" w14:textId="77777777" w:rsidR="00716C6A" w:rsidRPr="001D2E49" w:rsidRDefault="00716C6A" w:rsidP="00716C6A">
      <w:pPr>
        <w:pStyle w:val="PL"/>
        <w:rPr>
          <w:noProof w:val="0"/>
          <w:snapToGrid w:val="0"/>
        </w:rPr>
      </w:pPr>
      <w:r w:rsidRPr="001D2E49">
        <w:rPr>
          <w:noProof w:val="0"/>
          <w:snapToGrid w:val="0"/>
        </w:rPr>
        <w:tab/>
        <w:t>...</w:t>
      </w:r>
    </w:p>
    <w:p w14:paraId="62816067" w14:textId="77777777" w:rsidR="00716C6A" w:rsidRPr="001D2E49" w:rsidRDefault="00716C6A" w:rsidP="00716C6A">
      <w:pPr>
        <w:pStyle w:val="PL"/>
        <w:rPr>
          <w:noProof w:val="0"/>
          <w:snapToGrid w:val="0"/>
        </w:rPr>
      </w:pPr>
      <w:r w:rsidRPr="001D2E49">
        <w:rPr>
          <w:noProof w:val="0"/>
          <w:snapToGrid w:val="0"/>
        </w:rPr>
        <w:t>}</w:t>
      </w:r>
    </w:p>
    <w:p w14:paraId="185C309A" w14:textId="77777777" w:rsidR="00716C6A" w:rsidRPr="001D2E49" w:rsidRDefault="00716C6A" w:rsidP="00716C6A">
      <w:pPr>
        <w:pStyle w:val="PL"/>
        <w:rPr>
          <w:noProof w:val="0"/>
          <w:snapToGrid w:val="0"/>
        </w:rPr>
      </w:pPr>
    </w:p>
    <w:p w14:paraId="23C14DFA" w14:textId="77777777" w:rsidR="00716C6A" w:rsidRPr="001D2E49" w:rsidRDefault="00716C6A" w:rsidP="00716C6A">
      <w:pPr>
        <w:pStyle w:val="PL"/>
        <w:rPr>
          <w:noProof w:val="0"/>
          <w:snapToGrid w:val="0"/>
        </w:rPr>
      </w:pPr>
      <w:r w:rsidRPr="001D2E49">
        <w:rPr>
          <w:noProof w:val="0"/>
          <w:snapToGrid w:val="0"/>
        </w:rPr>
        <w:t>-- **************************************************************</w:t>
      </w:r>
    </w:p>
    <w:p w14:paraId="49D934FB" w14:textId="77777777" w:rsidR="00716C6A" w:rsidRPr="001D2E49" w:rsidRDefault="00716C6A" w:rsidP="00716C6A">
      <w:pPr>
        <w:pStyle w:val="PL"/>
        <w:rPr>
          <w:noProof w:val="0"/>
          <w:snapToGrid w:val="0"/>
        </w:rPr>
      </w:pPr>
      <w:r w:rsidRPr="001D2E49">
        <w:rPr>
          <w:noProof w:val="0"/>
          <w:snapToGrid w:val="0"/>
        </w:rPr>
        <w:t>--</w:t>
      </w:r>
    </w:p>
    <w:p w14:paraId="2CD24DC3" w14:textId="77777777" w:rsidR="00716C6A" w:rsidRPr="001D2E49" w:rsidRDefault="00716C6A" w:rsidP="00716C6A">
      <w:pPr>
        <w:pStyle w:val="PL"/>
        <w:outlineLvl w:val="3"/>
        <w:rPr>
          <w:noProof w:val="0"/>
          <w:snapToGrid w:val="0"/>
        </w:rPr>
      </w:pPr>
      <w:r w:rsidRPr="001D2E49">
        <w:rPr>
          <w:noProof w:val="0"/>
          <w:snapToGrid w:val="0"/>
        </w:rPr>
        <w:t>-- PAGING ELEMENTARY PROCEDURE</w:t>
      </w:r>
    </w:p>
    <w:p w14:paraId="1AFDFDBF" w14:textId="77777777" w:rsidR="00716C6A" w:rsidRPr="001D2E49" w:rsidRDefault="00716C6A" w:rsidP="00716C6A">
      <w:pPr>
        <w:pStyle w:val="PL"/>
        <w:rPr>
          <w:noProof w:val="0"/>
          <w:snapToGrid w:val="0"/>
        </w:rPr>
      </w:pPr>
      <w:r w:rsidRPr="001D2E49">
        <w:rPr>
          <w:noProof w:val="0"/>
          <w:snapToGrid w:val="0"/>
        </w:rPr>
        <w:t>--</w:t>
      </w:r>
    </w:p>
    <w:p w14:paraId="1CFC3BF1" w14:textId="77777777" w:rsidR="00716C6A" w:rsidRPr="001D2E49" w:rsidRDefault="00716C6A" w:rsidP="00716C6A">
      <w:pPr>
        <w:pStyle w:val="PL"/>
        <w:rPr>
          <w:noProof w:val="0"/>
          <w:snapToGrid w:val="0"/>
        </w:rPr>
      </w:pPr>
      <w:r w:rsidRPr="001D2E49">
        <w:rPr>
          <w:noProof w:val="0"/>
          <w:snapToGrid w:val="0"/>
        </w:rPr>
        <w:t>-- **************************************************************</w:t>
      </w:r>
    </w:p>
    <w:p w14:paraId="13943ED5" w14:textId="77777777" w:rsidR="00716C6A" w:rsidRPr="001D2E49" w:rsidRDefault="00716C6A" w:rsidP="00716C6A">
      <w:pPr>
        <w:pStyle w:val="PL"/>
        <w:rPr>
          <w:noProof w:val="0"/>
          <w:snapToGrid w:val="0"/>
        </w:rPr>
      </w:pPr>
    </w:p>
    <w:p w14:paraId="393B2049" w14:textId="77777777" w:rsidR="00716C6A" w:rsidRPr="001D2E49" w:rsidRDefault="00716C6A" w:rsidP="00716C6A">
      <w:pPr>
        <w:pStyle w:val="PL"/>
        <w:rPr>
          <w:noProof w:val="0"/>
          <w:snapToGrid w:val="0"/>
        </w:rPr>
      </w:pPr>
      <w:r w:rsidRPr="001D2E49">
        <w:rPr>
          <w:noProof w:val="0"/>
          <w:snapToGrid w:val="0"/>
        </w:rPr>
        <w:t>-- **************************************************************</w:t>
      </w:r>
    </w:p>
    <w:p w14:paraId="2C525F1F" w14:textId="77777777" w:rsidR="00716C6A" w:rsidRPr="001D2E49" w:rsidRDefault="00716C6A" w:rsidP="00716C6A">
      <w:pPr>
        <w:pStyle w:val="PL"/>
        <w:rPr>
          <w:noProof w:val="0"/>
          <w:snapToGrid w:val="0"/>
        </w:rPr>
      </w:pPr>
      <w:r w:rsidRPr="001D2E49">
        <w:rPr>
          <w:noProof w:val="0"/>
          <w:snapToGrid w:val="0"/>
        </w:rPr>
        <w:t>--</w:t>
      </w:r>
    </w:p>
    <w:p w14:paraId="6F17F07D" w14:textId="77777777" w:rsidR="00716C6A" w:rsidRPr="001D2E49" w:rsidRDefault="00716C6A" w:rsidP="00716C6A">
      <w:pPr>
        <w:pStyle w:val="PL"/>
        <w:outlineLvl w:val="4"/>
        <w:rPr>
          <w:noProof w:val="0"/>
          <w:snapToGrid w:val="0"/>
        </w:rPr>
      </w:pPr>
      <w:r w:rsidRPr="001D2E49">
        <w:rPr>
          <w:noProof w:val="0"/>
          <w:snapToGrid w:val="0"/>
        </w:rPr>
        <w:t>-- PAGING</w:t>
      </w:r>
    </w:p>
    <w:p w14:paraId="0471EF83" w14:textId="77777777" w:rsidR="00716C6A" w:rsidRPr="001D2E49" w:rsidRDefault="00716C6A" w:rsidP="00716C6A">
      <w:pPr>
        <w:pStyle w:val="PL"/>
        <w:rPr>
          <w:noProof w:val="0"/>
          <w:snapToGrid w:val="0"/>
        </w:rPr>
      </w:pPr>
      <w:r w:rsidRPr="001D2E49">
        <w:rPr>
          <w:noProof w:val="0"/>
          <w:snapToGrid w:val="0"/>
        </w:rPr>
        <w:t>--</w:t>
      </w:r>
    </w:p>
    <w:p w14:paraId="21FE310F" w14:textId="77777777" w:rsidR="00716C6A" w:rsidRPr="001D2E49" w:rsidRDefault="00716C6A" w:rsidP="00716C6A">
      <w:pPr>
        <w:pStyle w:val="PL"/>
        <w:rPr>
          <w:noProof w:val="0"/>
          <w:snapToGrid w:val="0"/>
        </w:rPr>
      </w:pPr>
      <w:r w:rsidRPr="001D2E49">
        <w:rPr>
          <w:noProof w:val="0"/>
          <w:snapToGrid w:val="0"/>
        </w:rPr>
        <w:t>-- **************************************************************</w:t>
      </w:r>
    </w:p>
    <w:p w14:paraId="2FACD654" w14:textId="77777777" w:rsidR="00716C6A" w:rsidRPr="001D2E49" w:rsidRDefault="00716C6A" w:rsidP="00716C6A">
      <w:pPr>
        <w:pStyle w:val="PL"/>
        <w:rPr>
          <w:noProof w:val="0"/>
          <w:snapToGrid w:val="0"/>
        </w:rPr>
      </w:pPr>
    </w:p>
    <w:p w14:paraId="14A7321B" w14:textId="77777777" w:rsidR="00716C6A" w:rsidRPr="001D2E49" w:rsidRDefault="00716C6A" w:rsidP="00716C6A">
      <w:pPr>
        <w:pStyle w:val="PL"/>
        <w:rPr>
          <w:noProof w:val="0"/>
          <w:snapToGrid w:val="0"/>
        </w:rPr>
      </w:pPr>
      <w:r w:rsidRPr="001D2E49">
        <w:rPr>
          <w:noProof w:val="0"/>
          <w:snapToGrid w:val="0"/>
        </w:rPr>
        <w:t>Paging ::= SEQUENCE {</w:t>
      </w:r>
    </w:p>
    <w:p w14:paraId="6D39E44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agingIEs} },</w:t>
      </w:r>
    </w:p>
    <w:p w14:paraId="60F6CFDB" w14:textId="77777777" w:rsidR="00716C6A" w:rsidRPr="001D2E49" w:rsidRDefault="00716C6A" w:rsidP="00716C6A">
      <w:pPr>
        <w:pStyle w:val="PL"/>
        <w:rPr>
          <w:noProof w:val="0"/>
          <w:snapToGrid w:val="0"/>
        </w:rPr>
      </w:pPr>
      <w:r w:rsidRPr="001D2E49">
        <w:rPr>
          <w:noProof w:val="0"/>
          <w:snapToGrid w:val="0"/>
        </w:rPr>
        <w:tab/>
        <w:t>...</w:t>
      </w:r>
    </w:p>
    <w:p w14:paraId="7790E596" w14:textId="77777777" w:rsidR="00716C6A" w:rsidRPr="001D2E49" w:rsidRDefault="00716C6A" w:rsidP="00716C6A">
      <w:pPr>
        <w:pStyle w:val="PL"/>
        <w:rPr>
          <w:noProof w:val="0"/>
          <w:snapToGrid w:val="0"/>
        </w:rPr>
      </w:pPr>
      <w:r w:rsidRPr="001D2E49">
        <w:rPr>
          <w:noProof w:val="0"/>
          <w:snapToGrid w:val="0"/>
        </w:rPr>
        <w:lastRenderedPageBreak/>
        <w:t>}</w:t>
      </w:r>
    </w:p>
    <w:p w14:paraId="0CC4B451" w14:textId="77777777" w:rsidR="00716C6A" w:rsidRPr="001D2E49" w:rsidRDefault="00716C6A" w:rsidP="00716C6A">
      <w:pPr>
        <w:pStyle w:val="PL"/>
        <w:rPr>
          <w:noProof w:val="0"/>
          <w:snapToGrid w:val="0"/>
        </w:rPr>
      </w:pPr>
    </w:p>
    <w:p w14:paraId="71462E9C" w14:textId="77777777" w:rsidR="00716C6A" w:rsidRPr="001D2E49" w:rsidRDefault="00716C6A" w:rsidP="00716C6A">
      <w:pPr>
        <w:pStyle w:val="PL"/>
        <w:rPr>
          <w:noProof w:val="0"/>
          <w:snapToGrid w:val="0"/>
        </w:rPr>
      </w:pPr>
      <w:r w:rsidRPr="001D2E49">
        <w:rPr>
          <w:noProof w:val="0"/>
          <w:snapToGrid w:val="0"/>
        </w:rPr>
        <w:t>PagingIEs NGAP-PROTOCOL-IES ::= {</w:t>
      </w:r>
    </w:p>
    <w:p w14:paraId="2C7716CD" w14:textId="77777777" w:rsidR="00716C6A" w:rsidRPr="001D2E49" w:rsidRDefault="00716C6A" w:rsidP="00716C6A">
      <w:pPr>
        <w:pStyle w:val="PL"/>
        <w:rPr>
          <w:noProof w:val="0"/>
          <w:snapToGrid w:val="0"/>
        </w:rPr>
      </w:pPr>
      <w:r w:rsidRPr="001D2E49">
        <w:rPr>
          <w:noProof w:val="0"/>
          <w:snapToGrid w:val="0"/>
        </w:rPr>
        <w:tab/>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B28153" w14:textId="77777777" w:rsidR="00716C6A" w:rsidRPr="001D2E49" w:rsidRDefault="00716C6A" w:rsidP="00716C6A">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18389A" w14:textId="77777777" w:rsidR="00716C6A" w:rsidRPr="001D2E49" w:rsidRDefault="00716C6A" w:rsidP="00716C6A">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4031B3" w14:textId="77777777" w:rsidR="00716C6A" w:rsidRPr="001D2E49" w:rsidRDefault="00716C6A" w:rsidP="00716C6A">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BFA45A" w14:textId="77777777" w:rsidR="00716C6A" w:rsidRPr="001D2E49" w:rsidRDefault="00716C6A" w:rsidP="00716C6A">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10E225" w14:textId="77777777" w:rsidR="00716C6A" w:rsidRPr="001D2E49" w:rsidRDefault="00716C6A" w:rsidP="00716C6A">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C069ED" w14:textId="77777777" w:rsidR="00716C6A" w:rsidRDefault="00716C6A" w:rsidP="00716C6A">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AC83B0" w14:textId="77777777" w:rsidR="00716C6A" w:rsidRDefault="00716C6A" w:rsidP="00716C6A">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Pr>
          <w:noProof w:val="0"/>
          <w:snapToGrid w:val="0"/>
        </w:rPr>
        <w:tab/>
      </w:r>
      <w:r w:rsidRPr="00AD521A">
        <w:rPr>
          <w:noProof w:val="0"/>
          <w:snapToGrid w:val="0"/>
        </w:rPr>
        <w:t>}|</w:t>
      </w:r>
    </w:p>
    <w:p w14:paraId="0944C192" w14:textId="77777777" w:rsidR="00716C6A" w:rsidRDefault="00716C6A" w:rsidP="00716C6A">
      <w:pPr>
        <w:pStyle w:val="PL"/>
        <w:rPr>
          <w:noProof w:val="0"/>
          <w:snapToGrid w:val="0"/>
        </w:rPr>
      </w:pPr>
      <w:r>
        <w:rPr>
          <w:snapToGrid w:val="0"/>
        </w:rPr>
        <w:tab/>
        <w:t>{ ID id-NB-IoT-PagingDRX</w:t>
      </w:r>
      <w:r>
        <w:rPr>
          <w:snapToGrid w:val="0"/>
        </w:rPr>
        <w:tab/>
      </w:r>
      <w:r>
        <w:rPr>
          <w:snapToGrid w:val="0"/>
        </w:rPr>
        <w:tab/>
      </w:r>
      <w:r>
        <w:rPr>
          <w:snapToGrid w:val="0"/>
        </w:rPr>
        <w:tab/>
      </w:r>
      <w:r>
        <w:rPr>
          <w:snapToGrid w:val="0"/>
        </w:rPr>
        <w:tab/>
        <w:t>CRITICALITY ignore</w:t>
      </w:r>
      <w:r>
        <w:rPr>
          <w:snapToGrid w:val="0"/>
        </w:rPr>
        <w:tab/>
        <w:t>TYPE NB-IoT-PagingD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AD521A">
        <w:rPr>
          <w:noProof w:val="0"/>
          <w:snapToGrid w:val="0"/>
        </w:rPr>
        <w:t>|</w:t>
      </w:r>
    </w:p>
    <w:p w14:paraId="2DC2AE38" w14:textId="77777777" w:rsidR="00716C6A" w:rsidRPr="00F32326"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Pr="0008247D">
        <w:rPr>
          <w:noProof w:val="0"/>
          <w:snapToGrid w:val="0"/>
        </w:rPr>
        <w:t>|</w:t>
      </w:r>
    </w:p>
    <w:p w14:paraId="20A26C51" w14:textId="77777777" w:rsidR="00716C6A" w:rsidRDefault="00716C6A" w:rsidP="00716C6A">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Pr>
          <w:noProof w:val="0"/>
          <w:snapToGrid w:val="0"/>
        </w:rPr>
        <w:tab/>
      </w:r>
      <w:r>
        <w:rPr>
          <w:noProof w:val="0"/>
          <w:snapToGrid w:val="0"/>
        </w:rPr>
        <w:tab/>
      </w:r>
      <w:r w:rsidRPr="00F32326">
        <w:rPr>
          <w:noProof w:val="0"/>
          <w:snapToGrid w:val="0"/>
        </w:rPr>
        <w:t>}</w:t>
      </w:r>
      <w:r>
        <w:rPr>
          <w:snapToGrid w:val="0"/>
          <w:lang w:val="en-US" w:eastAsia="zh-CN"/>
        </w:rPr>
        <w:t>|</w:t>
      </w:r>
    </w:p>
    <w:p w14:paraId="12222E54" w14:textId="77777777" w:rsidR="00716C6A" w:rsidRDefault="00716C6A" w:rsidP="00716C6A">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44580A42" w14:textId="77777777" w:rsidR="00716C6A" w:rsidRPr="001D2E49" w:rsidRDefault="00716C6A" w:rsidP="00716C6A">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008E533B" w14:textId="77777777" w:rsidR="00716C6A" w:rsidRPr="001D2E49" w:rsidRDefault="00716C6A" w:rsidP="00716C6A">
      <w:pPr>
        <w:pStyle w:val="PL"/>
        <w:rPr>
          <w:noProof w:val="0"/>
          <w:snapToGrid w:val="0"/>
        </w:rPr>
      </w:pPr>
      <w:r w:rsidRPr="001D2E49">
        <w:rPr>
          <w:noProof w:val="0"/>
          <w:snapToGrid w:val="0"/>
        </w:rPr>
        <w:tab/>
        <w:t>...</w:t>
      </w:r>
    </w:p>
    <w:p w14:paraId="6F1BBC52" w14:textId="77777777" w:rsidR="00716C6A" w:rsidRPr="001D2E49" w:rsidRDefault="00716C6A" w:rsidP="00716C6A">
      <w:pPr>
        <w:pStyle w:val="PL"/>
        <w:rPr>
          <w:noProof w:val="0"/>
          <w:snapToGrid w:val="0"/>
        </w:rPr>
      </w:pPr>
      <w:r w:rsidRPr="001D2E49">
        <w:rPr>
          <w:noProof w:val="0"/>
          <w:snapToGrid w:val="0"/>
        </w:rPr>
        <w:t>}</w:t>
      </w:r>
    </w:p>
    <w:p w14:paraId="16149758" w14:textId="77777777" w:rsidR="00716C6A" w:rsidRPr="001D2E49" w:rsidRDefault="00716C6A" w:rsidP="00716C6A">
      <w:pPr>
        <w:pStyle w:val="PL"/>
        <w:rPr>
          <w:noProof w:val="0"/>
          <w:snapToGrid w:val="0"/>
        </w:rPr>
      </w:pPr>
    </w:p>
    <w:p w14:paraId="2EFECC3C" w14:textId="77777777" w:rsidR="00716C6A" w:rsidRPr="001D2E49" w:rsidRDefault="00716C6A" w:rsidP="00716C6A">
      <w:pPr>
        <w:pStyle w:val="PL"/>
        <w:rPr>
          <w:noProof w:val="0"/>
          <w:snapToGrid w:val="0"/>
        </w:rPr>
      </w:pPr>
      <w:r w:rsidRPr="001D2E49">
        <w:rPr>
          <w:noProof w:val="0"/>
          <w:snapToGrid w:val="0"/>
        </w:rPr>
        <w:t>-- **************************************************************</w:t>
      </w:r>
    </w:p>
    <w:p w14:paraId="7FEDD549" w14:textId="77777777" w:rsidR="00716C6A" w:rsidRPr="001D2E49" w:rsidRDefault="00716C6A" w:rsidP="00716C6A">
      <w:pPr>
        <w:pStyle w:val="PL"/>
        <w:rPr>
          <w:noProof w:val="0"/>
          <w:snapToGrid w:val="0"/>
        </w:rPr>
      </w:pPr>
      <w:r w:rsidRPr="001D2E49">
        <w:rPr>
          <w:noProof w:val="0"/>
          <w:snapToGrid w:val="0"/>
        </w:rPr>
        <w:t>--</w:t>
      </w:r>
    </w:p>
    <w:p w14:paraId="621C5A43" w14:textId="77777777" w:rsidR="00716C6A" w:rsidRPr="001D2E49" w:rsidRDefault="00716C6A" w:rsidP="00716C6A">
      <w:pPr>
        <w:pStyle w:val="PL"/>
        <w:outlineLvl w:val="3"/>
        <w:rPr>
          <w:noProof w:val="0"/>
          <w:snapToGrid w:val="0"/>
        </w:rPr>
      </w:pPr>
      <w:r w:rsidRPr="001D2E49">
        <w:rPr>
          <w:noProof w:val="0"/>
          <w:snapToGrid w:val="0"/>
        </w:rPr>
        <w:t>-- NAS TRANSPORT ELEMENTARY PROCEDURES</w:t>
      </w:r>
    </w:p>
    <w:p w14:paraId="74BFA935" w14:textId="77777777" w:rsidR="00716C6A" w:rsidRPr="001D2E49" w:rsidRDefault="00716C6A" w:rsidP="00716C6A">
      <w:pPr>
        <w:pStyle w:val="PL"/>
        <w:rPr>
          <w:noProof w:val="0"/>
          <w:snapToGrid w:val="0"/>
        </w:rPr>
      </w:pPr>
      <w:r w:rsidRPr="001D2E49">
        <w:rPr>
          <w:noProof w:val="0"/>
          <w:snapToGrid w:val="0"/>
        </w:rPr>
        <w:t>--</w:t>
      </w:r>
    </w:p>
    <w:p w14:paraId="77CB5388" w14:textId="77777777" w:rsidR="00716C6A" w:rsidRPr="001D2E49" w:rsidRDefault="00716C6A" w:rsidP="00716C6A">
      <w:pPr>
        <w:pStyle w:val="PL"/>
        <w:rPr>
          <w:noProof w:val="0"/>
          <w:snapToGrid w:val="0"/>
        </w:rPr>
      </w:pPr>
      <w:r w:rsidRPr="001D2E49">
        <w:rPr>
          <w:noProof w:val="0"/>
          <w:snapToGrid w:val="0"/>
        </w:rPr>
        <w:t>-- **************************************************************</w:t>
      </w:r>
    </w:p>
    <w:p w14:paraId="4E507D38" w14:textId="77777777" w:rsidR="00716C6A" w:rsidRPr="001D2E49" w:rsidRDefault="00716C6A" w:rsidP="00716C6A">
      <w:pPr>
        <w:pStyle w:val="PL"/>
        <w:rPr>
          <w:noProof w:val="0"/>
        </w:rPr>
      </w:pPr>
    </w:p>
    <w:p w14:paraId="00E0AE15" w14:textId="77777777" w:rsidR="00716C6A" w:rsidRPr="001D2E49" w:rsidRDefault="00716C6A" w:rsidP="00716C6A">
      <w:pPr>
        <w:pStyle w:val="PL"/>
        <w:spacing w:line="0" w:lineRule="atLeast"/>
        <w:rPr>
          <w:noProof w:val="0"/>
          <w:snapToGrid w:val="0"/>
        </w:rPr>
      </w:pPr>
      <w:r w:rsidRPr="001D2E49">
        <w:rPr>
          <w:noProof w:val="0"/>
          <w:snapToGrid w:val="0"/>
        </w:rPr>
        <w:t>-- **************************************************************</w:t>
      </w:r>
    </w:p>
    <w:p w14:paraId="4682FBD9" w14:textId="77777777" w:rsidR="00716C6A" w:rsidRPr="001D2E49" w:rsidRDefault="00716C6A" w:rsidP="00716C6A">
      <w:pPr>
        <w:pStyle w:val="PL"/>
        <w:spacing w:line="0" w:lineRule="atLeast"/>
        <w:rPr>
          <w:noProof w:val="0"/>
          <w:snapToGrid w:val="0"/>
        </w:rPr>
      </w:pPr>
      <w:r w:rsidRPr="001D2E49">
        <w:rPr>
          <w:noProof w:val="0"/>
          <w:snapToGrid w:val="0"/>
        </w:rPr>
        <w:t>--</w:t>
      </w:r>
    </w:p>
    <w:p w14:paraId="2A0491B8" w14:textId="77777777" w:rsidR="00716C6A" w:rsidRPr="001D2E49" w:rsidRDefault="00716C6A" w:rsidP="00716C6A">
      <w:pPr>
        <w:pStyle w:val="PL"/>
        <w:outlineLvl w:val="4"/>
        <w:rPr>
          <w:noProof w:val="0"/>
          <w:snapToGrid w:val="0"/>
        </w:rPr>
      </w:pPr>
      <w:r w:rsidRPr="001D2E49">
        <w:rPr>
          <w:noProof w:val="0"/>
          <w:snapToGrid w:val="0"/>
        </w:rPr>
        <w:t>-- INITIAL UE MESSAGE</w:t>
      </w:r>
    </w:p>
    <w:p w14:paraId="0C5715A4" w14:textId="77777777" w:rsidR="00716C6A" w:rsidRPr="001D2E49" w:rsidRDefault="00716C6A" w:rsidP="00716C6A">
      <w:pPr>
        <w:pStyle w:val="PL"/>
        <w:spacing w:line="0" w:lineRule="atLeast"/>
        <w:rPr>
          <w:noProof w:val="0"/>
          <w:snapToGrid w:val="0"/>
        </w:rPr>
      </w:pPr>
      <w:r w:rsidRPr="001D2E49">
        <w:rPr>
          <w:noProof w:val="0"/>
          <w:snapToGrid w:val="0"/>
        </w:rPr>
        <w:t>--</w:t>
      </w:r>
    </w:p>
    <w:p w14:paraId="03E5E73C" w14:textId="77777777" w:rsidR="00716C6A" w:rsidRPr="001D2E49" w:rsidRDefault="00716C6A" w:rsidP="00716C6A">
      <w:pPr>
        <w:pStyle w:val="PL"/>
        <w:spacing w:line="0" w:lineRule="atLeast"/>
        <w:rPr>
          <w:noProof w:val="0"/>
          <w:snapToGrid w:val="0"/>
        </w:rPr>
      </w:pPr>
      <w:r w:rsidRPr="001D2E49">
        <w:rPr>
          <w:noProof w:val="0"/>
          <w:snapToGrid w:val="0"/>
        </w:rPr>
        <w:t>-- **************************************************************</w:t>
      </w:r>
    </w:p>
    <w:p w14:paraId="25E4942F" w14:textId="77777777" w:rsidR="00716C6A" w:rsidRPr="001D2E49" w:rsidRDefault="00716C6A" w:rsidP="00716C6A">
      <w:pPr>
        <w:pStyle w:val="PL"/>
        <w:spacing w:line="0" w:lineRule="atLeast"/>
        <w:rPr>
          <w:noProof w:val="0"/>
          <w:snapToGrid w:val="0"/>
        </w:rPr>
      </w:pPr>
    </w:p>
    <w:p w14:paraId="4D158911" w14:textId="77777777" w:rsidR="00716C6A" w:rsidRPr="001D2E49" w:rsidRDefault="00716C6A" w:rsidP="00716C6A">
      <w:pPr>
        <w:pStyle w:val="PL"/>
        <w:spacing w:line="0" w:lineRule="atLeast"/>
        <w:rPr>
          <w:noProof w:val="0"/>
          <w:snapToGrid w:val="0"/>
        </w:rPr>
      </w:pPr>
      <w:r w:rsidRPr="001D2E49">
        <w:rPr>
          <w:noProof w:val="0"/>
          <w:snapToGrid w:val="0"/>
        </w:rPr>
        <w:t>InitialUEMessage ::= SEQUENCE {</w:t>
      </w:r>
    </w:p>
    <w:p w14:paraId="4E3841A5"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5F3B231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ABD31FE" w14:textId="77777777" w:rsidR="00716C6A" w:rsidRPr="001D2E49" w:rsidRDefault="00716C6A" w:rsidP="00716C6A">
      <w:pPr>
        <w:pStyle w:val="PL"/>
        <w:spacing w:line="0" w:lineRule="atLeast"/>
        <w:rPr>
          <w:noProof w:val="0"/>
          <w:snapToGrid w:val="0"/>
        </w:rPr>
      </w:pPr>
      <w:r w:rsidRPr="001D2E49">
        <w:rPr>
          <w:noProof w:val="0"/>
          <w:snapToGrid w:val="0"/>
        </w:rPr>
        <w:t>}</w:t>
      </w:r>
    </w:p>
    <w:p w14:paraId="4733CFEA" w14:textId="77777777" w:rsidR="00716C6A" w:rsidRPr="001D2E49" w:rsidRDefault="00716C6A" w:rsidP="00716C6A">
      <w:pPr>
        <w:pStyle w:val="PL"/>
        <w:spacing w:line="0" w:lineRule="atLeast"/>
        <w:rPr>
          <w:noProof w:val="0"/>
          <w:snapToGrid w:val="0"/>
        </w:rPr>
      </w:pPr>
    </w:p>
    <w:p w14:paraId="29BC1A8D" w14:textId="77777777" w:rsidR="00716C6A" w:rsidRPr="001D2E49" w:rsidRDefault="00716C6A" w:rsidP="00716C6A">
      <w:pPr>
        <w:pStyle w:val="PL"/>
        <w:spacing w:line="0" w:lineRule="atLeast"/>
        <w:rPr>
          <w:noProof w:val="0"/>
          <w:snapToGrid w:val="0"/>
        </w:rPr>
      </w:pPr>
      <w:r w:rsidRPr="001D2E49">
        <w:rPr>
          <w:noProof w:val="0"/>
          <w:snapToGrid w:val="0"/>
        </w:rPr>
        <w:t>InitialUEMessage-IEs NGAP-PROTOCOL-IES ::= {</w:t>
      </w:r>
    </w:p>
    <w:p w14:paraId="30536532"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5DFE11" w14:textId="77777777" w:rsidR="00716C6A" w:rsidRPr="001D2E49" w:rsidRDefault="00716C6A" w:rsidP="00716C6A">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E88FEA"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5F79F" w14:textId="77777777" w:rsidR="00716C6A" w:rsidRPr="001D2E49" w:rsidRDefault="00716C6A" w:rsidP="00716C6A">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597305" w14:textId="77777777" w:rsidR="00716C6A" w:rsidRPr="001D2E49" w:rsidRDefault="00716C6A" w:rsidP="00716C6A">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9E3BA4" w14:textId="77777777" w:rsidR="00716C6A" w:rsidRPr="001D2E49" w:rsidRDefault="00716C6A" w:rsidP="00716C6A">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62DE98" w14:textId="77777777" w:rsidR="00716C6A" w:rsidRPr="001D2E49" w:rsidRDefault="00716C6A" w:rsidP="00716C6A">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0222CA" w14:textId="77777777" w:rsidR="00716C6A" w:rsidRPr="001D2E49" w:rsidRDefault="00716C6A" w:rsidP="00716C6A">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FD9AB8" w14:textId="77777777" w:rsidR="00716C6A" w:rsidRDefault="00716C6A" w:rsidP="00716C6A">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Pr="0048237C">
        <w:rPr>
          <w:noProof w:val="0"/>
          <w:snapToGrid w:val="0"/>
        </w:rPr>
        <w:t>|</w:t>
      </w:r>
    </w:p>
    <w:p w14:paraId="26253792" w14:textId="77777777" w:rsidR="00716C6A"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CD1B4C0" w14:textId="77777777" w:rsidR="00716C6A" w:rsidRDefault="00716C6A" w:rsidP="00716C6A">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Pr>
          <w:snapToGrid w:val="0"/>
          <w:lang w:val="en-US" w:eastAsia="zh-CN"/>
        </w:rPr>
        <w:t>|</w:t>
      </w:r>
    </w:p>
    <w:p w14:paraId="14102C5A" w14:textId="77777777" w:rsidR="00716C6A" w:rsidRDefault="00716C6A" w:rsidP="00716C6A">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B824340" w14:textId="77777777" w:rsidR="00716C6A" w:rsidRDefault="00716C6A" w:rsidP="00716C6A">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Pr="001D2E49">
        <w:rPr>
          <w:noProof w:val="0"/>
          <w:snapToGrid w:val="0"/>
        </w:rPr>
        <w:t>|</w:t>
      </w:r>
    </w:p>
    <w:p w14:paraId="5F5ABDD2" w14:textId="77777777" w:rsidR="00716C6A" w:rsidRDefault="00716C6A" w:rsidP="00716C6A">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Pr>
          <w:noProof w:val="0"/>
          <w:snapToGrid w:val="0"/>
          <w:lang w:eastAsia="zh-CN"/>
        </w:rPr>
        <w:tab/>
      </w:r>
      <w:r>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Pr>
          <w:noProof w:val="0"/>
          <w:snapToGrid w:val="0"/>
        </w:rPr>
        <w:t>|</w:t>
      </w:r>
    </w:p>
    <w:p w14:paraId="37311DBF" w14:textId="77777777" w:rsidR="00716C6A"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4EF6E9"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633045"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w:t>
      </w:r>
    </w:p>
    <w:p w14:paraId="2A3FA900" w14:textId="77777777" w:rsidR="00716C6A" w:rsidRPr="001D2E49" w:rsidRDefault="00716C6A" w:rsidP="00716C6A">
      <w:pPr>
        <w:pStyle w:val="PL"/>
        <w:spacing w:line="0" w:lineRule="atLeast"/>
        <w:rPr>
          <w:noProof w:val="0"/>
          <w:snapToGrid w:val="0"/>
        </w:rPr>
      </w:pPr>
      <w:r w:rsidRPr="001D2E49">
        <w:rPr>
          <w:noProof w:val="0"/>
          <w:snapToGrid w:val="0"/>
        </w:rPr>
        <w:t>}</w:t>
      </w:r>
    </w:p>
    <w:p w14:paraId="674327FC" w14:textId="77777777" w:rsidR="00716C6A" w:rsidRPr="001D2E49" w:rsidRDefault="00716C6A" w:rsidP="00716C6A">
      <w:pPr>
        <w:pStyle w:val="PL"/>
        <w:spacing w:line="0" w:lineRule="atLeast"/>
        <w:rPr>
          <w:noProof w:val="0"/>
          <w:snapToGrid w:val="0"/>
        </w:rPr>
      </w:pPr>
    </w:p>
    <w:p w14:paraId="1661D739" w14:textId="77777777" w:rsidR="00716C6A" w:rsidRPr="001D2E49" w:rsidRDefault="00716C6A" w:rsidP="00716C6A">
      <w:pPr>
        <w:pStyle w:val="PL"/>
        <w:spacing w:line="0" w:lineRule="atLeast"/>
        <w:rPr>
          <w:noProof w:val="0"/>
          <w:snapToGrid w:val="0"/>
        </w:rPr>
      </w:pPr>
      <w:r w:rsidRPr="001D2E49">
        <w:rPr>
          <w:noProof w:val="0"/>
          <w:snapToGrid w:val="0"/>
        </w:rPr>
        <w:t>-- **************************************************************</w:t>
      </w:r>
    </w:p>
    <w:p w14:paraId="428A7608" w14:textId="77777777" w:rsidR="00716C6A" w:rsidRPr="001D2E49" w:rsidRDefault="00716C6A" w:rsidP="00716C6A">
      <w:pPr>
        <w:pStyle w:val="PL"/>
        <w:spacing w:line="0" w:lineRule="atLeast"/>
        <w:rPr>
          <w:noProof w:val="0"/>
          <w:snapToGrid w:val="0"/>
        </w:rPr>
      </w:pPr>
      <w:r w:rsidRPr="001D2E49">
        <w:rPr>
          <w:noProof w:val="0"/>
          <w:snapToGrid w:val="0"/>
        </w:rPr>
        <w:t>--</w:t>
      </w:r>
    </w:p>
    <w:p w14:paraId="54DEDFF4" w14:textId="77777777" w:rsidR="00716C6A" w:rsidRPr="001D2E49" w:rsidRDefault="00716C6A" w:rsidP="00716C6A">
      <w:pPr>
        <w:pStyle w:val="PL"/>
        <w:outlineLvl w:val="4"/>
        <w:rPr>
          <w:noProof w:val="0"/>
          <w:snapToGrid w:val="0"/>
        </w:rPr>
      </w:pPr>
      <w:r w:rsidRPr="001D2E49">
        <w:rPr>
          <w:noProof w:val="0"/>
          <w:snapToGrid w:val="0"/>
        </w:rPr>
        <w:t>-- DOWNLINK NAS TRANSPORT</w:t>
      </w:r>
    </w:p>
    <w:p w14:paraId="054285AF" w14:textId="77777777" w:rsidR="00716C6A" w:rsidRPr="001D2E49" w:rsidRDefault="00716C6A" w:rsidP="00716C6A">
      <w:pPr>
        <w:pStyle w:val="PL"/>
        <w:spacing w:line="0" w:lineRule="atLeast"/>
        <w:rPr>
          <w:noProof w:val="0"/>
          <w:snapToGrid w:val="0"/>
        </w:rPr>
      </w:pPr>
      <w:r w:rsidRPr="001D2E49">
        <w:rPr>
          <w:noProof w:val="0"/>
          <w:snapToGrid w:val="0"/>
        </w:rPr>
        <w:t>--</w:t>
      </w:r>
    </w:p>
    <w:p w14:paraId="640F4F95" w14:textId="77777777" w:rsidR="00716C6A" w:rsidRPr="001D2E49" w:rsidRDefault="00716C6A" w:rsidP="00716C6A">
      <w:pPr>
        <w:pStyle w:val="PL"/>
        <w:spacing w:line="0" w:lineRule="atLeast"/>
        <w:rPr>
          <w:noProof w:val="0"/>
          <w:snapToGrid w:val="0"/>
        </w:rPr>
      </w:pPr>
      <w:r w:rsidRPr="001D2E49">
        <w:rPr>
          <w:noProof w:val="0"/>
          <w:snapToGrid w:val="0"/>
        </w:rPr>
        <w:t>-- **************************************************************</w:t>
      </w:r>
    </w:p>
    <w:p w14:paraId="3A6CEC22" w14:textId="77777777" w:rsidR="00716C6A" w:rsidRPr="001D2E49" w:rsidRDefault="00716C6A" w:rsidP="00716C6A">
      <w:pPr>
        <w:pStyle w:val="PL"/>
        <w:spacing w:line="0" w:lineRule="atLeast"/>
        <w:rPr>
          <w:noProof w:val="0"/>
          <w:snapToGrid w:val="0"/>
        </w:rPr>
      </w:pPr>
    </w:p>
    <w:p w14:paraId="7FABA87E" w14:textId="77777777" w:rsidR="00716C6A" w:rsidRPr="001D2E49" w:rsidRDefault="00716C6A" w:rsidP="00716C6A">
      <w:pPr>
        <w:pStyle w:val="PL"/>
        <w:spacing w:line="0" w:lineRule="atLeast"/>
        <w:rPr>
          <w:noProof w:val="0"/>
          <w:snapToGrid w:val="0"/>
        </w:rPr>
      </w:pPr>
      <w:r w:rsidRPr="001D2E49">
        <w:rPr>
          <w:noProof w:val="0"/>
          <w:snapToGrid w:val="0"/>
        </w:rPr>
        <w:t>DownlinkNASTransport ::= SEQUENCE {</w:t>
      </w:r>
    </w:p>
    <w:p w14:paraId="776BE94C"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01E20EC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85EDAF6" w14:textId="77777777" w:rsidR="00716C6A" w:rsidRPr="001D2E49" w:rsidRDefault="00716C6A" w:rsidP="00716C6A">
      <w:pPr>
        <w:pStyle w:val="PL"/>
        <w:spacing w:line="0" w:lineRule="atLeast"/>
        <w:rPr>
          <w:noProof w:val="0"/>
          <w:snapToGrid w:val="0"/>
        </w:rPr>
      </w:pPr>
      <w:r w:rsidRPr="001D2E49">
        <w:rPr>
          <w:noProof w:val="0"/>
          <w:snapToGrid w:val="0"/>
        </w:rPr>
        <w:t>}</w:t>
      </w:r>
    </w:p>
    <w:p w14:paraId="4A02FF50" w14:textId="77777777" w:rsidR="00716C6A" w:rsidRPr="001D2E49" w:rsidRDefault="00716C6A" w:rsidP="00716C6A">
      <w:pPr>
        <w:pStyle w:val="PL"/>
        <w:spacing w:line="0" w:lineRule="atLeast"/>
        <w:rPr>
          <w:noProof w:val="0"/>
          <w:snapToGrid w:val="0"/>
        </w:rPr>
      </w:pPr>
    </w:p>
    <w:p w14:paraId="700978C6" w14:textId="77777777" w:rsidR="00716C6A" w:rsidRPr="001D2E49" w:rsidRDefault="00716C6A" w:rsidP="00716C6A">
      <w:pPr>
        <w:pStyle w:val="PL"/>
        <w:spacing w:line="0" w:lineRule="atLeast"/>
        <w:rPr>
          <w:noProof w:val="0"/>
          <w:snapToGrid w:val="0"/>
        </w:rPr>
      </w:pPr>
      <w:r w:rsidRPr="001D2E49">
        <w:rPr>
          <w:noProof w:val="0"/>
          <w:snapToGrid w:val="0"/>
        </w:rPr>
        <w:t>DownlinkNASTransport-IEs NGAP-PROTOCOL-IES ::= {</w:t>
      </w:r>
    </w:p>
    <w:p w14:paraId="366B4688"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7D99F6"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8841F2" w14:textId="77777777" w:rsidR="00716C6A" w:rsidRPr="001D2E49" w:rsidRDefault="00716C6A" w:rsidP="00716C6A">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B5690A5"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F7D877" w14:textId="77777777" w:rsidR="00716C6A" w:rsidRPr="001D2E49" w:rsidRDefault="00716C6A" w:rsidP="00716C6A">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3834DC" w14:textId="77777777" w:rsidR="00716C6A" w:rsidRPr="001D2E49" w:rsidRDefault="00716C6A" w:rsidP="00716C6A">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50976A" w14:textId="77777777" w:rsidR="00716C6A" w:rsidRPr="001D2E49" w:rsidRDefault="00716C6A" w:rsidP="00716C6A">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CD9FE3" w14:textId="77777777" w:rsidR="00716C6A" w:rsidRPr="001D2E49" w:rsidRDefault="00716C6A" w:rsidP="00716C6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7BB443" w14:textId="77777777" w:rsidR="00716C6A" w:rsidRPr="00F34838" w:rsidRDefault="00716C6A" w:rsidP="00716C6A">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1DBF3E4A" w14:textId="77777777" w:rsidR="00716C6A" w:rsidRDefault="00716C6A" w:rsidP="00716C6A">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Pr="00AD521A">
        <w:rPr>
          <w:noProof w:val="0"/>
          <w:snapToGrid w:val="0"/>
        </w:rPr>
        <w:t>|</w:t>
      </w:r>
    </w:p>
    <w:p w14:paraId="4CC56F74" w14:textId="77777777" w:rsidR="00716C6A"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p>
    <w:p w14:paraId="4D51956C" w14:textId="77777777" w:rsidR="00716C6A" w:rsidRDefault="00716C6A" w:rsidP="00716C6A">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4DDE39BC" w14:textId="77777777" w:rsidR="00716C6A" w:rsidRDefault="00716C6A" w:rsidP="00716C6A">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Pr>
          <w:snapToGrid w:val="0"/>
          <w:lang w:val="en-US" w:eastAsia="zh-CN"/>
        </w:rPr>
        <w:t>|</w:t>
      </w:r>
    </w:p>
    <w:p w14:paraId="6159B18B" w14:textId="77777777" w:rsidR="00716C6A" w:rsidRDefault="00716C6A" w:rsidP="00716C6A">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48FD0FF1" w14:textId="77777777" w:rsidR="00716C6A" w:rsidRDefault="00716C6A" w:rsidP="00716C6A">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59605A" w14:textId="77777777" w:rsidR="00716C6A" w:rsidRPr="008711EA" w:rsidRDefault="00716C6A" w:rsidP="00716C6A">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12D22155" w14:textId="77777777" w:rsidR="00716C6A" w:rsidRDefault="00716C6A" w:rsidP="00716C6A">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Pr>
          <w:noProof w:val="0"/>
          <w:snapToGrid w:val="0"/>
        </w:rPr>
        <w:t>|</w:t>
      </w:r>
    </w:p>
    <w:p w14:paraId="22557C0B" w14:textId="77777777" w:rsidR="00716C6A" w:rsidRPr="001D2E49" w:rsidRDefault="00716C6A" w:rsidP="00716C6A">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1D2E49">
        <w:rPr>
          <w:noProof w:val="0"/>
          <w:snapToGrid w:val="0"/>
        </w:rPr>
        <w:t>,</w:t>
      </w:r>
    </w:p>
    <w:p w14:paraId="4484746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871AAE5" w14:textId="77777777" w:rsidR="00716C6A" w:rsidRPr="001D2E49" w:rsidRDefault="00716C6A" w:rsidP="00716C6A">
      <w:pPr>
        <w:pStyle w:val="PL"/>
        <w:spacing w:line="0" w:lineRule="atLeast"/>
        <w:rPr>
          <w:noProof w:val="0"/>
          <w:snapToGrid w:val="0"/>
        </w:rPr>
      </w:pPr>
      <w:r w:rsidRPr="001D2E49">
        <w:rPr>
          <w:noProof w:val="0"/>
          <w:snapToGrid w:val="0"/>
        </w:rPr>
        <w:t>}</w:t>
      </w:r>
    </w:p>
    <w:p w14:paraId="2BB5DE1F" w14:textId="77777777" w:rsidR="00716C6A" w:rsidRPr="001D2E49" w:rsidRDefault="00716C6A" w:rsidP="00716C6A">
      <w:pPr>
        <w:pStyle w:val="PL"/>
        <w:rPr>
          <w:noProof w:val="0"/>
          <w:snapToGrid w:val="0"/>
        </w:rPr>
      </w:pPr>
    </w:p>
    <w:p w14:paraId="7B171750" w14:textId="77777777" w:rsidR="00716C6A" w:rsidRPr="001D2E49" w:rsidRDefault="00716C6A" w:rsidP="00716C6A">
      <w:pPr>
        <w:pStyle w:val="PL"/>
        <w:spacing w:line="0" w:lineRule="atLeast"/>
        <w:rPr>
          <w:noProof w:val="0"/>
          <w:snapToGrid w:val="0"/>
        </w:rPr>
      </w:pPr>
      <w:r w:rsidRPr="001D2E49">
        <w:rPr>
          <w:noProof w:val="0"/>
          <w:snapToGrid w:val="0"/>
        </w:rPr>
        <w:t>-- **************************************************************</w:t>
      </w:r>
    </w:p>
    <w:p w14:paraId="3FE63FEA" w14:textId="77777777" w:rsidR="00716C6A" w:rsidRPr="001D2E49" w:rsidRDefault="00716C6A" w:rsidP="00716C6A">
      <w:pPr>
        <w:pStyle w:val="PL"/>
        <w:spacing w:line="0" w:lineRule="atLeast"/>
        <w:rPr>
          <w:noProof w:val="0"/>
          <w:snapToGrid w:val="0"/>
        </w:rPr>
      </w:pPr>
      <w:r w:rsidRPr="001D2E49">
        <w:rPr>
          <w:noProof w:val="0"/>
          <w:snapToGrid w:val="0"/>
        </w:rPr>
        <w:t>--</w:t>
      </w:r>
    </w:p>
    <w:p w14:paraId="7F2EC48D" w14:textId="77777777" w:rsidR="00716C6A" w:rsidRPr="001D2E49" w:rsidRDefault="00716C6A" w:rsidP="00716C6A">
      <w:pPr>
        <w:pStyle w:val="PL"/>
        <w:outlineLvl w:val="4"/>
        <w:rPr>
          <w:noProof w:val="0"/>
          <w:snapToGrid w:val="0"/>
        </w:rPr>
      </w:pPr>
      <w:r w:rsidRPr="001D2E49">
        <w:rPr>
          <w:noProof w:val="0"/>
          <w:snapToGrid w:val="0"/>
        </w:rPr>
        <w:t>-- UPLINK NAS TRANSPORT</w:t>
      </w:r>
    </w:p>
    <w:p w14:paraId="40375F8A" w14:textId="77777777" w:rsidR="00716C6A" w:rsidRPr="001D2E49" w:rsidRDefault="00716C6A" w:rsidP="00716C6A">
      <w:pPr>
        <w:pStyle w:val="PL"/>
        <w:spacing w:line="0" w:lineRule="atLeast"/>
        <w:rPr>
          <w:noProof w:val="0"/>
          <w:snapToGrid w:val="0"/>
        </w:rPr>
      </w:pPr>
      <w:r w:rsidRPr="001D2E49">
        <w:rPr>
          <w:noProof w:val="0"/>
          <w:snapToGrid w:val="0"/>
        </w:rPr>
        <w:t>--</w:t>
      </w:r>
    </w:p>
    <w:p w14:paraId="275916F6" w14:textId="77777777" w:rsidR="00716C6A" w:rsidRPr="001D2E49" w:rsidRDefault="00716C6A" w:rsidP="00716C6A">
      <w:pPr>
        <w:pStyle w:val="PL"/>
        <w:spacing w:line="0" w:lineRule="atLeast"/>
        <w:rPr>
          <w:noProof w:val="0"/>
          <w:snapToGrid w:val="0"/>
        </w:rPr>
      </w:pPr>
      <w:r w:rsidRPr="001D2E49">
        <w:rPr>
          <w:noProof w:val="0"/>
          <w:snapToGrid w:val="0"/>
        </w:rPr>
        <w:t>-- **************************************************************</w:t>
      </w:r>
    </w:p>
    <w:p w14:paraId="1FD2AF70" w14:textId="77777777" w:rsidR="00716C6A" w:rsidRPr="001D2E49" w:rsidRDefault="00716C6A" w:rsidP="00716C6A">
      <w:pPr>
        <w:pStyle w:val="PL"/>
        <w:spacing w:line="0" w:lineRule="atLeast"/>
        <w:rPr>
          <w:noProof w:val="0"/>
          <w:snapToGrid w:val="0"/>
        </w:rPr>
      </w:pPr>
    </w:p>
    <w:p w14:paraId="70A12DE2" w14:textId="77777777" w:rsidR="00716C6A" w:rsidRPr="001D2E49" w:rsidRDefault="00716C6A" w:rsidP="00716C6A">
      <w:pPr>
        <w:pStyle w:val="PL"/>
        <w:spacing w:line="0" w:lineRule="atLeast"/>
        <w:rPr>
          <w:noProof w:val="0"/>
          <w:snapToGrid w:val="0"/>
        </w:rPr>
      </w:pPr>
      <w:r w:rsidRPr="001D2E49">
        <w:rPr>
          <w:noProof w:val="0"/>
          <w:snapToGrid w:val="0"/>
        </w:rPr>
        <w:t>UplinkNASTransport ::= SEQUENCE {</w:t>
      </w:r>
    </w:p>
    <w:p w14:paraId="726A1AE7"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6B970E0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D01CAA2" w14:textId="77777777" w:rsidR="00716C6A" w:rsidRPr="001D2E49" w:rsidRDefault="00716C6A" w:rsidP="00716C6A">
      <w:pPr>
        <w:pStyle w:val="PL"/>
        <w:spacing w:line="0" w:lineRule="atLeast"/>
        <w:rPr>
          <w:noProof w:val="0"/>
          <w:snapToGrid w:val="0"/>
        </w:rPr>
      </w:pPr>
      <w:r w:rsidRPr="001D2E49">
        <w:rPr>
          <w:noProof w:val="0"/>
          <w:snapToGrid w:val="0"/>
        </w:rPr>
        <w:t>}</w:t>
      </w:r>
    </w:p>
    <w:p w14:paraId="68C76338" w14:textId="77777777" w:rsidR="00716C6A" w:rsidRPr="001D2E49" w:rsidRDefault="00716C6A" w:rsidP="00716C6A">
      <w:pPr>
        <w:pStyle w:val="PL"/>
        <w:spacing w:line="0" w:lineRule="atLeast"/>
        <w:rPr>
          <w:noProof w:val="0"/>
          <w:snapToGrid w:val="0"/>
        </w:rPr>
      </w:pPr>
    </w:p>
    <w:p w14:paraId="4436484A" w14:textId="77777777" w:rsidR="00716C6A" w:rsidRPr="001D2E49" w:rsidRDefault="00716C6A" w:rsidP="00716C6A">
      <w:pPr>
        <w:pStyle w:val="PL"/>
        <w:spacing w:line="0" w:lineRule="atLeast"/>
        <w:rPr>
          <w:noProof w:val="0"/>
          <w:snapToGrid w:val="0"/>
        </w:rPr>
      </w:pPr>
      <w:r w:rsidRPr="001D2E49">
        <w:rPr>
          <w:noProof w:val="0"/>
          <w:snapToGrid w:val="0"/>
        </w:rPr>
        <w:t>UplinkNASTransport-IEs NGAP-PROTOCOL-IES ::= {</w:t>
      </w:r>
    </w:p>
    <w:p w14:paraId="71801CC4"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DC7BE5"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89E139" w14:textId="77777777" w:rsidR="00716C6A" w:rsidRPr="001D2E49" w:rsidRDefault="00716C6A" w:rsidP="00716C6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922A29" w14:textId="77777777" w:rsidR="00716C6A" w:rsidRDefault="00716C6A" w:rsidP="00716C6A">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Pr>
          <w:noProof w:val="0"/>
          <w:snapToGrid w:val="0"/>
        </w:rPr>
        <w:t>|</w:t>
      </w:r>
    </w:p>
    <w:p w14:paraId="05685AAA"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0F6AD13A" w14:textId="77777777" w:rsidR="00716C6A" w:rsidRDefault="00716C6A" w:rsidP="00716C6A">
      <w:pPr>
        <w:pStyle w:val="PL"/>
        <w:rPr>
          <w:noProof w:val="0"/>
          <w:snapToGrid w:val="0"/>
        </w:rPr>
      </w:pPr>
      <w:r>
        <w:rPr>
          <w:noProof w:val="0"/>
          <w:snapToGrid w:val="0"/>
        </w:rPr>
        <w:lastRenderedPageBreak/>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0FE94AA8"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p>
    <w:p w14:paraId="03E1C56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75FE1DC" w14:textId="77777777" w:rsidR="00716C6A" w:rsidRPr="001D2E49" w:rsidRDefault="00716C6A" w:rsidP="00716C6A">
      <w:pPr>
        <w:pStyle w:val="PL"/>
        <w:spacing w:line="0" w:lineRule="atLeast"/>
        <w:rPr>
          <w:noProof w:val="0"/>
          <w:snapToGrid w:val="0"/>
        </w:rPr>
      </w:pPr>
      <w:r w:rsidRPr="001D2E49">
        <w:rPr>
          <w:noProof w:val="0"/>
          <w:snapToGrid w:val="0"/>
        </w:rPr>
        <w:t>}</w:t>
      </w:r>
    </w:p>
    <w:p w14:paraId="046860AF" w14:textId="77777777" w:rsidR="00716C6A" w:rsidRPr="001D2E49" w:rsidRDefault="00716C6A" w:rsidP="00716C6A">
      <w:pPr>
        <w:pStyle w:val="PL"/>
        <w:spacing w:line="0" w:lineRule="atLeast"/>
        <w:rPr>
          <w:noProof w:val="0"/>
          <w:snapToGrid w:val="0"/>
        </w:rPr>
      </w:pPr>
    </w:p>
    <w:p w14:paraId="3351D00C" w14:textId="77777777" w:rsidR="00716C6A" w:rsidRPr="001D2E49" w:rsidRDefault="00716C6A" w:rsidP="00716C6A">
      <w:pPr>
        <w:pStyle w:val="PL"/>
        <w:spacing w:line="0" w:lineRule="atLeast"/>
        <w:rPr>
          <w:noProof w:val="0"/>
          <w:snapToGrid w:val="0"/>
        </w:rPr>
      </w:pPr>
      <w:r w:rsidRPr="001D2E49">
        <w:rPr>
          <w:noProof w:val="0"/>
          <w:snapToGrid w:val="0"/>
        </w:rPr>
        <w:t>-- **************************************************************</w:t>
      </w:r>
    </w:p>
    <w:p w14:paraId="64A73838" w14:textId="77777777" w:rsidR="00716C6A" w:rsidRPr="001D2E49" w:rsidRDefault="00716C6A" w:rsidP="00716C6A">
      <w:pPr>
        <w:pStyle w:val="PL"/>
        <w:spacing w:line="0" w:lineRule="atLeast"/>
        <w:rPr>
          <w:noProof w:val="0"/>
          <w:snapToGrid w:val="0"/>
        </w:rPr>
      </w:pPr>
      <w:r w:rsidRPr="001D2E49">
        <w:rPr>
          <w:noProof w:val="0"/>
          <w:snapToGrid w:val="0"/>
        </w:rPr>
        <w:t>--</w:t>
      </w:r>
    </w:p>
    <w:p w14:paraId="7E24B0B4" w14:textId="77777777" w:rsidR="00716C6A" w:rsidRPr="001D2E49" w:rsidRDefault="00716C6A" w:rsidP="00716C6A">
      <w:pPr>
        <w:pStyle w:val="PL"/>
        <w:outlineLvl w:val="4"/>
        <w:rPr>
          <w:noProof w:val="0"/>
          <w:snapToGrid w:val="0"/>
        </w:rPr>
      </w:pPr>
      <w:r w:rsidRPr="001D2E49">
        <w:rPr>
          <w:noProof w:val="0"/>
          <w:snapToGrid w:val="0"/>
        </w:rPr>
        <w:t>-- NAS NON DELIVERY INDICATION</w:t>
      </w:r>
    </w:p>
    <w:p w14:paraId="609BECF7" w14:textId="77777777" w:rsidR="00716C6A" w:rsidRPr="001D2E49" w:rsidRDefault="00716C6A" w:rsidP="00716C6A">
      <w:pPr>
        <w:pStyle w:val="PL"/>
        <w:spacing w:line="0" w:lineRule="atLeast"/>
        <w:rPr>
          <w:noProof w:val="0"/>
          <w:snapToGrid w:val="0"/>
        </w:rPr>
      </w:pPr>
      <w:r w:rsidRPr="001D2E49">
        <w:rPr>
          <w:noProof w:val="0"/>
          <w:snapToGrid w:val="0"/>
        </w:rPr>
        <w:t>--</w:t>
      </w:r>
    </w:p>
    <w:p w14:paraId="58DE9812" w14:textId="77777777" w:rsidR="00716C6A" w:rsidRPr="001D2E49" w:rsidRDefault="00716C6A" w:rsidP="00716C6A">
      <w:pPr>
        <w:pStyle w:val="PL"/>
        <w:spacing w:line="0" w:lineRule="atLeast"/>
        <w:rPr>
          <w:noProof w:val="0"/>
          <w:snapToGrid w:val="0"/>
        </w:rPr>
      </w:pPr>
      <w:r w:rsidRPr="001D2E49">
        <w:rPr>
          <w:noProof w:val="0"/>
          <w:snapToGrid w:val="0"/>
        </w:rPr>
        <w:t>-- **************************************************************</w:t>
      </w:r>
    </w:p>
    <w:p w14:paraId="6E7CCA4B" w14:textId="77777777" w:rsidR="00716C6A" w:rsidRPr="001D2E49" w:rsidRDefault="00716C6A" w:rsidP="00716C6A">
      <w:pPr>
        <w:pStyle w:val="PL"/>
        <w:spacing w:line="0" w:lineRule="atLeast"/>
        <w:rPr>
          <w:noProof w:val="0"/>
          <w:snapToGrid w:val="0"/>
        </w:rPr>
      </w:pPr>
    </w:p>
    <w:p w14:paraId="4469A4B2" w14:textId="77777777" w:rsidR="00716C6A" w:rsidRPr="001D2E49" w:rsidRDefault="00716C6A" w:rsidP="00716C6A">
      <w:pPr>
        <w:pStyle w:val="PL"/>
        <w:spacing w:line="0" w:lineRule="atLeast"/>
        <w:rPr>
          <w:noProof w:val="0"/>
          <w:snapToGrid w:val="0"/>
        </w:rPr>
      </w:pPr>
      <w:r w:rsidRPr="001D2E49">
        <w:rPr>
          <w:noProof w:val="0"/>
          <w:snapToGrid w:val="0"/>
        </w:rPr>
        <w:t>NASNonDeliveryIndication ::= SEQUENCE {</w:t>
      </w:r>
    </w:p>
    <w:p w14:paraId="23E00779"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648B796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5BC88EE" w14:textId="77777777" w:rsidR="00716C6A" w:rsidRPr="001D2E49" w:rsidRDefault="00716C6A" w:rsidP="00716C6A">
      <w:pPr>
        <w:pStyle w:val="PL"/>
        <w:spacing w:line="0" w:lineRule="atLeast"/>
        <w:rPr>
          <w:noProof w:val="0"/>
          <w:snapToGrid w:val="0"/>
        </w:rPr>
      </w:pPr>
      <w:r w:rsidRPr="001D2E49">
        <w:rPr>
          <w:noProof w:val="0"/>
          <w:snapToGrid w:val="0"/>
        </w:rPr>
        <w:t>}</w:t>
      </w:r>
    </w:p>
    <w:p w14:paraId="3CDDF49E" w14:textId="77777777" w:rsidR="00716C6A" w:rsidRPr="001D2E49" w:rsidRDefault="00716C6A" w:rsidP="00716C6A">
      <w:pPr>
        <w:pStyle w:val="PL"/>
        <w:spacing w:line="0" w:lineRule="atLeast"/>
        <w:rPr>
          <w:noProof w:val="0"/>
          <w:snapToGrid w:val="0"/>
        </w:rPr>
      </w:pPr>
    </w:p>
    <w:p w14:paraId="29FE294A" w14:textId="77777777" w:rsidR="00716C6A" w:rsidRPr="001D2E49" w:rsidRDefault="00716C6A" w:rsidP="00716C6A">
      <w:pPr>
        <w:pStyle w:val="PL"/>
        <w:spacing w:line="0" w:lineRule="atLeast"/>
        <w:rPr>
          <w:noProof w:val="0"/>
          <w:snapToGrid w:val="0"/>
        </w:rPr>
      </w:pPr>
      <w:r w:rsidRPr="001D2E49">
        <w:rPr>
          <w:noProof w:val="0"/>
          <w:snapToGrid w:val="0"/>
        </w:rPr>
        <w:t>NASNonDeliveryIndication-IEs NGAP-PROTOCOL-IES ::= {</w:t>
      </w:r>
    </w:p>
    <w:p w14:paraId="1682D833"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4ACC79D"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3729685" w14:textId="77777777" w:rsidR="00716C6A" w:rsidRPr="001D2E49" w:rsidRDefault="00716C6A" w:rsidP="00716C6A">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546E8" w14:textId="77777777" w:rsidR="00716C6A" w:rsidRPr="001D2E49" w:rsidRDefault="00716C6A" w:rsidP="00716C6A">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7DFCE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B5C4D2F" w14:textId="77777777" w:rsidR="00716C6A" w:rsidRPr="001D2E49" w:rsidRDefault="00716C6A" w:rsidP="00716C6A">
      <w:pPr>
        <w:pStyle w:val="PL"/>
        <w:spacing w:line="0" w:lineRule="atLeast"/>
        <w:rPr>
          <w:noProof w:val="0"/>
          <w:snapToGrid w:val="0"/>
        </w:rPr>
      </w:pPr>
      <w:r w:rsidRPr="001D2E49">
        <w:rPr>
          <w:noProof w:val="0"/>
          <w:snapToGrid w:val="0"/>
        </w:rPr>
        <w:t>}</w:t>
      </w:r>
    </w:p>
    <w:p w14:paraId="7F09FC7B" w14:textId="77777777" w:rsidR="00716C6A" w:rsidRPr="001D2E49" w:rsidRDefault="00716C6A" w:rsidP="00716C6A">
      <w:pPr>
        <w:pStyle w:val="PL"/>
        <w:spacing w:line="0" w:lineRule="atLeast"/>
        <w:rPr>
          <w:noProof w:val="0"/>
          <w:snapToGrid w:val="0"/>
        </w:rPr>
      </w:pPr>
    </w:p>
    <w:p w14:paraId="3D27F6EA" w14:textId="77777777" w:rsidR="00716C6A" w:rsidRPr="001D2E49" w:rsidRDefault="00716C6A" w:rsidP="00716C6A">
      <w:pPr>
        <w:pStyle w:val="PL"/>
        <w:spacing w:line="0" w:lineRule="atLeast"/>
        <w:rPr>
          <w:noProof w:val="0"/>
          <w:snapToGrid w:val="0"/>
        </w:rPr>
      </w:pPr>
      <w:r w:rsidRPr="001D2E49">
        <w:rPr>
          <w:noProof w:val="0"/>
          <w:snapToGrid w:val="0"/>
        </w:rPr>
        <w:t>-- **************************************************************</w:t>
      </w:r>
    </w:p>
    <w:p w14:paraId="41384F24" w14:textId="77777777" w:rsidR="00716C6A" w:rsidRPr="001D2E49" w:rsidRDefault="00716C6A" w:rsidP="00716C6A">
      <w:pPr>
        <w:pStyle w:val="PL"/>
        <w:spacing w:line="0" w:lineRule="atLeast"/>
        <w:rPr>
          <w:noProof w:val="0"/>
          <w:snapToGrid w:val="0"/>
        </w:rPr>
      </w:pPr>
      <w:r w:rsidRPr="001D2E49">
        <w:rPr>
          <w:noProof w:val="0"/>
          <w:snapToGrid w:val="0"/>
        </w:rPr>
        <w:t>--</w:t>
      </w:r>
    </w:p>
    <w:p w14:paraId="2840F3A4" w14:textId="77777777" w:rsidR="00716C6A" w:rsidRPr="001D2E49" w:rsidRDefault="00716C6A" w:rsidP="00716C6A">
      <w:pPr>
        <w:pStyle w:val="PL"/>
        <w:spacing w:line="0" w:lineRule="atLeast"/>
        <w:rPr>
          <w:noProof w:val="0"/>
          <w:snapToGrid w:val="0"/>
        </w:rPr>
      </w:pPr>
      <w:r w:rsidRPr="001D2E49">
        <w:rPr>
          <w:noProof w:val="0"/>
          <w:snapToGrid w:val="0"/>
        </w:rPr>
        <w:t>-- REROUTE NAS REQUEST</w:t>
      </w:r>
    </w:p>
    <w:p w14:paraId="5ECFB311" w14:textId="77777777" w:rsidR="00716C6A" w:rsidRPr="001D2E49" w:rsidRDefault="00716C6A" w:rsidP="00716C6A">
      <w:pPr>
        <w:pStyle w:val="PL"/>
        <w:spacing w:line="0" w:lineRule="atLeast"/>
        <w:rPr>
          <w:noProof w:val="0"/>
          <w:snapToGrid w:val="0"/>
        </w:rPr>
      </w:pPr>
      <w:r w:rsidRPr="001D2E49">
        <w:rPr>
          <w:noProof w:val="0"/>
          <w:snapToGrid w:val="0"/>
        </w:rPr>
        <w:t>--</w:t>
      </w:r>
    </w:p>
    <w:p w14:paraId="611580DE" w14:textId="77777777" w:rsidR="00716C6A" w:rsidRPr="001D2E49" w:rsidRDefault="00716C6A" w:rsidP="00716C6A">
      <w:pPr>
        <w:pStyle w:val="PL"/>
        <w:spacing w:line="0" w:lineRule="atLeast"/>
        <w:rPr>
          <w:noProof w:val="0"/>
          <w:snapToGrid w:val="0"/>
        </w:rPr>
      </w:pPr>
      <w:r w:rsidRPr="001D2E49">
        <w:rPr>
          <w:noProof w:val="0"/>
          <w:snapToGrid w:val="0"/>
        </w:rPr>
        <w:t>-- **************************************************************</w:t>
      </w:r>
    </w:p>
    <w:p w14:paraId="10FDC1DB" w14:textId="77777777" w:rsidR="00716C6A" w:rsidRPr="001D2E49" w:rsidRDefault="00716C6A" w:rsidP="00716C6A">
      <w:pPr>
        <w:pStyle w:val="PL"/>
        <w:spacing w:line="0" w:lineRule="atLeast"/>
        <w:rPr>
          <w:noProof w:val="0"/>
          <w:snapToGrid w:val="0"/>
        </w:rPr>
      </w:pPr>
    </w:p>
    <w:p w14:paraId="7202B60A" w14:textId="77777777" w:rsidR="00716C6A" w:rsidRPr="001D2E49" w:rsidRDefault="00716C6A" w:rsidP="00716C6A">
      <w:pPr>
        <w:pStyle w:val="PL"/>
        <w:spacing w:line="0" w:lineRule="atLeast"/>
        <w:rPr>
          <w:noProof w:val="0"/>
          <w:snapToGrid w:val="0"/>
        </w:rPr>
      </w:pPr>
      <w:r w:rsidRPr="001D2E49">
        <w:rPr>
          <w:noProof w:val="0"/>
          <w:snapToGrid w:val="0"/>
        </w:rPr>
        <w:t>RerouteNASRequest ::= SEQUENCE {</w:t>
      </w:r>
    </w:p>
    <w:p w14:paraId="6D0E8269"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60ADDBD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8D6F3DD" w14:textId="77777777" w:rsidR="00716C6A" w:rsidRPr="001D2E49" w:rsidRDefault="00716C6A" w:rsidP="00716C6A">
      <w:pPr>
        <w:pStyle w:val="PL"/>
        <w:spacing w:line="0" w:lineRule="atLeast"/>
        <w:rPr>
          <w:noProof w:val="0"/>
          <w:snapToGrid w:val="0"/>
        </w:rPr>
      </w:pPr>
      <w:r w:rsidRPr="001D2E49">
        <w:rPr>
          <w:noProof w:val="0"/>
          <w:snapToGrid w:val="0"/>
        </w:rPr>
        <w:t>}</w:t>
      </w:r>
    </w:p>
    <w:p w14:paraId="39562054" w14:textId="77777777" w:rsidR="00716C6A" w:rsidRPr="001D2E49" w:rsidRDefault="00716C6A" w:rsidP="00716C6A">
      <w:pPr>
        <w:pStyle w:val="PL"/>
        <w:spacing w:line="0" w:lineRule="atLeast"/>
        <w:rPr>
          <w:noProof w:val="0"/>
          <w:snapToGrid w:val="0"/>
        </w:rPr>
      </w:pPr>
    </w:p>
    <w:p w14:paraId="38231573" w14:textId="77777777" w:rsidR="00716C6A" w:rsidRPr="001D2E49" w:rsidRDefault="00716C6A" w:rsidP="00716C6A">
      <w:pPr>
        <w:pStyle w:val="PL"/>
        <w:spacing w:line="0" w:lineRule="atLeast"/>
        <w:rPr>
          <w:noProof w:val="0"/>
          <w:snapToGrid w:val="0"/>
        </w:rPr>
      </w:pPr>
      <w:r w:rsidRPr="001D2E49">
        <w:rPr>
          <w:noProof w:val="0"/>
          <w:snapToGrid w:val="0"/>
        </w:rPr>
        <w:t>RerouteNASRequest-IEs NGAP-PROTOCOL-IES ::= {</w:t>
      </w:r>
    </w:p>
    <w:p w14:paraId="34FABBF0"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08B3E4"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72E9F32A" w14:textId="77777777" w:rsidR="00716C6A" w:rsidRPr="001D2E49" w:rsidRDefault="00716C6A" w:rsidP="00716C6A">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27B16" w14:textId="77777777" w:rsidR="00716C6A" w:rsidRPr="001D2E49" w:rsidRDefault="00716C6A" w:rsidP="00716C6A">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D8B2F8" w14:textId="77777777" w:rsidR="00716C6A" w:rsidRPr="001D2E49" w:rsidRDefault="00716C6A" w:rsidP="00716C6A">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9567B81" w14:textId="77777777" w:rsidR="00716C6A" w:rsidRPr="001D2E49" w:rsidRDefault="00716C6A" w:rsidP="00716C6A">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Pr>
          <w:noProof w:val="0"/>
          <w:snapToGrid w:val="0"/>
        </w:rPr>
        <w:tab/>
      </w:r>
      <w:r w:rsidRPr="001D2E49">
        <w:rPr>
          <w:noProof w:val="0"/>
          <w:snapToGrid w:val="0"/>
        </w:rPr>
        <w:t>},</w:t>
      </w:r>
    </w:p>
    <w:p w14:paraId="65CCF28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281301D" w14:textId="77777777" w:rsidR="00716C6A" w:rsidRPr="001D2E49" w:rsidRDefault="00716C6A" w:rsidP="00716C6A">
      <w:pPr>
        <w:pStyle w:val="PL"/>
        <w:spacing w:line="0" w:lineRule="atLeast"/>
        <w:rPr>
          <w:noProof w:val="0"/>
          <w:snapToGrid w:val="0"/>
        </w:rPr>
      </w:pPr>
      <w:r w:rsidRPr="001D2E49">
        <w:rPr>
          <w:noProof w:val="0"/>
          <w:snapToGrid w:val="0"/>
        </w:rPr>
        <w:t>}</w:t>
      </w:r>
    </w:p>
    <w:p w14:paraId="311F80CF" w14:textId="77777777" w:rsidR="00716C6A" w:rsidRPr="001D2E49" w:rsidRDefault="00716C6A" w:rsidP="00716C6A">
      <w:pPr>
        <w:pStyle w:val="PL"/>
        <w:spacing w:line="0" w:lineRule="atLeast"/>
        <w:rPr>
          <w:noProof w:val="0"/>
          <w:snapToGrid w:val="0"/>
        </w:rPr>
      </w:pPr>
    </w:p>
    <w:p w14:paraId="209D487D" w14:textId="77777777" w:rsidR="00716C6A" w:rsidRPr="001D2E49" w:rsidRDefault="00716C6A" w:rsidP="00716C6A">
      <w:pPr>
        <w:pStyle w:val="PL"/>
        <w:rPr>
          <w:noProof w:val="0"/>
          <w:snapToGrid w:val="0"/>
        </w:rPr>
      </w:pPr>
      <w:r w:rsidRPr="001D2E49">
        <w:rPr>
          <w:noProof w:val="0"/>
          <w:snapToGrid w:val="0"/>
        </w:rPr>
        <w:t>-- **************************************************************</w:t>
      </w:r>
    </w:p>
    <w:p w14:paraId="4CF2B23C" w14:textId="77777777" w:rsidR="00716C6A" w:rsidRPr="001D2E49" w:rsidRDefault="00716C6A" w:rsidP="00716C6A">
      <w:pPr>
        <w:pStyle w:val="PL"/>
        <w:rPr>
          <w:noProof w:val="0"/>
          <w:snapToGrid w:val="0"/>
        </w:rPr>
      </w:pPr>
      <w:r w:rsidRPr="001D2E49">
        <w:rPr>
          <w:noProof w:val="0"/>
          <w:snapToGrid w:val="0"/>
        </w:rPr>
        <w:t>--</w:t>
      </w:r>
    </w:p>
    <w:p w14:paraId="15AC84F0" w14:textId="77777777" w:rsidR="00716C6A" w:rsidRPr="001D2E49" w:rsidRDefault="00716C6A" w:rsidP="00716C6A">
      <w:pPr>
        <w:pStyle w:val="PL"/>
        <w:outlineLvl w:val="3"/>
        <w:rPr>
          <w:noProof w:val="0"/>
          <w:snapToGrid w:val="0"/>
        </w:rPr>
      </w:pPr>
      <w:r w:rsidRPr="001D2E49">
        <w:rPr>
          <w:noProof w:val="0"/>
          <w:snapToGrid w:val="0"/>
        </w:rPr>
        <w:t>-- INTERFACE MANAGEMENT ELEMENTARY PROCEDURES</w:t>
      </w:r>
    </w:p>
    <w:p w14:paraId="16749633" w14:textId="77777777" w:rsidR="00716C6A" w:rsidRPr="001D2E49" w:rsidRDefault="00716C6A" w:rsidP="00716C6A">
      <w:pPr>
        <w:pStyle w:val="PL"/>
        <w:rPr>
          <w:noProof w:val="0"/>
          <w:snapToGrid w:val="0"/>
        </w:rPr>
      </w:pPr>
      <w:r w:rsidRPr="001D2E49">
        <w:rPr>
          <w:noProof w:val="0"/>
          <w:snapToGrid w:val="0"/>
        </w:rPr>
        <w:t>--</w:t>
      </w:r>
    </w:p>
    <w:p w14:paraId="11B2E00C" w14:textId="77777777" w:rsidR="00716C6A" w:rsidRPr="001D2E49" w:rsidRDefault="00716C6A" w:rsidP="00716C6A">
      <w:pPr>
        <w:pStyle w:val="PL"/>
        <w:rPr>
          <w:noProof w:val="0"/>
          <w:snapToGrid w:val="0"/>
        </w:rPr>
      </w:pPr>
      <w:r w:rsidRPr="001D2E49">
        <w:rPr>
          <w:noProof w:val="0"/>
          <w:snapToGrid w:val="0"/>
        </w:rPr>
        <w:t>-- **************************************************************</w:t>
      </w:r>
    </w:p>
    <w:p w14:paraId="1649E4B5" w14:textId="77777777" w:rsidR="00716C6A" w:rsidRPr="001D2E49" w:rsidRDefault="00716C6A" w:rsidP="00716C6A">
      <w:pPr>
        <w:pStyle w:val="PL"/>
        <w:rPr>
          <w:noProof w:val="0"/>
          <w:snapToGrid w:val="0"/>
        </w:rPr>
      </w:pPr>
    </w:p>
    <w:p w14:paraId="2BD7BE02" w14:textId="77777777" w:rsidR="00716C6A" w:rsidRPr="001D2E49" w:rsidRDefault="00716C6A" w:rsidP="00716C6A">
      <w:pPr>
        <w:pStyle w:val="PL"/>
        <w:rPr>
          <w:noProof w:val="0"/>
          <w:snapToGrid w:val="0"/>
        </w:rPr>
      </w:pPr>
      <w:r w:rsidRPr="001D2E49">
        <w:rPr>
          <w:noProof w:val="0"/>
          <w:snapToGrid w:val="0"/>
        </w:rPr>
        <w:t>-- **************************************************************</w:t>
      </w:r>
    </w:p>
    <w:p w14:paraId="0EA12CCB" w14:textId="77777777" w:rsidR="00716C6A" w:rsidRPr="001D2E49" w:rsidRDefault="00716C6A" w:rsidP="00716C6A">
      <w:pPr>
        <w:pStyle w:val="PL"/>
        <w:rPr>
          <w:noProof w:val="0"/>
          <w:snapToGrid w:val="0"/>
        </w:rPr>
      </w:pPr>
      <w:r w:rsidRPr="001D2E49">
        <w:rPr>
          <w:noProof w:val="0"/>
          <w:snapToGrid w:val="0"/>
        </w:rPr>
        <w:t>--</w:t>
      </w:r>
    </w:p>
    <w:p w14:paraId="584027F5" w14:textId="77777777" w:rsidR="00716C6A" w:rsidRPr="001D2E49" w:rsidRDefault="00716C6A" w:rsidP="00716C6A">
      <w:pPr>
        <w:pStyle w:val="PL"/>
        <w:outlineLvl w:val="3"/>
        <w:rPr>
          <w:noProof w:val="0"/>
          <w:snapToGrid w:val="0"/>
        </w:rPr>
      </w:pPr>
      <w:r w:rsidRPr="001D2E49">
        <w:rPr>
          <w:noProof w:val="0"/>
          <w:snapToGrid w:val="0"/>
        </w:rPr>
        <w:lastRenderedPageBreak/>
        <w:t>-- NG Setup Elementary Procedure</w:t>
      </w:r>
    </w:p>
    <w:p w14:paraId="3049D565" w14:textId="77777777" w:rsidR="00716C6A" w:rsidRPr="001D2E49" w:rsidRDefault="00716C6A" w:rsidP="00716C6A">
      <w:pPr>
        <w:pStyle w:val="PL"/>
        <w:rPr>
          <w:noProof w:val="0"/>
          <w:snapToGrid w:val="0"/>
        </w:rPr>
      </w:pPr>
      <w:r w:rsidRPr="001D2E49">
        <w:rPr>
          <w:noProof w:val="0"/>
          <w:snapToGrid w:val="0"/>
        </w:rPr>
        <w:t>--</w:t>
      </w:r>
    </w:p>
    <w:p w14:paraId="1B8C530B" w14:textId="77777777" w:rsidR="00716C6A" w:rsidRPr="001D2E49" w:rsidRDefault="00716C6A" w:rsidP="00716C6A">
      <w:pPr>
        <w:pStyle w:val="PL"/>
        <w:rPr>
          <w:noProof w:val="0"/>
          <w:snapToGrid w:val="0"/>
        </w:rPr>
      </w:pPr>
      <w:r w:rsidRPr="001D2E49">
        <w:rPr>
          <w:noProof w:val="0"/>
          <w:snapToGrid w:val="0"/>
        </w:rPr>
        <w:t>-- **************************************************************</w:t>
      </w:r>
    </w:p>
    <w:p w14:paraId="715A8E2E" w14:textId="77777777" w:rsidR="00716C6A" w:rsidRPr="001D2E49" w:rsidRDefault="00716C6A" w:rsidP="00716C6A">
      <w:pPr>
        <w:pStyle w:val="PL"/>
        <w:rPr>
          <w:noProof w:val="0"/>
          <w:snapToGrid w:val="0"/>
        </w:rPr>
      </w:pPr>
    </w:p>
    <w:p w14:paraId="3A0D7BF7" w14:textId="77777777" w:rsidR="00716C6A" w:rsidRPr="001D2E49" w:rsidRDefault="00716C6A" w:rsidP="00716C6A">
      <w:pPr>
        <w:pStyle w:val="PL"/>
        <w:rPr>
          <w:noProof w:val="0"/>
          <w:snapToGrid w:val="0"/>
        </w:rPr>
      </w:pPr>
      <w:r w:rsidRPr="001D2E49">
        <w:rPr>
          <w:noProof w:val="0"/>
          <w:snapToGrid w:val="0"/>
        </w:rPr>
        <w:t>-- **************************************************************</w:t>
      </w:r>
    </w:p>
    <w:p w14:paraId="325972F2" w14:textId="77777777" w:rsidR="00716C6A" w:rsidRPr="001D2E49" w:rsidRDefault="00716C6A" w:rsidP="00716C6A">
      <w:pPr>
        <w:pStyle w:val="PL"/>
        <w:rPr>
          <w:noProof w:val="0"/>
          <w:snapToGrid w:val="0"/>
        </w:rPr>
      </w:pPr>
      <w:r w:rsidRPr="001D2E49">
        <w:rPr>
          <w:noProof w:val="0"/>
          <w:snapToGrid w:val="0"/>
        </w:rPr>
        <w:t>--</w:t>
      </w:r>
    </w:p>
    <w:p w14:paraId="2C9B7AF1" w14:textId="77777777" w:rsidR="00716C6A" w:rsidRPr="001D2E49" w:rsidRDefault="00716C6A" w:rsidP="00716C6A">
      <w:pPr>
        <w:pStyle w:val="PL"/>
        <w:outlineLvl w:val="4"/>
        <w:rPr>
          <w:noProof w:val="0"/>
          <w:snapToGrid w:val="0"/>
        </w:rPr>
      </w:pPr>
      <w:r w:rsidRPr="001D2E49">
        <w:rPr>
          <w:noProof w:val="0"/>
          <w:snapToGrid w:val="0"/>
        </w:rPr>
        <w:t>-- NG SETUP REQUEST</w:t>
      </w:r>
    </w:p>
    <w:p w14:paraId="63C83EE6" w14:textId="77777777" w:rsidR="00716C6A" w:rsidRPr="001D2E49" w:rsidRDefault="00716C6A" w:rsidP="00716C6A">
      <w:pPr>
        <w:pStyle w:val="PL"/>
        <w:rPr>
          <w:noProof w:val="0"/>
          <w:snapToGrid w:val="0"/>
        </w:rPr>
      </w:pPr>
      <w:r w:rsidRPr="001D2E49">
        <w:rPr>
          <w:noProof w:val="0"/>
          <w:snapToGrid w:val="0"/>
        </w:rPr>
        <w:t>--</w:t>
      </w:r>
    </w:p>
    <w:p w14:paraId="1421E51C" w14:textId="77777777" w:rsidR="00716C6A" w:rsidRPr="001D2E49" w:rsidRDefault="00716C6A" w:rsidP="00716C6A">
      <w:pPr>
        <w:pStyle w:val="PL"/>
        <w:rPr>
          <w:noProof w:val="0"/>
          <w:snapToGrid w:val="0"/>
        </w:rPr>
      </w:pPr>
      <w:r w:rsidRPr="001D2E49">
        <w:rPr>
          <w:noProof w:val="0"/>
          <w:snapToGrid w:val="0"/>
        </w:rPr>
        <w:t>-- **************************************************************</w:t>
      </w:r>
    </w:p>
    <w:p w14:paraId="735F17B2" w14:textId="77777777" w:rsidR="00716C6A" w:rsidRPr="001D2E49" w:rsidRDefault="00716C6A" w:rsidP="00716C6A">
      <w:pPr>
        <w:pStyle w:val="PL"/>
        <w:rPr>
          <w:noProof w:val="0"/>
          <w:snapToGrid w:val="0"/>
        </w:rPr>
      </w:pPr>
    </w:p>
    <w:p w14:paraId="221CEE2B" w14:textId="77777777" w:rsidR="00716C6A" w:rsidRPr="001D2E49" w:rsidRDefault="00716C6A" w:rsidP="00716C6A">
      <w:pPr>
        <w:pStyle w:val="PL"/>
        <w:rPr>
          <w:noProof w:val="0"/>
          <w:snapToGrid w:val="0"/>
        </w:rPr>
      </w:pPr>
      <w:r w:rsidRPr="001D2E49">
        <w:rPr>
          <w:noProof w:val="0"/>
          <w:snapToGrid w:val="0"/>
        </w:rPr>
        <w:t>NGSetupRequest ::= SEQUENCE {</w:t>
      </w:r>
    </w:p>
    <w:p w14:paraId="4AE9ADA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01B8BFAF" w14:textId="77777777" w:rsidR="00716C6A" w:rsidRPr="001D2E49" w:rsidRDefault="00716C6A" w:rsidP="00716C6A">
      <w:pPr>
        <w:pStyle w:val="PL"/>
        <w:rPr>
          <w:noProof w:val="0"/>
          <w:snapToGrid w:val="0"/>
        </w:rPr>
      </w:pPr>
      <w:r w:rsidRPr="001D2E49">
        <w:rPr>
          <w:noProof w:val="0"/>
          <w:snapToGrid w:val="0"/>
        </w:rPr>
        <w:tab/>
        <w:t>...</w:t>
      </w:r>
    </w:p>
    <w:p w14:paraId="279E5D64" w14:textId="77777777" w:rsidR="00716C6A" w:rsidRPr="001D2E49" w:rsidRDefault="00716C6A" w:rsidP="00716C6A">
      <w:pPr>
        <w:pStyle w:val="PL"/>
        <w:rPr>
          <w:noProof w:val="0"/>
          <w:snapToGrid w:val="0"/>
        </w:rPr>
      </w:pPr>
      <w:r w:rsidRPr="001D2E49">
        <w:rPr>
          <w:noProof w:val="0"/>
          <w:snapToGrid w:val="0"/>
        </w:rPr>
        <w:t>}</w:t>
      </w:r>
    </w:p>
    <w:p w14:paraId="01717D62" w14:textId="77777777" w:rsidR="00716C6A" w:rsidRPr="001D2E49" w:rsidRDefault="00716C6A" w:rsidP="00716C6A">
      <w:pPr>
        <w:pStyle w:val="PL"/>
        <w:rPr>
          <w:noProof w:val="0"/>
          <w:snapToGrid w:val="0"/>
        </w:rPr>
      </w:pPr>
    </w:p>
    <w:p w14:paraId="79E3B79E" w14:textId="77777777" w:rsidR="00716C6A" w:rsidRPr="001D2E49" w:rsidRDefault="00716C6A" w:rsidP="00716C6A">
      <w:pPr>
        <w:pStyle w:val="PL"/>
        <w:rPr>
          <w:noProof w:val="0"/>
          <w:snapToGrid w:val="0"/>
        </w:rPr>
      </w:pPr>
      <w:r w:rsidRPr="001D2E49">
        <w:rPr>
          <w:noProof w:val="0"/>
          <w:snapToGrid w:val="0"/>
        </w:rPr>
        <w:t>NGSetupRequestIEs NGAP-PROTOCOL-IES ::= {</w:t>
      </w:r>
    </w:p>
    <w:p w14:paraId="3008303F" w14:textId="77777777" w:rsidR="00716C6A" w:rsidRPr="001D2E49" w:rsidRDefault="00716C6A" w:rsidP="00716C6A">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52FAC0A" w14:textId="77777777" w:rsidR="00716C6A" w:rsidRPr="001D2E49" w:rsidRDefault="00716C6A" w:rsidP="00716C6A">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p>
    <w:p w14:paraId="50E7DC97" w14:textId="77777777" w:rsidR="00716C6A" w:rsidRPr="001D2E49" w:rsidRDefault="00716C6A" w:rsidP="00716C6A">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6A066857" w14:textId="77777777" w:rsidR="00716C6A" w:rsidRPr="001D2E49" w:rsidRDefault="00716C6A" w:rsidP="00716C6A">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12DDC97E" w14:textId="77777777" w:rsidR="00716C6A" w:rsidRDefault="00716C6A" w:rsidP="00716C6A">
      <w:pPr>
        <w:pStyle w:val="PL"/>
        <w:rPr>
          <w:noProof w:val="0"/>
          <w:snapToGrid w:val="0"/>
        </w:rPr>
      </w:pPr>
      <w:r w:rsidRPr="001D2E49">
        <w:rPr>
          <w:noProof w:val="0"/>
          <w:snapToGrid w:val="0"/>
        </w:rPr>
        <w:tab/>
        <w:t>{ ID id-UERetentionInformation</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sidRPr="00AD521A">
        <w:rPr>
          <w:noProof w:val="0"/>
          <w:snapToGrid w:val="0"/>
        </w:rPr>
        <w:t>|</w:t>
      </w:r>
    </w:p>
    <w:p w14:paraId="6187B239" w14:textId="77777777" w:rsidR="00716C6A" w:rsidRPr="00C7086C" w:rsidRDefault="00716C6A" w:rsidP="00716C6A">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Pr="00C7086C">
        <w:rPr>
          <w:noProof w:val="0"/>
          <w:snapToGrid w:val="0"/>
        </w:rPr>
        <w:t>|</w:t>
      </w:r>
    </w:p>
    <w:p w14:paraId="2DCD318A" w14:textId="77777777" w:rsidR="00716C6A" w:rsidRPr="001D2E49" w:rsidRDefault="00716C6A" w:rsidP="00716C6A">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Pr="001D2E49">
        <w:rPr>
          <w:noProof w:val="0"/>
          <w:snapToGrid w:val="0"/>
        </w:rPr>
        <w:t>,</w:t>
      </w:r>
    </w:p>
    <w:p w14:paraId="33F24623" w14:textId="77777777" w:rsidR="00716C6A" w:rsidRPr="001D2E49" w:rsidRDefault="00716C6A" w:rsidP="00716C6A">
      <w:pPr>
        <w:pStyle w:val="PL"/>
        <w:rPr>
          <w:noProof w:val="0"/>
          <w:snapToGrid w:val="0"/>
        </w:rPr>
      </w:pPr>
      <w:r w:rsidRPr="001D2E49">
        <w:rPr>
          <w:noProof w:val="0"/>
          <w:snapToGrid w:val="0"/>
        </w:rPr>
        <w:tab/>
        <w:t>...</w:t>
      </w:r>
    </w:p>
    <w:p w14:paraId="70797FBC" w14:textId="77777777" w:rsidR="00716C6A" w:rsidRPr="001D2E49" w:rsidRDefault="00716C6A" w:rsidP="00716C6A">
      <w:pPr>
        <w:pStyle w:val="PL"/>
        <w:rPr>
          <w:noProof w:val="0"/>
          <w:snapToGrid w:val="0"/>
        </w:rPr>
      </w:pPr>
      <w:r w:rsidRPr="001D2E49">
        <w:rPr>
          <w:noProof w:val="0"/>
          <w:snapToGrid w:val="0"/>
        </w:rPr>
        <w:t>}</w:t>
      </w:r>
    </w:p>
    <w:p w14:paraId="00263308" w14:textId="77777777" w:rsidR="00716C6A" w:rsidRPr="001D2E49" w:rsidRDefault="00716C6A" w:rsidP="00716C6A">
      <w:pPr>
        <w:pStyle w:val="PL"/>
        <w:rPr>
          <w:noProof w:val="0"/>
          <w:snapToGrid w:val="0"/>
        </w:rPr>
      </w:pPr>
    </w:p>
    <w:p w14:paraId="54806464" w14:textId="77777777" w:rsidR="00716C6A" w:rsidRPr="001D2E49" w:rsidRDefault="00716C6A" w:rsidP="00716C6A">
      <w:pPr>
        <w:pStyle w:val="PL"/>
        <w:rPr>
          <w:noProof w:val="0"/>
          <w:snapToGrid w:val="0"/>
        </w:rPr>
      </w:pPr>
      <w:r w:rsidRPr="001D2E49">
        <w:rPr>
          <w:noProof w:val="0"/>
          <w:snapToGrid w:val="0"/>
        </w:rPr>
        <w:t>-- **************************************************************</w:t>
      </w:r>
    </w:p>
    <w:p w14:paraId="5C9829CB" w14:textId="77777777" w:rsidR="00716C6A" w:rsidRPr="001D2E49" w:rsidRDefault="00716C6A" w:rsidP="00716C6A">
      <w:pPr>
        <w:pStyle w:val="PL"/>
        <w:rPr>
          <w:noProof w:val="0"/>
          <w:snapToGrid w:val="0"/>
        </w:rPr>
      </w:pPr>
      <w:r w:rsidRPr="001D2E49">
        <w:rPr>
          <w:noProof w:val="0"/>
          <w:snapToGrid w:val="0"/>
        </w:rPr>
        <w:t>--</w:t>
      </w:r>
    </w:p>
    <w:p w14:paraId="54883453" w14:textId="77777777" w:rsidR="00716C6A" w:rsidRPr="001D2E49" w:rsidRDefault="00716C6A" w:rsidP="00716C6A">
      <w:pPr>
        <w:pStyle w:val="PL"/>
        <w:outlineLvl w:val="4"/>
        <w:rPr>
          <w:noProof w:val="0"/>
          <w:snapToGrid w:val="0"/>
        </w:rPr>
      </w:pPr>
      <w:r w:rsidRPr="001D2E49">
        <w:rPr>
          <w:noProof w:val="0"/>
          <w:snapToGrid w:val="0"/>
        </w:rPr>
        <w:t>-- NG SETUP RESPONSE</w:t>
      </w:r>
    </w:p>
    <w:p w14:paraId="084C3D5B" w14:textId="77777777" w:rsidR="00716C6A" w:rsidRPr="001D2E49" w:rsidRDefault="00716C6A" w:rsidP="00716C6A">
      <w:pPr>
        <w:pStyle w:val="PL"/>
        <w:rPr>
          <w:noProof w:val="0"/>
          <w:snapToGrid w:val="0"/>
        </w:rPr>
      </w:pPr>
      <w:r w:rsidRPr="001D2E49">
        <w:rPr>
          <w:noProof w:val="0"/>
          <w:snapToGrid w:val="0"/>
        </w:rPr>
        <w:t>--</w:t>
      </w:r>
    </w:p>
    <w:p w14:paraId="6FDA806E" w14:textId="77777777" w:rsidR="00716C6A" w:rsidRPr="001D2E49" w:rsidRDefault="00716C6A" w:rsidP="00716C6A">
      <w:pPr>
        <w:pStyle w:val="PL"/>
        <w:rPr>
          <w:noProof w:val="0"/>
          <w:snapToGrid w:val="0"/>
        </w:rPr>
      </w:pPr>
      <w:r w:rsidRPr="001D2E49">
        <w:rPr>
          <w:noProof w:val="0"/>
          <w:snapToGrid w:val="0"/>
        </w:rPr>
        <w:t>-- **************************************************************</w:t>
      </w:r>
    </w:p>
    <w:p w14:paraId="2C7DFAE4" w14:textId="77777777" w:rsidR="00716C6A" w:rsidRPr="001D2E49" w:rsidRDefault="00716C6A" w:rsidP="00716C6A">
      <w:pPr>
        <w:pStyle w:val="PL"/>
        <w:rPr>
          <w:noProof w:val="0"/>
          <w:snapToGrid w:val="0"/>
        </w:rPr>
      </w:pPr>
    </w:p>
    <w:p w14:paraId="780ECB46" w14:textId="77777777" w:rsidR="00716C6A" w:rsidRPr="001D2E49" w:rsidRDefault="00716C6A" w:rsidP="00716C6A">
      <w:pPr>
        <w:pStyle w:val="PL"/>
        <w:rPr>
          <w:noProof w:val="0"/>
          <w:snapToGrid w:val="0"/>
        </w:rPr>
      </w:pPr>
      <w:r w:rsidRPr="001D2E49">
        <w:rPr>
          <w:noProof w:val="0"/>
          <w:snapToGrid w:val="0"/>
        </w:rPr>
        <w:t>NGSetupResponse ::= SEQUENCE {</w:t>
      </w:r>
    </w:p>
    <w:p w14:paraId="6A99437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4BD78E8" w14:textId="77777777" w:rsidR="00716C6A" w:rsidRPr="001D2E49" w:rsidRDefault="00716C6A" w:rsidP="00716C6A">
      <w:pPr>
        <w:pStyle w:val="PL"/>
        <w:rPr>
          <w:noProof w:val="0"/>
          <w:snapToGrid w:val="0"/>
        </w:rPr>
      </w:pPr>
      <w:r w:rsidRPr="001D2E49">
        <w:rPr>
          <w:noProof w:val="0"/>
          <w:snapToGrid w:val="0"/>
        </w:rPr>
        <w:tab/>
        <w:t>...</w:t>
      </w:r>
    </w:p>
    <w:p w14:paraId="43D425DC" w14:textId="77777777" w:rsidR="00716C6A" w:rsidRPr="001D2E49" w:rsidRDefault="00716C6A" w:rsidP="00716C6A">
      <w:pPr>
        <w:pStyle w:val="PL"/>
        <w:rPr>
          <w:noProof w:val="0"/>
          <w:snapToGrid w:val="0"/>
        </w:rPr>
      </w:pPr>
      <w:r w:rsidRPr="001D2E49">
        <w:rPr>
          <w:noProof w:val="0"/>
          <w:snapToGrid w:val="0"/>
        </w:rPr>
        <w:t>}</w:t>
      </w:r>
    </w:p>
    <w:p w14:paraId="3CBD50FF" w14:textId="77777777" w:rsidR="00716C6A" w:rsidRPr="001D2E49" w:rsidRDefault="00716C6A" w:rsidP="00716C6A">
      <w:pPr>
        <w:pStyle w:val="PL"/>
        <w:rPr>
          <w:noProof w:val="0"/>
          <w:snapToGrid w:val="0"/>
        </w:rPr>
      </w:pPr>
    </w:p>
    <w:p w14:paraId="45D92BF1" w14:textId="77777777" w:rsidR="00716C6A" w:rsidRPr="001D2E49" w:rsidRDefault="00716C6A" w:rsidP="00716C6A">
      <w:pPr>
        <w:pStyle w:val="PL"/>
        <w:rPr>
          <w:noProof w:val="0"/>
          <w:snapToGrid w:val="0"/>
        </w:rPr>
      </w:pPr>
      <w:r w:rsidRPr="001D2E49">
        <w:rPr>
          <w:noProof w:val="0"/>
          <w:snapToGrid w:val="0"/>
        </w:rPr>
        <w:t>NGSetupResponseIEs NGAP-PROTOCOL-IES ::= {</w:t>
      </w:r>
    </w:p>
    <w:p w14:paraId="37778635" w14:textId="77777777" w:rsidR="00716C6A" w:rsidRPr="001D2E49" w:rsidRDefault="00716C6A" w:rsidP="00716C6A">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6467EE" w14:textId="77777777" w:rsidR="00716C6A" w:rsidRPr="001D2E49" w:rsidRDefault="00716C6A" w:rsidP="00716C6A">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F41D02" w14:textId="77777777" w:rsidR="00716C6A" w:rsidRPr="001D2E49" w:rsidRDefault="00716C6A" w:rsidP="00716C6A">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35099FD5" w14:textId="77777777" w:rsidR="00716C6A" w:rsidRPr="001D2E49" w:rsidRDefault="00716C6A" w:rsidP="00716C6A">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457A81"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7D7995AE" w14:textId="77777777" w:rsidR="00716C6A" w:rsidRDefault="00716C6A" w:rsidP="00716C6A">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3C7026DA" w14:textId="77777777" w:rsidR="00716C6A" w:rsidRPr="00C7086C" w:rsidRDefault="00716C6A" w:rsidP="00716C6A">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358F4FBD" w14:textId="77777777" w:rsidR="00716C6A" w:rsidRPr="001D2E49" w:rsidRDefault="00716C6A" w:rsidP="00716C6A">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Pr="001D2E49">
        <w:rPr>
          <w:noProof w:val="0"/>
          <w:snapToGrid w:val="0"/>
        </w:rPr>
        <w:t>,</w:t>
      </w:r>
    </w:p>
    <w:p w14:paraId="55F2D7A1" w14:textId="77777777" w:rsidR="00716C6A" w:rsidRPr="001D2E49" w:rsidRDefault="00716C6A" w:rsidP="00716C6A">
      <w:pPr>
        <w:pStyle w:val="PL"/>
        <w:rPr>
          <w:noProof w:val="0"/>
          <w:snapToGrid w:val="0"/>
        </w:rPr>
      </w:pPr>
      <w:r w:rsidRPr="001D2E49">
        <w:rPr>
          <w:noProof w:val="0"/>
          <w:snapToGrid w:val="0"/>
        </w:rPr>
        <w:tab/>
        <w:t>...</w:t>
      </w:r>
    </w:p>
    <w:p w14:paraId="604730C0" w14:textId="77777777" w:rsidR="00716C6A" w:rsidRPr="001D2E49" w:rsidRDefault="00716C6A" w:rsidP="00716C6A">
      <w:pPr>
        <w:pStyle w:val="PL"/>
        <w:rPr>
          <w:noProof w:val="0"/>
          <w:snapToGrid w:val="0"/>
        </w:rPr>
      </w:pPr>
      <w:r w:rsidRPr="001D2E49">
        <w:rPr>
          <w:noProof w:val="0"/>
          <w:snapToGrid w:val="0"/>
        </w:rPr>
        <w:t>}</w:t>
      </w:r>
    </w:p>
    <w:p w14:paraId="262619DB" w14:textId="77777777" w:rsidR="00716C6A" w:rsidRPr="001D2E49" w:rsidRDefault="00716C6A" w:rsidP="00716C6A">
      <w:pPr>
        <w:pStyle w:val="PL"/>
        <w:rPr>
          <w:noProof w:val="0"/>
          <w:snapToGrid w:val="0"/>
        </w:rPr>
      </w:pPr>
    </w:p>
    <w:p w14:paraId="1EBAB3D0" w14:textId="77777777" w:rsidR="00716C6A" w:rsidRPr="001D2E49" w:rsidRDefault="00716C6A" w:rsidP="00716C6A">
      <w:pPr>
        <w:pStyle w:val="PL"/>
        <w:rPr>
          <w:noProof w:val="0"/>
          <w:snapToGrid w:val="0"/>
        </w:rPr>
      </w:pPr>
      <w:r w:rsidRPr="001D2E49">
        <w:rPr>
          <w:noProof w:val="0"/>
          <w:snapToGrid w:val="0"/>
        </w:rPr>
        <w:t>-- **************************************************************</w:t>
      </w:r>
    </w:p>
    <w:p w14:paraId="7B90F073" w14:textId="77777777" w:rsidR="00716C6A" w:rsidRPr="001D2E49" w:rsidRDefault="00716C6A" w:rsidP="00716C6A">
      <w:pPr>
        <w:pStyle w:val="PL"/>
        <w:rPr>
          <w:noProof w:val="0"/>
          <w:snapToGrid w:val="0"/>
        </w:rPr>
      </w:pPr>
      <w:r w:rsidRPr="001D2E49">
        <w:rPr>
          <w:noProof w:val="0"/>
          <w:snapToGrid w:val="0"/>
        </w:rPr>
        <w:t>--</w:t>
      </w:r>
    </w:p>
    <w:p w14:paraId="02656D55" w14:textId="77777777" w:rsidR="00716C6A" w:rsidRPr="001D2E49" w:rsidRDefault="00716C6A" w:rsidP="00716C6A">
      <w:pPr>
        <w:pStyle w:val="PL"/>
        <w:outlineLvl w:val="4"/>
        <w:rPr>
          <w:noProof w:val="0"/>
          <w:snapToGrid w:val="0"/>
        </w:rPr>
      </w:pPr>
      <w:r w:rsidRPr="001D2E49">
        <w:rPr>
          <w:noProof w:val="0"/>
          <w:snapToGrid w:val="0"/>
        </w:rPr>
        <w:t>-- NG SETUP FAILURE</w:t>
      </w:r>
    </w:p>
    <w:p w14:paraId="08200B9B" w14:textId="77777777" w:rsidR="00716C6A" w:rsidRPr="001D2E49" w:rsidRDefault="00716C6A" w:rsidP="00716C6A">
      <w:pPr>
        <w:pStyle w:val="PL"/>
        <w:rPr>
          <w:noProof w:val="0"/>
          <w:snapToGrid w:val="0"/>
        </w:rPr>
      </w:pPr>
      <w:r w:rsidRPr="001D2E49">
        <w:rPr>
          <w:noProof w:val="0"/>
          <w:snapToGrid w:val="0"/>
        </w:rPr>
        <w:t>--</w:t>
      </w:r>
    </w:p>
    <w:p w14:paraId="5069F5DA" w14:textId="77777777" w:rsidR="00716C6A" w:rsidRPr="001D2E49" w:rsidRDefault="00716C6A" w:rsidP="00716C6A">
      <w:pPr>
        <w:pStyle w:val="PL"/>
        <w:rPr>
          <w:noProof w:val="0"/>
          <w:snapToGrid w:val="0"/>
        </w:rPr>
      </w:pPr>
      <w:r w:rsidRPr="001D2E49">
        <w:rPr>
          <w:noProof w:val="0"/>
          <w:snapToGrid w:val="0"/>
        </w:rPr>
        <w:lastRenderedPageBreak/>
        <w:t>-- **************************************************************</w:t>
      </w:r>
    </w:p>
    <w:p w14:paraId="0C09940A" w14:textId="77777777" w:rsidR="00716C6A" w:rsidRPr="001D2E49" w:rsidRDefault="00716C6A" w:rsidP="00716C6A">
      <w:pPr>
        <w:pStyle w:val="PL"/>
        <w:rPr>
          <w:noProof w:val="0"/>
          <w:snapToGrid w:val="0"/>
        </w:rPr>
      </w:pPr>
    </w:p>
    <w:p w14:paraId="668104BE" w14:textId="77777777" w:rsidR="00716C6A" w:rsidRPr="001D2E49" w:rsidRDefault="00716C6A" w:rsidP="00716C6A">
      <w:pPr>
        <w:pStyle w:val="PL"/>
        <w:rPr>
          <w:noProof w:val="0"/>
          <w:snapToGrid w:val="0"/>
        </w:rPr>
      </w:pPr>
      <w:r w:rsidRPr="001D2E49">
        <w:rPr>
          <w:noProof w:val="0"/>
          <w:snapToGrid w:val="0"/>
        </w:rPr>
        <w:t>NGSetupFailure ::= SEQUENCE {</w:t>
      </w:r>
    </w:p>
    <w:p w14:paraId="7E9FE74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577985F5" w14:textId="77777777" w:rsidR="00716C6A" w:rsidRPr="001D2E49" w:rsidRDefault="00716C6A" w:rsidP="00716C6A">
      <w:pPr>
        <w:pStyle w:val="PL"/>
        <w:rPr>
          <w:noProof w:val="0"/>
          <w:snapToGrid w:val="0"/>
        </w:rPr>
      </w:pPr>
      <w:r w:rsidRPr="001D2E49">
        <w:rPr>
          <w:noProof w:val="0"/>
          <w:snapToGrid w:val="0"/>
        </w:rPr>
        <w:tab/>
        <w:t>...</w:t>
      </w:r>
    </w:p>
    <w:p w14:paraId="6C14F420" w14:textId="77777777" w:rsidR="00716C6A" w:rsidRPr="001D2E49" w:rsidRDefault="00716C6A" w:rsidP="00716C6A">
      <w:pPr>
        <w:pStyle w:val="PL"/>
        <w:rPr>
          <w:noProof w:val="0"/>
          <w:snapToGrid w:val="0"/>
        </w:rPr>
      </w:pPr>
      <w:r w:rsidRPr="001D2E49">
        <w:rPr>
          <w:noProof w:val="0"/>
          <w:snapToGrid w:val="0"/>
        </w:rPr>
        <w:t>}</w:t>
      </w:r>
    </w:p>
    <w:p w14:paraId="7AE64D95" w14:textId="77777777" w:rsidR="00716C6A" w:rsidRPr="001D2E49" w:rsidRDefault="00716C6A" w:rsidP="00716C6A">
      <w:pPr>
        <w:pStyle w:val="PL"/>
        <w:rPr>
          <w:noProof w:val="0"/>
          <w:snapToGrid w:val="0"/>
        </w:rPr>
      </w:pPr>
    </w:p>
    <w:p w14:paraId="703B44F0" w14:textId="77777777" w:rsidR="00716C6A" w:rsidRPr="001D2E49" w:rsidRDefault="00716C6A" w:rsidP="00716C6A">
      <w:pPr>
        <w:pStyle w:val="PL"/>
        <w:rPr>
          <w:noProof w:val="0"/>
          <w:snapToGrid w:val="0"/>
        </w:rPr>
      </w:pPr>
      <w:r w:rsidRPr="001D2E49">
        <w:rPr>
          <w:noProof w:val="0"/>
          <w:snapToGrid w:val="0"/>
        </w:rPr>
        <w:t>NGSetupFailureIEs NGAP-PROTOCOL-IES ::= {</w:t>
      </w:r>
    </w:p>
    <w:p w14:paraId="2CD0961D"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1B91CD" w14:textId="77777777" w:rsidR="00716C6A" w:rsidRPr="001D2E49" w:rsidRDefault="00716C6A" w:rsidP="00716C6A">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B55951"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3024DB" w14:textId="77777777" w:rsidR="00716C6A" w:rsidRPr="001D2E49" w:rsidRDefault="00716C6A" w:rsidP="00716C6A">
      <w:pPr>
        <w:pStyle w:val="PL"/>
        <w:rPr>
          <w:noProof w:val="0"/>
          <w:snapToGrid w:val="0"/>
        </w:rPr>
      </w:pPr>
      <w:r w:rsidRPr="001D2E49">
        <w:rPr>
          <w:noProof w:val="0"/>
          <w:snapToGrid w:val="0"/>
        </w:rPr>
        <w:tab/>
        <w:t>...</w:t>
      </w:r>
    </w:p>
    <w:p w14:paraId="5302DABF" w14:textId="77777777" w:rsidR="00716C6A" w:rsidRPr="001D2E49" w:rsidRDefault="00716C6A" w:rsidP="00716C6A">
      <w:pPr>
        <w:pStyle w:val="PL"/>
        <w:rPr>
          <w:noProof w:val="0"/>
          <w:snapToGrid w:val="0"/>
        </w:rPr>
      </w:pPr>
      <w:r w:rsidRPr="001D2E49">
        <w:rPr>
          <w:noProof w:val="0"/>
          <w:snapToGrid w:val="0"/>
        </w:rPr>
        <w:t>}</w:t>
      </w:r>
    </w:p>
    <w:p w14:paraId="2F8EAE86" w14:textId="77777777" w:rsidR="00716C6A" w:rsidRPr="001D2E49" w:rsidRDefault="00716C6A" w:rsidP="00716C6A">
      <w:pPr>
        <w:pStyle w:val="PL"/>
        <w:rPr>
          <w:noProof w:val="0"/>
          <w:snapToGrid w:val="0"/>
        </w:rPr>
      </w:pPr>
    </w:p>
    <w:p w14:paraId="0FCA1C0E" w14:textId="77777777" w:rsidR="00716C6A" w:rsidRPr="001D2E49" w:rsidRDefault="00716C6A" w:rsidP="00716C6A">
      <w:pPr>
        <w:pStyle w:val="PL"/>
        <w:rPr>
          <w:noProof w:val="0"/>
          <w:snapToGrid w:val="0"/>
        </w:rPr>
      </w:pPr>
      <w:r w:rsidRPr="001D2E49">
        <w:rPr>
          <w:noProof w:val="0"/>
          <w:snapToGrid w:val="0"/>
        </w:rPr>
        <w:t>-- **************************************************************</w:t>
      </w:r>
    </w:p>
    <w:p w14:paraId="57A3029A" w14:textId="77777777" w:rsidR="00716C6A" w:rsidRPr="001D2E49" w:rsidRDefault="00716C6A" w:rsidP="00716C6A">
      <w:pPr>
        <w:pStyle w:val="PL"/>
        <w:rPr>
          <w:noProof w:val="0"/>
          <w:snapToGrid w:val="0"/>
        </w:rPr>
      </w:pPr>
      <w:r w:rsidRPr="001D2E49">
        <w:rPr>
          <w:noProof w:val="0"/>
          <w:snapToGrid w:val="0"/>
        </w:rPr>
        <w:t>--</w:t>
      </w:r>
    </w:p>
    <w:p w14:paraId="23A7ACA8" w14:textId="77777777" w:rsidR="00716C6A" w:rsidRPr="001D2E49" w:rsidRDefault="00716C6A" w:rsidP="00716C6A">
      <w:pPr>
        <w:pStyle w:val="PL"/>
        <w:outlineLvl w:val="3"/>
        <w:rPr>
          <w:noProof w:val="0"/>
          <w:snapToGrid w:val="0"/>
        </w:rPr>
      </w:pPr>
      <w:r w:rsidRPr="001D2E49">
        <w:rPr>
          <w:noProof w:val="0"/>
          <w:snapToGrid w:val="0"/>
        </w:rPr>
        <w:t>-- RAN Configuration Update Elementary Procedure</w:t>
      </w:r>
    </w:p>
    <w:p w14:paraId="72977348" w14:textId="77777777" w:rsidR="00716C6A" w:rsidRPr="001D2E49" w:rsidRDefault="00716C6A" w:rsidP="00716C6A">
      <w:pPr>
        <w:pStyle w:val="PL"/>
        <w:rPr>
          <w:noProof w:val="0"/>
          <w:snapToGrid w:val="0"/>
        </w:rPr>
      </w:pPr>
      <w:r w:rsidRPr="001D2E49">
        <w:rPr>
          <w:noProof w:val="0"/>
          <w:snapToGrid w:val="0"/>
        </w:rPr>
        <w:t>--</w:t>
      </w:r>
    </w:p>
    <w:p w14:paraId="372E9196" w14:textId="77777777" w:rsidR="00716C6A" w:rsidRPr="001D2E49" w:rsidRDefault="00716C6A" w:rsidP="00716C6A">
      <w:pPr>
        <w:pStyle w:val="PL"/>
        <w:rPr>
          <w:noProof w:val="0"/>
          <w:snapToGrid w:val="0"/>
        </w:rPr>
      </w:pPr>
      <w:r w:rsidRPr="001D2E49">
        <w:rPr>
          <w:noProof w:val="0"/>
          <w:snapToGrid w:val="0"/>
        </w:rPr>
        <w:t>-- **************************************************************</w:t>
      </w:r>
    </w:p>
    <w:p w14:paraId="1093E7DC" w14:textId="77777777" w:rsidR="00716C6A" w:rsidRPr="001D2E49" w:rsidRDefault="00716C6A" w:rsidP="00716C6A">
      <w:pPr>
        <w:pStyle w:val="PL"/>
        <w:rPr>
          <w:noProof w:val="0"/>
          <w:snapToGrid w:val="0"/>
        </w:rPr>
      </w:pPr>
    </w:p>
    <w:p w14:paraId="15329786" w14:textId="77777777" w:rsidR="00716C6A" w:rsidRPr="001D2E49" w:rsidRDefault="00716C6A" w:rsidP="00716C6A">
      <w:pPr>
        <w:pStyle w:val="PL"/>
        <w:rPr>
          <w:noProof w:val="0"/>
          <w:snapToGrid w:val="0"/>
        </w:rPr>
      </w:pPr>
      <w:r w:rsidRPr="001D2E49">
        <w:rPr>
          <w:noProof w:val="0"/>
          <w:snapToGrid w:val="0"/>
        </w:rPr>
        <w:t>-- **************************************************************</w:t>
      </w:r>
    </w:p>
    <w:p w14:paraId="50EBB6C9" w14:textId="77777777" w:rsidR="00716C6A" w:rsidRPr="001D2E49" w:rsidRDefault="00716C6A" w:rsidP="00716C6A">
      <w:pPr>
        <w:pStyle w:val="PL"/>
        <w:rPr>
          <w:noProof w:val="0"/>
          <w:snapToGrid w:val="0"/>
        </w:rPr>
      </w:pPr>
      <w:r w:rsidRPr="001D2E49">
        <w:rPr>
          <w:noProof w:val="0"/>
          <w:snapToGrid w:val="0"/>
        </w:rPr>
        <w:t>--</w:t>
      </w:r>
    </w:p>
    <w:p w14:paraId="7DD02551" w14:textId="77777777" w:rsidR="00716C6A" w:rsidRPr="001D2E49" w:rsidRDefault="00716C6A" w:rsidP="00716C6A">
      <w:pPr>
        <w:pStyle w:val="PL"/>
        <w:outlineLvl w:val="4"/>
        <w:rPr>
          <w:noProof w:val="0"/>
          <w:snapToGrid w:val="0"/>
        </w:rPr>
      </w:pPr>
      <w:r w:rsidRPr="001D2E49">
        <w:rPr>
          <w:noProof w:val="0"/>
          <w:snapToGrid w:val="0"/>
        </w:rPr>
        <w:t xml:space="preserve">-- RAN CONFIGURATION UPDATE </w:t>
      </w:r>
    </w:p>
    <w:p w14:paraId="35348EA3" w14:textId="77777777" w:rsidR="00716C6A" w:rsidRPr="001D2E49" w:rsidRDefault="00716C6A" w:rsidP="00716C6A">
      <w:pPr>
        <w:pStyle w:val="PL"/>
        <w:rPr>
          <w:noProof w:val="0"/>
          <w:snapToGrid w:val="0"/>
        </w:rPr>
      </w:pPr>
      <w:r w:rsidRPr="001D2E49">
        <w:rPr>
          <w:noProof w:val="0"/>
          <w:snapToGrid w:val="0"/>
        </w:rPr>
        <w:t>--</w:t>
      </w:r>
    </w:p>
    <w:p w14:paraId="3C50C095" w14:textId="77777777" w:rsidR="00716C6A" w:rsidRPr="001D2E49" w:rsidRDefault="00716C6A" w:rsidP="00716C6A">
      <w:pPr>
        <w:pStyle w:val="PL"/>
        <w:rPr>
          <w:noProof w:val="0"/>
          <w:snapToGrid w:val="0"/>
        </w:rPr>
      </w:pPr>
      <w:r w:rsidRPr="001D2E49">
        <w:rPr>
          <w:noProof w:val="0"/>
          <w:snapToGrid w:val="0"/>
        </w:rPr>
        <w:t>-- **************************************************************</w:t>
      </w:r>
    </w:p>
    <w:p w14:paraId="00F8E4E8" w14:textId="77777777" w:rsidR="00716C6A" w:rsidRPr="001D2E49" w:rsidRDefault="00716C6A" w:rsidP="00716C6A">
      <w:pPr>
        <w:pStyle w:val="PL"/>
        <w:rPr>
          <w:noProof w:val="0"/>
          <w:snapToGrid w:val="0"/>
        </w:rPr>
      </w:pPr>
    </w:p>
    <w:p w14:paraId="67724469" w14:textId="77777777" w:rsidR="00716C6A" w:rsidRPr="001D2E49" w:rsidRDefault="00716C6A" w:rsidP="00716C6A">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 ::= SEQUENCE {</w:t>
      </w:r>
    </w:p>
    <w:p w14:paraId="25B76FD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IEs} },</w:t>
      </w:r>
    </w:p>
    <w:p w14:paraId="0949C460" w14:textId="77777777" w:rsidR="00716C6A" w:rsidRPr="001D2E49" w:rsidRDefault="00716C6A" w:rsidP="00716C6A">
      <w:pPr>
        <w:pStyle w:val="PL"/>
        <w:rPr>
          <w:noProof w:val="0"/>
          <w:snapToGrid w:val="0"/>
        </w:rPr>
      </w:pPr>
      <w:r w:rsidRPr="001D2E49">
        <w:rPr>
          <w:noProof w:val="0"/>
          <w:snapToGrid w:val="0"/>
        </w:rPr>
        <w:tab/>
        <w:t>...</w:t>
      </w:r>
    </w:p>
    <w:p w14:paraId="6DFF5EBB" w14:textId="77777777" w:rsidR="00716C6A" w:rsidRPr="001D2E49" w:rsidRDefault="00716C6A" w:rsidP="00716C6A">
      <w:pPr>
        <w:pStyle w:val="PL"/>
        <w:rPr>
          <w:noProof w:val="0"/>
          <w:snapToGrid w:val="0"/>
        </w:rPr>
      </w:pPr>
      <w:r w:rsidRPr="001D2E49">
        <w:rPr>
          <w:noProof w:val="0"/>
          <w:snapToGrid w:val="0"/>
        </w:rPr>
        <w:t>}</w:t>
      </w:r>
    </w:p>
    <w:p w14:paraId="78E20D30" w14:textId="77777777" w:rsidR="00716C6A" w:rsidRPr="001D2E49" w:rsidRDefault="00716C6A" w:rsidP="00716C6A">
      <w:pPr>
        <w:pStyle w:val="PL"/>
        <w:rPr>
          <w:noProof w:val="0"/>
          <w:snapToGrid w:val="0"/>
        </w:rPr>
      </w:pPr>
    </w:p>
    <w:p w14:paraId="1320E1F4" w14:textId="77777777" w:rsidR="00716C6A" w:rsidRPr="001D2E49" w:rsidRDefault="00716C6A" w:rsidP="00716C6A">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6F88F653" w14:textId="77777777" w:rsidR="00716C6A" w:rsidRPr="001D2E49" w:rsidRDefault="00716C6A" w:rsidP="00716C6A">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45EC031" w14:textId="77777777" w:rsidR="00716C6A" w:rsidRPr="001D2E49" w:rsidRDefault="00716C6A" w:rsidP="00716C6A">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2000352" w14:textId="77777777" w:rsidR="00716C6A" w:rsidRPr="001D2E49" w:rsidRDefault="00716C6A" w:rsidP="00716C6A">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058C53CF" w14:textId="77777777" w:rsidR="00716C6A" w:rsidRPr="001D2E49" w:rsidRDefault="00716C6A" w:rsidP="00716C6A">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377D8C7" w14:textId="77777777" w:rsidR="00716C6A" w:rsidRPr="001D2E49" w:rsidRDefault="00716C6A" w:rsidP="00716C6A">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7C44D6B" w14:textId="77777777" w:rsidR="00716C6A" w:rsidRPr="003F068A" w:rsidRDefault="00716C6A" w:rsidP="00716C6A">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sidRPr="00AD521A">
        <w:rPr>
          <w:snapToGrid w:val="0"/>
        </w:rPr>
        <w:tab/>
        <w:t>}</w:t>
      </w:r>
      <w:r w:rsidRPr="003F068A">
        <w:rPr>
          <w:snapToGrid w:val="0"/>
        </w:rPr>
        <w:t>|</w:t>
      </w:r>
    </w:p>
    <w:p w14:paraId="20DAD6EB" w14:textId="77777777" w:rsidR="00716C6A" w:rsidRPr="001D2E49" w:rsidRDefault="00716C6A" w:rsidP="00716C6A">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Pr="001D2E49">
        <w:rPr>
          <w:noProof w:val="0"/>
          <w:snapToGrid w:val="0"/>
        </w:rPr>
        <w:t>,</w:t>
      </w:r>
    </w:p>
    <w:p w14:paraId="0673AF12" w14:textId="77777777" w:rsidR="00716C6A" w:rsidRPr="001D2E49" w:rsidRDefault="00716C6A" w:rsidP="00716C6A">
      <w:pPr>
        <w:pStyle w:val="PL"/>
        <w:rPr>
          <w:noProof w:val="0"/>
          <w:snapToGrid w:val="0"/>
        </w:rPr>
      </w:pPr>
      <w:r w:rsidRPr="001D2E49">
        <w:rPr>
          <w:noProof w:val="0"/>
          <w:snapToGrid w:val="0"/>
        </w:rPr>
        <w:tab/>
        <w:t>...</w:t>
      </w:r>
    </w:p>
    <w:p w14:paraId="1F0FF3C6" w14:textId="77777777" w:rsidR="00716C6A" w:rsidRPr="001D2E49" w:rsidRDefault="00716C6A" w:rsidP="00716C6A">
      <w:pPr>
        <w:pStyle w:val="PL"/>
        <w:rPr>
          <w:noProof w:val="0"/>
          <w:snapToGrid w:val="0"/>
        </w:rPr>
      </w:pPr>
      <w:r w:rsidRPr="001D2E49">
        <w:rPr>
          <w:noProof w:val="0"/>
          <w:snapToGrid w:val="0"/>
        </w:rPr>
        <w:t>}</w:t>
      </w:r>
    </w:p>
    <w:p w14:paraId="4207A92E" w14:textId="77777777" w:rsidR="00716C6A" w:rsidRPr="001D2E49" w:rsidRDefault="00716C6A" w:rsidP="00716C6A">
      <w:pPr>
        <w:pStyle w:val="PL"/>
        <w:rPr>
          <w:noProof w:val="0"/>
          <w:snapToGrid w:val="0"/>
        </w:rPr>
      </w:pPr>
    </w:p>
    <w:p w14:paraId="3AF210AB" w14:textId="77777777" w:rsidR="00716C6A" w:rsidRPr="001D2E49" w:rsidRDefault="00716C6A" w:rsidP="00716C6A">
      <w:pPr>
        <w:pStyle w:val="PL"/>
        <w:rPr>
          <w:noProof w:val="0"/>
          <w:snapToGrid w:val="0"/>
        </w:rPr>
      </w:pPr>
      <w:r w:rsidRPr="001D2E49">
        <w:rPr>
          <w:noProof w:val="0"/>
          <w:snapToGrid w:val="0"/>
        </w:rPr>
        <w:t>-- **************************************************************</w:t>
      </w:r>
    </w:p>
    <w:p w14:paraId="73764A7B" w14:textId="77777777" w:rsidR="00716C6A" w:rsidRPr="001D2E49" w:rsidRDefault="00716C6A" w:rsidP="00716C6A">
      <w:pPr>
        <w:pStyle w:val="PL"/>
        <w:rPr>
          <w:noProof w:val="0"/>
          <w:snapToGrid w:val="0"/>
        </w:rPr>
      </w:pPr>
      <w:r w:rsidRPr="001D2E49">
        <w:rPr>
          <w:noProof w:val="0"/>
          <w:snapToGrid w:val="0"/>
        </w:rPr>
        <w:t>--</w:t>
      </w:r>
    </w:p>
    <w:p w14:paraId="1C145323" w14:textId="77777777" w:rsidR="00716C6A" w:rsidRPr="001D2E49" w:rsidRDefault="00716C6A" w:rsidP="00716C6A">
      <w:pPr>
        <w:pStyle w:val="PL"/>
        <w:outlineLvl w:val="4"/>
        <w:rPr>
          <w:noProof w:val="0"/>
          <w:snapToGrid w:val="0"/>
        </w:rPr>
      </w:pPr>
      <w:r w:rsidRPr="001D2E49">
        <w:rPr>
          <w:noProof w:val="0"/>
          <w:snapToGrid w:val="0"/>
        </w:rPr>
        <w:t>-- RAN CONFIGURATION UPDATE ACKNOWLEDGE</w:t>
      </w:r>
    </w:p>
    <w:p w14:paraId="52C62255" w14:textId="77777777" w:rsidR="00716C6A" w:rsidRPr="001D2E49" w:rsidRDefault="00716C6A" w:rsidP="00716C6A">
      <w:pPr>
        <w:pStyle w:val="PL"/>
        <w:rPr>
          <w:noProof w:val="0"/>
          <w:snapToGrid w:val="0"/>
        </w:rPr>
      </w:pPr>
      <w:r w:rsidRPr="001D2E49">
        <w:rPr>
          <w:noProof w:val="0"/>
          <w:snapToGrid w:val="0"/>
        </w:rPr>
        <w:t>--</w:t>
      </w:r>
    </w:p>
    <w:p w14:paraId="161FEEB3" w14:textId="77777777" w:rsidR="00716C6A" w:rsidRPr="001D2E49" w:rsidRDefault="00716C6A" w:rsidP="00716C6A">
      <w:pPr>
        <w:pStyle w:val="PL"/>
        <w:rPr>
          <w:noProof w:val="0"/>
          <w:snapToGrid w:val="0"/>
        </w:rPr>
      </w:pPr>
      <w:r w:rsidRPr="001D2E49">
        <w:rPr>
          <w:noProof w:val="0"/>
          <w:snapToGrid w:val="0"/>
        </w:rPr>
        <w:t>-- **************************************************************</w:t>
      </w:r>
    </w:p>
    <w:p w14:paraId="6214F801" w14:textId="77777777" w:rsidR="00716C6A" w:rsidRPr="001D2E49" w:rsidRDefault="00716C6A" w:rsidP="00716C6A">
      <w:pPr>
        <w:pStyle w:val="PL"/>
        <w:rPr>
          <w:noProof w:val="0"/>
          <w:snapToGrid w:val="0"/>
        </w:rPr>
      </w:pPr>
    </w:p>
    <w:p w14:paraId="597B3A4B" w14:textId="77777777" w:rsidR="00716C6A" w:rsidRPr="001D2E49" w:rsidRDefault="00716C6A" w:rsidP="00716C6A">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677839B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0A4B25F5" w14:textId="77777777" w:rsidR="00716C6A" w:rsidRPr="001D2E49" w:rsidRDefault="00716C6A" w:rsidP="00716C6A">
      <w:pPr>
        <w:pStyle w:val="PL"/>
        <w:rPr>
          <w:noProof w:val="0"/>
          <w:snapToGrid w:val="0"/>
        </w:rPr>
      </w:pPr>
      <w:r w:rsidRPr="001D2E49">
        <w:rPr>
          <w:noProof w:val="0"/>
          <w:snapToGrid w:val="0"/>
        </w:rPr>
        <w:tab/>
        <w:t>...</w:t>
      </w:r>
    </w:p>
    <w:p w14:paraId="7FFBE0DF" w14:textId="77777777" w:rsidR="00716C6A" w:rsidRPr="001D2E49" w:rsidRDefault="00716C6A" w:rsidP="00716C6A">
      <w:pPr>
        <w:pStyle w:val="PL"/>
        <w:rPr>
          <w:noProof w:val="0"/>
          <w:snapToGrid w:val="0"/>
        </w:rPr>
      </w:pPr>
      <w:r w:rsidRPr="001D2E49">
        <w:rPr>
          <w:noProof w:val="0"/>
          <w:snapToGrid w:val="0"/>
        </w:rPr>
        <w:t>}</w:t>
      </w:r>
    </w:p>
    <w:p w14:paraId="7CEEC60A" w14:textId="77777777" w:rsidR="00716C6A" w:rsidRPr="001D2E49" w:rsidRDefault="00716C6A" w:rsidP="00716C6A">
      <w:pPr>
        <w:pStyle w:val="PL"/>
        <w:rPr>
          <w:noProof w:val="0"/>
          <w:snapToGrid w:val="0"/>
        </w:rPr>
      </w:pPr>
    </w:p>
    <w:p w14:paraId="6F3077B9" w14:textId="77777777" w:rsidR="00716C6A" w:rsidRPr="001D2E49" w:rsidRDefault="00716C6A" w:rsidP="00716C6A">
      <w:pPr>
        <w:pStyle w:val="PL"/>
        <w:rPr>
          <w:noProof w:val="0"/>
          <w:snapToGrid w:val="0"/>
        </w:rPr>
      </w:pPr>
      <w:r w:rsidRPr="001D2E49">
        <w:rPr>
          <w:noProof w:val="0"/>
          <w:snapToGrid w:val="0"/>
        </w:rPr>
        <w:lastRenderedPageBreak/>
        <w:t>RAN</w:t>
      </w:r>
      <w:r w:rsidRPr="001D2E49">
        <w:rPr>
          <w:noProof w:val="0"/>
        </w:rPr>
        <w:t>Configuration</w:t>
      </w:r>
      <w:r w:rsidRPr="001D2E49">
        <w:rPr>
          <w:noProof w:val="0"/>
          <w:snapToGrid w:val="0"/>
        </w:rPr>
        <w:t>UpdateAcknowledgeIEs NGAP-PROTOCOL-IES ::= {</w:t>
      </w:r>
    </w:p>
    <w:p w14:paraId="316DEB6B"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ED4169" w14:textId="77777777" w:rsidR="00716C6A" w:rsidRPr="001D2E49" w:rsidRDefault="00716C6A" w:rsidP="00716C6A">
      <w:pPr>
        <w:pStyle w:val="PL"/>
        <w:rPr>
          <w:noProof w:val="0"/>
          <w:snapToGrid w:val="0"/>
        </w:rPr>
      </w:pPr>
      <w:r w:rsidRPr="001D2E49">
        <w:rPr>
          <w:noProof w:val="0"/>
          <w:snapToGrid w:val="0"/>
        </w:rPr>
        <w:tab/>
        <w:t>...</w:t>
      </w:r>
    </w:p>
    <w:p w14:paraId="08F3354F" w14:textId="77777777" w:rsidR="00716C6A" w:rsidRPr="001D2E49" w:rsidRDefault="00716C6A" w:rsidP="00716C6A">
      <w:pPr>
        <w:pStyle w:val="PL"/>
        <w:rPr>
          <w:noProof w:val="0"/>
          <w:snapToGrid w:val="0"/>
        </w:rPr>
      </w:pPr>
      <w:r w:rsidRPr="001D2E49">
        <w:rPr>
          <w:noProof w:val="0"/>
          <w:snapToGrid w:val="0"/>
        </w:rPr>
        <w:t>}</w:t>
      </w:r>
    </w:p>
    <w:p w14:paraId="7550DB35" w14:textId="77777777" w:rsidR="00716C6A" w:rsidRPr="001D2E49" w:rsidRDefault="00716C6A" w:rsidP="00716C6A">
      <w:pPr>
        <w:pStyle w:val="PL"/>
        <w:rPr>
          <w:noProof w:val="0"/>
          <w:snapToGrid w:val="0"/>
        </w:rPr>
      </w:pPr>
    </w:p>
    <w:p w14:paraId="39F67358" w14:textId="77777777" w:rsidR="00716C6A" w:rsidRPr="001D2E49" w:rsidRDefault="00716C6A" w:rsidP="00716C6A">
      <w:pPr>
        <w:pStyle w:val="PL"/>
        <w:rPr>
          <w:noProof w:val="0"/>
          <w:snapToGrid w:val="0"/>
        </w:rPr>
      </w:pPr>
      <w:r w:rsidRPr="001D2E49">
        <w:rPr>
          <w:noProof w:val="0"/>
          <w:snapToGrid w:val="0"/>
        </w:rPr>
        <w:t>-- **************************************************************</w:t>
      </w:r>
    </w:p>
    <w:p w14:paraId="3EB3D0CF" w14:textId="77777777" w:rsidR="00716C6A" w:rsidRPr="001D2E49" w:rsidRDefault="00716C6A" w:rsidP="00716C6A">
      <w:pPr>
        <w:pStyle w:val="PL"/>
        <w:rPr>
          <w:noProof w:val="0"/>
          <w:snapToGrid w:val="0"/>
        </w:rPr>
      </w:pPr>
      <w:r w:rsidRPr="001D2E49">
        <w:rPr>
          <w:noProof w:val="0"/>
          <w:snapToGrid w:val="0"/>
        </w:rPr>
        <w:t>--</w:t>
      </w:r>
    </w:p>
    <w:p w14:paraId="135E66E0" w14:textId="77777777" w:rsidR="00716C6A" w:rsidRPr="001D2E49" w:rsidRDefault="00716C6A" w:rsidP="00716C6A">
      <w:pPr>
        <w:pStyle w:val="PL"/>
        <w:outlineLvl w:val="4"/>
        <w:rPr>
          <w:noProof w:val="0"/>
          <w:snapToGrid w:val="0"/>
        </w:rPr>
      </w:pPr>
      <w:r w:rsidRPr="001D2E49">
        <w:rPr>
          <w:noProof w:val="0"/>
          <w:snapToGrid w:val="0"/>
        </w:rPr>
        <w:t>-- RAN CONFIGURATION UPDATE FAILURE</w:t>
      </w:r>
    </w:p>
    <w:p w14:paraId="279D5267" w14:textId="77777777" w:rsidR="00716C6A" w:rsidRPr="001D2E49" w:rsidRDefault="00716C6A" w:rsidP="00716C6A">
      <w:pPr>
        <w:pStyle w:val="PL"/>
        <w:rPr>
          <w:noProof w:val="0"/>
          <w:snapToGrid w:val="0"/>
        </w:rPr>
      </w:pPr>
      <w:r w:rsidRPr="001D2E49">
        <w:rPr>
          <w:noProof w:val="0"/>
          <w:snapToGrid w:val="0"/>
        </w:rPr>
        <w:t>--</w:t>
      </w:r>
    </w:p>
    <w:p w14:paraId="596F07A4" w14:textId="77777777" w:rsidR="00716C6A" w:rsidRPr="001D2E49" w:rsidRDefault="00716C6A" w:rsidP="00716C6A">
      <w:pPr>
        <w:pStyle w:val="PL"/>
        <w:rPr>
          <w:noProof w:val="0"/>
          <w:snapToGrid w:val="0"/>
        </w:rPr>
      </w:pPr>
      <w:r w:rsidRPr="001D2E49">
        <w:rPr>
          <w:noProof w:val="0"/>
          <w:snapToGrid w:val="0"/>
        </w:rPr>
        <w:t>-- **************************************************************</w:t>
      </w:r>
    </w:p>
    <w:p w14:paraId="138510B2" w14:textId="77777777" w:rsidR="00716C6A" w:rsidRPr="001D2E49" w:rsidRDefault="00716C6A" w:rsidP="00716C6A">
      <w:pPr>
        <w:pStyle w:val="PL"/>
        <w:rPr>
          <w:noProof w:val="0"/>
          <w:snapToGrid w:val="0"/>
        </w:rPr>
      </w:pPr>
    </w:p>
    <w:p w14:paraId="72DE48A3" w14:textId="77777777" w:rsidR="00716C6A" w:rsidRPr="001D2E49" w:rsidRDefault="00716C6A" w:rsidP="00716C6A">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54959C76"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0AA02F77" w14:textId="77777777" w:rsidR="00716C6A" w:rsidRPr="001D2E49" w:rsidRDefault="00716C6A" w:rsidP="00716C6A">
      <w:pPr>
        <w:pStyle w:val="PL"/>
        <w:rPr>
          <w:noProof w:val="0"/>
          <w:snapToGrid w:val="0"/>
        </w:rPr>
      </w:pPr>
      <w:r w:rsidRPr="001D2E49">
        <w:rPr>
          <w:noProof w:val="0"/>
          <w:snapToGrid w:val="0"/>
        </w:rPr>
        <w:tab/>
        <w:t>...</w:t>
      </w:r>
    </w:p>
    <w:p w14:paraId="3E499E7B" w14:textId="77777777" w:rsidR="00716C6A" w:rsidRPr="001D2E49" w:rsidRDefault="00716C6A" w:rsidP="00716C6A">
      <w:pPr>
        <w:pStyle w:val="PL"/>
        <w:rPr>
          <w:noProof w:val="0"/>
          <w:snapToGrid w:val="0"/>
        </w:rPr>
      </w:pPr>
      <w:r w:rsidRPr="001D2E49">
        <w:rPr>
          <w:noProof w:val="0"/>
          <w:snapToGrid w:val="0"/>
        </w:rPr>
        <w:t>}</w:t>
      </w:r>
    </w:p>
    <w:p w14:paraId="29519BA4" w14:textId="77777777" w:rsidR="00716C6A" w:rsidRPr="001D2E49" w:rsidRDefault="00716C6A" w:rsidP="00716C6A">
      <w:pPr>
        <w:pStyle w:val="PL"/>
        <w:rPr>
          <w:noProof w:val="0"/>
          <w:snapToGrid w:val="0"/>
        </w:rPr>
      </w:pPr>
    </w:p>
    <w:p w14:paraId="3ACCBCF1" w14:textId="77777777" w:rsidR="00716C6A" w:rsidRPr="001D2E49" w:rsidRDefault="00716C6A" w:rsidP="00716C6A">
      <w:pPr>
        <w:pStyle w:val="PL"/>
        <w:rPr>
          <w:noProof w:val="0"/>
          <w:snapToGrid w:val="0"/>
        </w:rPr>
      </w:pPr>
      <w:r w:rsidRPr="001D2E49">
        <w:rPr>
          <w:noProof w:val="0"/>
          <w:snapToGrid w:val="0"/>
        </w:rPr>
        <w:t>RANConfigurationUpdateFailureIEs NGAP-PROTOCOL-IES ::= {</w:t>
      </w:r>
    </w:p>
    <w:p w14:paraId="5B7945A3"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71611F" w14:textId="77777777" w:rsidR="00716C6A" w:rsidRPr="001D2E49" w:rsidRDefault="00716C6A" w:rsidP="00716C6A">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A7B31C"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A8F12A2" w14:textId="77777777" w:rsidR="00716C6A" w:rsidRPr="001D2E49" w:rsidRDefault="00716C6A" w:rsidP="00716C6A">
      <w:pPr>
        <w:pStyle w:val="PL"/>
        <w:rPr>
          <w:noProof w:val="0"/>
          <w:snapToGrid w:val="0"/>
        </w:rPr>
      </w:pPr>
      <w:r w:rsidRPr="001D2E49">
        <w:rPr>
          <w:noProof w:val="0"/>
          <w:snapToGrid w:val="0"/>
        </w:rPr>
        <w:t>...</w:t>
      </w:r>
    </w:p>
    <w:p w14:paraId="5DCACC68" w14:textId="77777777" w:rsidR="00716C6A" w:rsidRPr="001D2E49" w:rsidRDefault="00716C6A" w:rsidP="00716C6A">
      <w:pPr>
        <w:pStyle w:val="PL"/>
        <w:rPr>
          <w:noProof w:val="0"/>
          <w:snapToGrid w:val="0"/>
        </w:rPr>
      </w:pPr>
      <w:r w:rsidRPr="001D2E49">
        <w:rPr>
          <w:noProof w:val="0"/>
          <w:snapToGrid w:val="0"/>
        </w:rPr>
        <w:t>}</w:t>
      </w:r>
    </w:p>
    <w:p w14:paraId="48109FDA" w14:textId="77777777" w:rsidR="00716C6A" w:rsidRPr="001D2E49" w:rsidRDefault="00716C6A" w:rsidP="00716C6A">
      <w:pPr>
        <w:pStyle w:val="PL"/>
        <w:rPr>
          <w:noProof w:val="0"/>
          <w:snapToGrid w:val="0"/>
        </w:rPr>
      </w:pPr>
    </w:p>
    <w:p w14:paraId="40D14184" w14:textId="77777777" w:rsidR="00716C6A" w:rsidRPr="001D2E49" w:rsidRDefault="00716C6A" w:rsidP="00716C6A">
      <w:pPr>
        <w:pStyle w:val="PL"/>
        <w:rPr>
          <w:noProof w:val="0"/>
          <w:snapToGrid w:val="0"/>
        </w:rPr>
      </w:pPr>
      <w:r w:rsidRPr="001D2E49">
        <w:rPr>
          <w:noProof w:val="0"/>
          <w:snapToGrid w:val="0"/>
        </w:rPr>
        <w:t>-- **************************************************************</w:t>
      </w:r>
    </w:p>
    <w:p w14:paraId="36CB3E32" w14:textId="77777777" w:rsidR="00716C6A" w:rsidRPr="001D2E49" w:rsidRDefault="00716C6A" w:rsidP="00716C6A">
      <w:pPr>
        <w:pStyle w:val="PL"/>
        <w:rPr>
          <w:noProof w:val="0"/>
          <w:snapToGrid w:val="0"/>
        </w:rPr>
      </w:pPr>
      <w:r w:rsidRPr="001D2E49">
        <w:rPr>
          <w:noProof w:val="0"/>
          <w:snapToGrid w:val="0"/>
        </w:rPr>
        <w:t>--</w:t>
      </w:r>
    </w:p>
    <w:p w14:paraId="2E1DC474" w14:textId="77777777" w:rsidR="00716C6A" w:rsidRPr="001D2E49" w:rsidRDefault="00716C6A" w:rsidP="00716C6A">
      <w:pPr>
        <w:pStyle w:val="PL"/>
        <w:outlineLvl w:val="3"/>
        <w:rPr>
          <w:noProof w:val="0"/>
          <w:snapToGrid w:val="0"/>
        </w:rPr>
      </w:pPr>
      <w:r w:rsidRPr="001D2E49">
        <w:rPr>
          <w:noProof w:val="0"/>
          <w:snapToGrid w:val="0"/>
        </w:rPr>
        <w:t>-- AMF Configuration Update Elementary Procedure</w:t>
      </w:r>
    </w:p>
    <w:p w14:paraId="47066A23" w14:textId="77777777" w:rsidR="00716C6A" w:rsidRPr="001D2E49" w:rsidRDefault="00716C6A" w:rsidP="00716C6A">
      <w:pPr>
        <w:pStyle w:val="PL"/>
        <w:rPr>
          <w:noProof w:val="0"/>
          <w:snapToGrid w:val="0"/>
        </w:rPr>
      </w:pPr>
      <w:r w:rsidRPr="001D2E49">
        <w:rPr>
          <w:noProof w:val="0"/>
          <w:snapToGrid w:val="0"/>
        </w:rPr>
        <w:t>--</w:t>
      </w:r>
    </w:p>
    <w:p w14:paraId="5C228BF1" w14:textId="77777777" w:rsidR="00716C6A" w:rsidRPr="001D2E49" w:rsidRDefault="00716C6A" w:rsidP="00716C6A">
      <w:pPr>
        <w:pStyle w:val="PL"/>
        <w:rPr>
          <w:noProof w:val="0"/>
          <w:snapToGrid w:val="0"/>
        </w:rPr>
      </w:pPr>
      <w:r w:rsidRPr="001D2E49">
        <w:rPr>
          <w:noProof w:val="0"/>
          <w:snapToGrid w:val="0"/>
        </w:rPr>
        <w:t>-- **************************************************************</w:t>
      </w:r>
    </w:p>
    <w:p w14:paraId="345F847A" w14:textId="77777777" w:rsidR="00716C6A" w:rsidRPr="001D2E49" w:rsidRDefault="00716C6A" w:rsidP="00716C6A">
      <w:pPr>
        <w:pStyle w:val="PL"/>
        <w:rPr>
          <w:noProof w:val="0"/>
          <w:snapToGrid w:val="0"/>
        </w:rPr>
      </w:pPr>
    </w:p>
    <w:p w14:paraId="4F6A13B0" w14:textId="77777777" w:rsidR="00716C6A" w:rsidRPr="001D2E49" w:rsidRDefault="00716C6A" w:rsidP="00716C6A">
      <w:pPr>
        <w:pStyle w:val="PL"/>
        <w:rPr>
          <w:noProof w:val="0"/>
          <w:snapToGrid w:val="0"/>
        </w:rPr>
      </w:pPr>
      <w:r w:rsidRPr="001D2E49">
        <w:rPr>
          <w:noProof w:val="0"/>
          <w:snapToGrid w:val="0"/>
        </w:rPr>
        <w:t>-- **************************************************************</w:t>
      </w:r>
    </w:p>
    <w:p w14:paraId="338218D6" w14:textId="77777777" w:rsidR="00716C6A" w:rsidRPr="001D2E49" w:rsidRDefault="00716C6A" w:rsidP="00716C6A">
      <w:pPr>
        <w:pStyle w:val="PL"/>
        <w:rPr>
          <w:noProof w:val="0"/>
          <w:snapToGrid w:val="0"/>
        </w:rPr>
      </w:pPr>
      <w:r w:rsidRPr="001D2E49">
        <w:rPr>
          <w:noProof w:val="0"/>
          <w:snapToGrid w:val="0"/>
        </w:rPr>
        <w:t>--</w:t>
      </w:r>
    </w:p>
    <w:p w14:paraId="20FF91AD" w14:textId="77777777" w:rsidR="00716C6A" w:rsidRPr="001D2E49" w:rsidRDefault="00716C6A" w:rsidP="00716C6A">
      <w:pPr>
        <w:pStyle w:val="PL"/>
        <w:outlineLvl w:val="4"/>
        <w:rPr>
          <w:noProof w:val="0"/>
          <w:snapToGrid w:val="0"/>
        </w:rPr>
      </w:pPr>
      <w:r w:rsidRPr="001D2E49">
        <w:rPr>
          <w:noProof w:val="0"/>
          <w:snapToGrid w:val="0"/>
        </w:rPr>
        <w:t xml:space="preserve">-- AMF CONFIGURATION UPDATE </w:t>
      </w:r>
    </w:p>
    <w:p w14:paraId="07845BB7" w14:textId="77777777" w:rsidR="00716C6A" w:rsidRPr="001D2E49" w:rsidRDefault="00716C6A" w:rsidP="00716C6A">
      <w:pPr>
        <w:pStyle w:val="PL"/>
        <w:rPr>
          <w:noProof w:val="0"/>
          <w:snapToGrid w:val="0"/>
        </w:rPr>
      </w:pPr>
      <w:r w:rsidRPr="001D2E49">
        <w:rPr>
          <w:noProof w:val="0"/>
          <w:snapToGrid w:val="0"/>
        </w:rPr>
        <w:t>--</w:t>
      </w:r>
    </w:p>
    <w:p w14:paraId="7BBF21FE" w14:textId="77777777" w:rsidR="00716C6A" w:rsidRPr="001D2E49" w:rsidRDefault="00716C6A" w:rsidP="00716C6A">
      <w:pPr>
        <w:pStyle w:val="PL"/>
        <w:rPr>
          <w:noProof w:val="0"/>
          <w:snapToGrid w:val="0"/>
        </w:rPr>
      </w:pPr>
      <w:r w:rsidRPr="001D2E49">
        <w:rPr>
          <w:noProof w:val="0"/>
          <w:snapToGrid w:val="0"/>
        </w:rPr>
        <w:t>-- **************************************************************</w:t>
      </w:r>
    </w:p>
    <w:p w14:paraId="6E87F50C" w14:textId="77777777" w:rsidR="00716C6A" w:rsidRPr="001D2E49" w:rsidRDefault="00716C6A" w:rsidP="00716C6A">
      <w:pPr>
        <w:pStyle w:val="PL"/>
        <w:rPr>
          <w:noProof w:val="0"/>
          <w:snapToGrid w:val="0"/>
        </w:rPr>
      </w:pPr>
    </w:p>
    <w:p w14:paraId="70D0BD3A" w14:textId="77777777" w:rsidR="00716C6A" w:rsidRPr="001D2E49" w:rsidRDefault="00716C6A" w:rsidP="00716C6A">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12F83B41"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5805F6B7" w14:textId="77777777" w:rsidR="00716C6A" w:rsidRPr="001D2E49" w:rsidRDefault="00716C6A" w:rsidP="00716C6A">
      <w:pPr>
        <w:pStyle w:val="PL"/>
        <w:rPr>
          <w:noProof w:val="0"/>
          <w:snapToGrid w:val="0"/>
        </w:rPr>
      </w:pPr>
      <w:r w:rsidRPr="001D2E49">
        <w:rPr>
          <w:noProof w:val="0"/>
          <w:snapToGrid w:val="0"/>
        </w:rPr>
        <w:tab/>
        <w:t>...</w:t>
      </w:r>
    </w:p>
    <w:p w14:paraId="77D6BCF8" w14:textId="77777777" w:rsidR="00716C6A" w:rsidRPr="001D2E49" w:rsidRDefault="00716C6A" w:rsidP="00716C6A">
      <w:pPr>
        <w:pStyle w:val="PL"/>
        <w:rPr>
          <w:noProof w:val="0"/>
          <w:snapToGrid w:val="0"/>
        </w:rPr>
      </w:pPr>
      <w:r w:rsidRPr="001D2E49">
        <w:rPr>
          <w:noProof w:val="0"/>
          <w:snapToGrid w:val="0"/>
        </w:rPr>
        <w:t>}</w:t>
      </w:r>
    </w:p>
    <w:p w14:paraId="041C64EB" w14:textId="77777777" w:rsidR="00716C6A" w:rsidRPr="001D2E49" w:rsidRDefault="00716C6A" w:rsidP="00716C6A">
      <w:pPr>
        <w:pStyle w:val="PL"/>
        <w:rPr>
          <w:noProof w:val="0"/>
          <w:snapToGrid w:val="0"/>
        </w:rPr>
      </w:pPr>
    </w:p>
    <w:p w14:paraId="5058315C" w14:textId="77777777" w:rsidR="00716C6A" w:rsidRPr="001D2E49" w:rsidRDefault="00716C6A" w:rsidP="00716C6A">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626A73C8" w14:textId="77777777" w:rsidR="00716C6A" w:rsidRPr="001D2E49" w:rsidRDefault="00716C6A" w:rsidP="00716C6A">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E8A5EF" w14:textId="77777777" w:rsidR="00716C6A" w:rsidRPr="001D2E49" w:rsidRDefault="00716C6A" w:rsidP="00716C6A">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329958" w14:textId="77777777" w:rsidR="00716C6A" w:rsidRPr="001D2E49" w:rsidRDefault="00716C6A" w:rsidP="00716C6A">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317E71" w14:textId="77777777" w:rsidR="00716C6A" w:rsidRPr="001D2E49" w:rsidRDefault="00716C6A" w:rsidP="00716C6A">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CC74BD" w14:textId="77777777" w:rsidR="00716C6A" w:rsidRPr="001D2E49" w:rsidRDefault="00716C6A" w:rsidP="00716C6A">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A76E05" w14:textId="77777777" w:rsidR="00716C6A" w:rsidRPr="001D2E49" w:rsidRDefault="00716C6A" w:rsidP="00716C6A">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349D4C" w14:textId="77777777" w:rsidR="00716C6A" w:rsidRPr="003F068A" w:rsidRDefault="00716C6A" w:rsidP="00716C6A">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3F068A">
        <w:rPr>
          <w:noProof w:val="0"/>
          <w:snapToGrid w:val="0"/>
        </w:rPr>
        <w:t>|</w:t>
      </w:r>
    </w:p>
    <w:p w14:paraId="1E831A2B" w14:textId="77777777" w:rsidR="00716C6A" w:rsidRPr="001D2E49" w:rsidRDefault="00716C6A" w:rsidP="00716C6A">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Pr="001D2E49">
        <w:rPr>
          <w:noProof w:val="0"/>
          <w:snapToGrid w:val="0"/>
        </w:rPr>
        <w:t>,</w:t>
      </w:r>
    </w:p>
    <w:p w14:paraId="268FA7E2" w14:textId="77777777" w:rsidR="00716C6A" w:rsidRPr="001D2E49" w:rsidRDefault="00716C6A" w:rsidP="00716C6A">
      <w:pPr>
        <w:pStyle w:val="PL"/>
        <w:rPr>
          <w:noProof w:val="0"/>
          <w:snapToGrid w:val="0"/>
        </w:rPr>
      </w:pPr>
      <w:r w:rsidRPr="001D2E49">
        <w:rPr>
          <w:noProof w:val="0"/>
          <w:snapToGrid w:val="0"/>
        </w:rPr>
        <w:tab/>
        <w:t>...</w:t>
      </w:r>
    </w:p>
    <w:p w14:paraId="70284EC8" w14:textId="77777777" w:rsidR="00716C6A" w:rsidRPr="001D2E49" w:rsidRDefault="00716C6A" w:rsidP="00716C6A">
      <w:pPr>
        <w:pStyle w:val="PL"/>
        <w:rPr>
          <w:noProof w:val="0"/>
          <w:snapToGrid w:val="0"/>
        </w:rPr>
      </w:pPr>
      <w:r w:rsidRPr="001D2E49">
        <w:rPr>
          <w:noProof w:val="0"/>
          <w:snapToGrid w:val="0"/>
        </w:rPr>
        <w:t>}</w:t>
      </w:r>
    </w:p>
    <w:p w14:paraId="55634C03" w14:textId="77777777" w:rsidR="00716C6A" w:rsidRPr="001D2E49" w:rsidRDefault="00716C6A" w:rsidP="00716C6A">
      <w:pPr>
        <w:pStyle w:val="PL"/>
        <w:rPr>
          <w:noProof w:val="0"/>
          <w:snapToGrid w:val="0"/>
        </w:rPr>
      </w:pPr>
    </w:p>
    <w:p w14:paraId="5D67E495" w14:textId="77777777" w:rsidR="00716C6A" w:rsidRPr="001D2E49" w:rsidRDefault="00716C6A" w:rsidP="00716C6A">
      <w:pPr>
        <w:pStyle w:val="PL"/>
        <w:rPr>
          <w:noProof w:val="0"/>
          <w:snapToGrid w:val="0"/>
        </w:rPr>
      </w:pPr>
      <w:r w:rsidRPr="001D2E49">
        <w:rPr>
          <w:noProof w:val="0"/>
          <w:snapToGrid w:val="0"/>
        </w:rPr>
        <w:t>-- **************************************************************</w:t>
      </w:r>
    </w:p>
    <w:p w14:paraId="75B90BA1" w14:textId="77777777" w:rsidR="00716C6A" w:rsidRPr="001D2E49" w:rsidRDefault="00716C6A" w:rsidP="00716C6A">
      <w:pPr>
        <w:pStyle w:val="PL"/>
        <w:rPr>
          <w:noProof w:val="0"/>
          <w:snapToGrid w:val="0"/>
        </w:rPr>
      </w:pPr>
      <w:r w:rsidRPr="001D2E49">
        <w:rPr>
          <w:noProof w:val="0"/>
          <w:snapToGrid w:val="0"/>
        </w:rPr>
        <w:lastRenderedPageBreak/>
        <w:t>--</w:t>
      </w:r>
    </w:p>
    <w:p w14:paraId="57002815" w14:textId="77777777" w:rsidR="00716C6A" w:rsidRPr="001D2E49" w:rsidRDefault="00716C6A" w:rsidP="00716C6A">
      <w:pPr>
        <w:pStyle w:val="PL"/>
        <w:outlineLvl w:val="4"/>
        <w:rPr>
          <w:noProof w:val="0"/>
          <w:snapToGrid w:val="0"/>
        </w:rPr>
      </w:pPr>
      <w:r w:rsidRPr="001D2E49">
        <w:rPr>
          <w:noProof w:val="0"/>
          <w:snapToGrid w:val="0"/>
        </w:rPr>
        <w:t>-- AMF CONFIGURATION UPDATE ACKNOWLEDGE</w:t>
      </w:r>
    </w:p>
    <w:p w14:paraId="3C0E8C90" w14:textId="77777777" w:rsidR="00716C6A" w:rsidRPr="001D2E49" w:rsidRDefault="00716C6A" w:rsidP="00716C6A">
      <w:pPr>
        <w:pStyle w:val="PL"/>
        <w:rPr>
          <w:noProof w:val="0"/>
          <w:snapToGrid w:val="0"/>
        </w:rPr>
      </w:pPr>
      <w:r w:rsidRPr="001D2E49">
        <w:rPr>
          <w:noProof w:val="0"/>
          <w:snapToGrid w:val="0"/>
        </w:rPr>
        <w:t>--</w:t>
      </w:r>
    </w:p>
    <w:p w14:paraId="15334F79" w14:textId="77777777" w:rsidR="00716C6A" w:rsidRPr="001D2E49" w:rsidRDefault="00716C6A" w:rsidP="00716C6A">
      <w:pPr>
        <w:pStyle w:val="PL"/>
        <w:rPr>
          <w:noProof w:val="0"/>
          <w:snapToGrid w:val="0"/>
        </w:rPr>
      </w:pPr>
      <w:r w:rsidRPr="001D2E49">
        <w:rPr>
          <w:noProof w:val="0"/>
          <w:snapToGrid w:val="0"/>
        </w:rPr>
        <w:t>-- **************************************************************</w:t>
      </w:r>
    </w:p>
    <w:p w14:paraId="6C7CA2A8" w14:textId="77777777" w:rsidR="00716C6A" w:rsidRPr="001D2E49" w:rsidRDefault="00716C6A" w:rsidP="00716C6A">
      <w:pPr>
        <w:pStyle w:val="PL"/>
        <w:rPr>
          <w:noProof w:val="0"/>
          <w:snapToGrid w:val="0"/>
        </w:rPr>
      </w:pPr>
    </w:p>
    <w:p w14:paraId="0478EEBC" w14:textId="77777777" w:rsidR="00716C6A" w:rsidRPr="001D2E49" w:rsidRDefault="00716C6A" w:rsidP="00716C6A">
      <w:pPr>
        <w:pStyle w:val="PL"/>
        <w:rPr>
          <w:noProof w:val="0"/>
          <w:snapToGrid w:val="0"/>
        </w:rPr>
      </w:pPr>
      <w:r w:rsidRPr="001D2E49">
        <w:rPr>
          <w:noProof w:val="0"/>
        </w:rPr>
        <w:t>AMFConfiguration</w:t>
      </w:r>
      <w:r w:rsidRPr="001D2E49">
        <w:rPr>
          <w:noProof w:val="0"/>
          <w:snapToGrid w:val="0"/>
        </w:rPr>
        <w:t>UpdateAcknowledge ::= SEQUENCE {</w:t>
      </w:r>
    </w:p>
    <w:p w14:paraId="2E6B64C2"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690544BC" w14:textId="77777777" w:rsidR="00716C6A" w:rsidRPr="001D2E49" w:rsidRDefault="00716C6A" w:rsidP="00716C6A">
      <w:pPr>
        <w:pStyle w:val="PL"/>
        <w:rPr>
          <w:noProof w:val="0"/>
          <w:snapToGrid w:val="0"/>
        </w:rPr>
      </w:pPr>
      <w:r w:rsidRPr="001D2E49">
        <w:rPr>
          <w:noProof w:val="0"/>
          <w:snapToGrid w:val="0"/>
        </w:rPr>
        <w:tab/>
        <w:t>...</w:t>
      </w:r>
    </w:p>
    <w:p w14:paraId="0A2ACD79" w14:textId="77777777" w:rsidR="00716C6A" w:rsidRPr="001D2E49" w:rsidRDefault="00716C6A" w:rsidP="00716C6A">
      <w:pPr>
        <w:pStyle w:val="PL"/>
        <w:rPr>
          <w:noProof w:val="0"/>
          <w:snapToGrid w:val="0"/>
        </w:rPr>
      </w:pPr>
      <w:r w:rsidRPr="001D2E49">
        <w:rPr>
          <w:noProof w:val="0"/>
          <w:snapToGrid w:val="0"/>
        </w:rPr>
        <w:t>}</w:t>
      </w:r>
    </w:p>
    <w:p w14:paraId="27194106" w14:textId="77777777" w:rsidR="00716C6A" w:rsidRPr="001D2E49" w:rsidRDefault="00716C6A" w:rsidP="00716C6A">
      <w:pPr>
        <w:pStyle w:val="PL"/>
        <w:rPr>
          <w:noProof w:val="0"/>
          <w:snapToGrid w:val="0"/>
        </w:rPr>
      </w:pPr>
    </w:p>
    <w:p w14:paraId="0EE04126" w14:textId="77777777" w:rsidR="00716C6A" w:rsidRPr="001D2E49" w:rsidRDefault="00716C6A" w:rsidP="00716C6A">
      <w:pPr>
        <w:pStyle w:val="PL"/>
        <w:rPr>
          <w:noProof w:val="0"/>
          <w:snapToGrid w:val="0"/>
        </w:rPr>
      </w:pPr>
      <w:r w:rsidRPr="001D2E49">
        <w:rPr>
          <w:noProof w:val="0"/>
        </w:rPr>
        <w:t>AMFConfiguration</w:t>
      </w:r>
      <w:r w:rsidRPr="001D2E49">
        <w:rPr>
          <w:noProof w:val="0"/>
          <w:snapToGrid w:val="0"/>
        </w:rPr>
        <w:t>UpdateAcknowledgeIEs NGAP-PROTOCOL-IES ::= {</w:t>
      </w:r>
    </w:p>
    <w:p w14:paraId="4C300A99" w14:textId="77777777" w:rsidR="00716C6A" w:rsidRPr="001D2E49" w:rsidRDefault="00716C6A" w:rsidP="00716C6A">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A136778" w14:textId="77777777" w:rsidR="00716C6A" w:rsidRPr="001D2E49" w:rsidRDefault="00716C6A" w:rsidP="00716C6A">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756946"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544D84" w14:textId="77777777" w:rsidR="00716C6A" w:rsidRPr="001D2E49" w:rsidRDefault="00716C6A" w:rsidP="00716C6A">
      <w:pPr>
        <w:pStyle w:val="PL"/>
        <w:rPr>
          <w:noProof w:val="0"/>
          <w:snapToGrid w:val="0"/>
        </w:rPr>
      </w:pPr>
      <w:r w:rsidRPr="001D2E49">
        <w:rPr>
          <w:noProof w:val="0"/>
          <w:snapToGrid w:val="0"/>
        </w:rPr>
        <w:tab/>
        <w:t>...</w:t>
      </w:r>
    </w:p>
    <w:p w14:paraId="312E8570" w14:textId="77777777" w:rsidR="00716C6A" w:rsidRPr="001D2E49" w:rsidRDefault="00716C6A" w:rsidP="00716C6A">
      <w:pPr>
        <w:pStyle w:val="PL"/>
        <w:rPr>
          <w:noProof w:val="0"/>
          <w:snapToGrid w:val="0"/>
        </w:rPr>
      </w:pPr>
      <w:r w:rsidRPr="001D2E49">
        <w:rPr>
          <w:noProof w:val="0"/>
          <w:snapToGrid w:val="0"/>
        </w:rPr>
        <w:t>}</w:t>
      </w:r>
    </w:p>
    <w:p w14:paraId="60C1F446" w14:textId="77777777" w:rsidR="00716C6A" w:rsidRPr="001D2E49" w:rsidRDefault="00716C6A" w:rsidP="00716C6A">
      <w:pPr>
        <w:pStyle w:val="PL"/>
        <w:rPr>
          <w:noProof w:val="0"/>
          <w:snapToGrid w:val="0"/>
        </w:rPr>
      </w:pPr>
    </w:p>
    <w:p w14:paraId="0BC5126D" w14:textId="77777777" w:rsidR="00716C6A" w:rsidRPr="001D2E49" w:rsidRDefault="00716C6A" w:rsidP="00716C6A">
      <w:pPr>
        <w:pStyle w:val="PL"/>
        <w:rPr>
          <w:noProof w:val="0"/>
          <w:snapToGrid w:val="0"/>
        </w:rPr>
      </w:pPr>
      <w:r w:rsidRPr="001D2E49">
        <w:rPr>
          <w:noProof w:val="0"/>
          <w:snapToGrid w:val="0"/>
        </w:rPr>
        <w:t>-- **************************************************************</w:t>
      </w:r>
    </w:p>
    <w:p w14:paraId="22608FC7" w14:textId="77777777" w:rsidR="00716C6A" w:rsidRPr="001D2E49" w:rsidRDefault="00716C6A" w:rsidP="00716C6A">
      <w:pPr>
        <w:pStyle w:val="PL"/>
        <w:rPr>
          <w:noProof w:val="0"/>
          <w:snapToGrid w:val="0"/>
        </w:rPr>
      </w:pPr>
      <w:r w:rsidRPr="001D2E49">
        <w:rPr>
          <w:noProof w:val="0"/>
          <w:snapToGrid w:val="0"/>
        </w:rPr>
        <w:t>--</w:t>
      </w:r>
    </w:p>
    <w:p w14:paraId="6D789743" w14:textId="77777777" w:rsidR="00716C6A" w:rsidRPr="001D2E49" w:rsidRDefault="00716C6A" w:rsidP="00716C6A">
      <w:pPr>
        <w:pStyle w:val="PL"/>
        <w:outlineLvl w:val="4"/>
        <w:rPr>
          <w:noProof w:val="0"/>
          <w:snapToGrid w:val="0"/>
        </w:rPr>
      </w:pPr>
      <w:r w:rsidRPr="001D2E49">
        <w:rPr>
          <w:noProof w:val="0"/>
          <w:snapToGrid w:val="0"/>
        </w:rPr>
        <w:t>-- AMF CONFIGURATION UPDATE FAILURE</w:t>
      </w:r>
    </w:p>
    <w:p w14:paraId="464FDA9A" w14:textId="77777777" w:rsidR="00716C6A" w:rsidRPr="001D2E49" w:rsidRDefault="00716C6A" w:rsidP="00716C6A">
      <w:pPr>
        <w:pStyle w:val="PL"/>
        <w:rPr>
          <w:noProof w:val="0"/>
          <w:snapToGrid w:val="0"/>
        </w:rPr>
      </w:pPr>
      <w:r w:rsidRPr="001D2E49">
        <w:rPr>
          <w:noProof w:val="0"/>
          <w:snapToGrid w:val="0"/>
        </w:rPr>
        <w:t>--</w:t>
      </w:r>
    </w:p>
    <w:p w14:paraId="00822A21" w14:textId="77777777" w:rsidR="00716C6A" w:rsidRPr="001D2E49" w:rsidRDefault="00716C6A" w:rsidP="00716C6A">
      <w:pPr>
        <w:pStyle w:val="PL"/>
        <w:rPr>
          <w:noProof w:val="0"/>
          <w:snapToGrid w:val="0"/>
        </w:rPr>
      </w:pPr>
      <w:r w:rsidRPr="001D2E49">
        <w:rPr>
          <w:noProof w:val="0"/>
          <w:snapToGrid w:val="0"/>
        </w:rPr>
        <w:t>-- **************************************************************</w:t>
      </w:r>
    </w:p>
    <w:p w14:paraId="1C96E1D9" w14:textId="77777777" w:rsidR="00716C6A" w:rsidRPr="001D2E49" w:rsidRDefault="00716C6A" w:rsidP="00716C6A">
      <w:pPr>
        <w:pStyle w:val="PL"/>
        <w:rPr>
          <w:noProof w:val="0"/>
          <w:snapToGrid w:val="0"/>
        </w:rPr>
      </w:pPr>
    </w:p>
    <w:p w14:paraId="6362FB9A" w14:textId="77777777" w:rsidR="00716C6A" w:rsidRPr="001D2E49" w:rsidRDefault="00716C6A" w:rsidP="00716C6A">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675B2A02"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2F6775D4" w14:textId="77777777" w:rsidR="00716C6A" w:rsidRPr="001D2E49" w:rsidRDefault="00716C6A" w:rsidP="00716C6A">
      <w:pPr>
        <w:pStyle w:val="PL"/>
        <w:rPr>
          <w:noProof w:val="0"/>
          <w:snapToGrid w:val="0"/>
        </w:rPr>
      </w:pPr>
      <w:r w:rsidRPr="001D2E49">
        <w:rPr>
          <w:noProof w:val="0"/>
          <w:snapToGrid w:val="0"/>
        </w:rPr>
        <w:tab/>
        <w:t>...</w:t>
      </w:r>
    </w:p>
    <w:p w14:paraId="2F201D75" w14:textId="77777777" w:rsidR="00716C6A" w:rsidRPr="001D2E49" w:rsidRDefault="00716C6A" w:rsidP="00716C6A">
      <w:pPr>
        <w:pStyle w:val="PL"/>
        <w:rPr>
          <w:noProof w:val="0"/>
          <w:snapToGrid w:val="0"/>
        </w:rPr>
      </w:pPr>
      <w:r w:rsidRPr="001D2E49">
        <w:rPr>
          <w:noProof w:val="0"/>
          <w:snapToGrid w:val="0"/>
        </w:rPr>
        <w:t>}</w:t>
      </w:r>
    </w:p>
    <w:p w14:paraId="7E16EA5E" w14:textId="77777777" w:rsidR="00716C6A" w:rsidRPr="001D2E49" w:rsidRDefault="00716C6A" w:rsidP="00716C6A">
      <w:pPr>
        <w:pStyle w:val="PL"/>
        <w:rPr>
          <w:noProof w:val="0"/>
          <w:snapToGrid w:val="0"/>
        </w:rPr>
      </w:pPr>
    </w:p>
    <w:p w14:paraId="502A0252" w14:textId="77777777" w:rsidR="00716C6A" w:rsidRPr="001D2E49" w:rsidRDefault="00716C6A" w:rsidP="00716C6A">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76A7EC76"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27618E" w14:textId="77777777" w:rsidR="00716C6A" w:rsidRPr="001D2E49" w:rsidRDefault="00716C6A" w:rsidP="00716C6A">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8D653A3"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535FE5" w14:textId="77777777" w:rsidR="00716C6A" w:rsidRPr="001D2E49" w:rsidRDefault="00716C6A" w:rsidP="00716C6A">
      <w:pPr>
        <w:pStyle w:val="PL"/>
        <w:rPr>
          <w:noProof w:val="0"/>
          <w:snapToGrid w:val="0"/>
        </w:rPr>
      </w:pPr>
      <w:r w:rsidRPr="001D2E49">
        <w:rPr>
          <w:noProof w:val="0"/>
          <w:snapToGrid w:val="0"/>
        </w:rPr>
        <w:tab/>
        <w:t>...</w:t>
      </w:r>
    </w:p>
    <w:p w14:paraId="46929933" w14:textId="77777777" w:rsidR="00716C6A" w:rsidRPr="001D2E49" w:rsidRDefault="00716C6A" w:rsidP="00716C6A">
      <w:pPr>
        <w:pStyle w:val="PL"/>
        <w:rPr>
          <w:noProof w:val="0"/>
          <w:snapToGrid w:val="0"/>
        </w:rPr>
      </w:pPr>
      <w:r w:rsidRPr="001D2E49">
        <w:rPr>
          <w:noProof w:val="0"/>
          <w:snapToGrid w:val="0"/>
        </w:rPr>
        <w:t>}</w:t>
      </w:r>
    </w:p>
    <w:p w14:paraId="010C1E89" w14:textId="77777777" w:rsidR="00716C6A" w:rsidRPr="001D2E49" w:rsidRDefault="00716C6A" w:rsidP="00716C6A">
      <w:pPr>
        <w:pStyle w:val="PL"/>
        <w:rPr>
          <w:noProof w:val="0"/>
          <w:snapToGrid w:val="0"/>
        </w:rPr>
      </w:pPr>
    </w:p>
    <w:p w14:paraId="48FC1B8D" w14:textId="77777777" w:rsidR="00716C6A" w:rsidRPr="001D2E49" w:rsidRDefault="00716C6A" w:rsidP="00716C6A">
      <w:pPr>
        <w:pStyle w:val="PL"/>
        <w:rPr>
          <w:noProof w:val="0"/>
          <w:snapToGrid w:val="0"/>
        </w:rPr>
      </w:pPr>
      <w:r w:rsidRPr="001D2E49">
        <w:rPr>
          <w:noProof w:val="0"/>
          <w:snapToGrid w:val="0"/>
        </w:rPr>
        <w:t>-- **************************************************************</w:t>
      </w:r>
    </w:p>
    <w:p w14:paraId="0AB9C964" w14:textId="77777777" w:rsidR="00716C6A" w:rsidRPr="001D2E49" w:rsidRDefault="00716C6A" w:rsidP="00716C6A">
      <w:pPr>
        <w:pStyle w:val="PL"/>
        <w:rPr>
          <w:noProof w:val="0"/>
          <w:snapToGrid w:val="0"/>
        </w:rPr>
      </w:pPr>
      <w:r w:rsidRPr="001D2E49">
        <w:rPr>
          <w:noProof w:val="0"/>
          <w:snapToGrid w:val="0"/>
        </w:rPr>
        <w:t>--</w:t>
      </w:r>
    </w:p>
    <w:p w14:paraId="146FC61E" w14:textId="77777777" w:rsidR="00716C6A" w:rsidRPr="001D2E49" w:rsidRDefault="00716C6A" w:rsidP="00716C6A">
      <w:pPr>
        <w:pStyle w:val="PL"/>
        <w:outlineLvl w:val="3"/>
        <w:rPr>
          <w:noProof w:val="0"/>
          <w:snapToGrid w:val="0"/>
        </w:rPr>
      </w:pPr>
      <w:r w:rsidRPr="001D2E49">
        <w:rPr>
          <w:noProof w:val="0"/>
          <w:snapToGrid w:val="0"/>
        </w:rPr>
        <w:t>-- AMF Status Indication Elementary Procedure</w:t>
      </w:r>
    </w:p>
    <w:p w14:paraId="1F1016A3" w14:textId="77777777" w:rsidR="00716C6A" w:rsidRPr="001D2E49" w:rsidRDefault="00716C6A" w:rsidP="00716C6A">
      <w:pPr>
        <w:pStyle w:val="PL"/>
        <w:rPr>
          <w:noProof w:val="0"/>
          <w:snapToGrid w:val="0"/>
        </w:rPr>
      </w:pPr>
      <w:r w:rsidRPr="001D2E49">
        <w:rPr>
          <w:noProof w:val="0"/>
          <w:snapToGrid w:val="0"/>
        </w:rPr>
        <w:t>--</w:t>
      </w:r>
    </w:p>
    <w:p w14:paraId="4741255C" w14:textId="77777777" w:rsidR="00716C6A" w:rsidRPr="001D2E49" w:rsidRDefault="00716C6A" w:rsidP="00716C6A">
      <w:pPr>
        <w:pStyle w:val="PL"/>
        <w:rPr>
          <w:noProof w:val="0"/>
          <w:snapToGrid w:val="0"/>
        </w:rPr>
      </w:pPr>
      <w:r w:rsidRPr="001D2E49">
        <w:rPr>
          <w:noProof w:val="0"/>
          <w:snapToGrid w:val="0"/>
        </w:rPr>
        <w:t>-- **************************************************************</w:t>
      </w:r>
    </w:p>
    <w:p w14:paraId="29431277" w14:textId="77777777" w:rsidR="00716C6A" w:rsidRPr="001D2E49" w:rsidRDefault="00716C6A" w:rsidP="00716C6A">
      <w:pPr>
        <w:pStyle w:val="PL"/>
        <w:rPr>
          <w:noProof w:val="0"/>
          <w:snapToGrid w:val="0"/>
        </w:rPr>
      </w:pPr>
    </w:p>
    <w:p w14:paraId="0D28231E" w14:textId="77777777" w:rsidR="00716C6A" w:rsidRPr="001D2E49" w:rsidRDefault="00716C6A" w:rsidP="00716C6A">
      <w:pPr>
        <w:pStyle w:val="PL"/>
        <w:rPr>
          <w:noProof w:val="0"/>
          <w:snapToGrid w:val="0"/>
        </w:rPr>
      </w:pPr>
      <w:r w:rsidRPr="001D2E49">
        <w:rPr>
          <w:noProof w:val="0"/>
          <w:snapToGrid w:val="0"/>
        </w:rPr>
        <w:t>-- **************************************************************</w:t>
      </w:r>
    </w:p>
    <w:p w14:paraId="57D7FF1A" w14:textId="77777777" w:rsidR="00716C6A" w:rsidRPr="001D2E49" w:rsidRDefault="00716C6A" w:rsidP="00716C6A">
      <w:pPr>
        <w:pStyle w:val="PL"/>
        <w:rPr>
          <w:noProof w:val="0"/>
          <w:snapToGrid w:val="0"/>
        </w:rPr>
      </w:pPr>
      <w:r w:rsidRPr="001D2E49">
        <w:rPr>
          <w:noProof w:val="0"/>
          <w:snapToGrid w:val="0"/>
        </w:rPr>
        <w:t>--</w:t>
      </w:r>
    </w:p>
    <w:p w14:paraId="1462740C" w14:textId="77777777" w:rsidR="00716C6A" w:rsidRPr="001D2E49" w:rsidRDefault="00716C6A" w:rsidP="00716C6A">
      <w:pPr>
        <w:pStyle w:val="PL"/>
        <w:outlineLvl w:val="4"/>
        <w:rPr>
          <w:noProof w:val="0"/>
          <w:snapToGrid w:val="0"/>
        </w:rPr>
      </w:pPr>
      <w:r w:rsidRPr="001D2E49">
        <w:rPr>
          <w:noProof w:val="0"/>
          <w:snapToGrid w:val="0"/>
        </w:rPr>
        <w:t>-- AMF STATUS INDICATION</w:t>
      </w:r>
    </w:p>
    <w:p w14:paraId="200A9D8B" w14:textId="77777777" w:rsidR="00716C6A" w:rsidRPr="001D2E49" w:rsidRDefault="00716C6A" w:rsidP="00716C6A">
      <w:pPr>
        <w:pStyle w:val="PL"/>
        <w:rPr>
          <w:noProof w:val="0"/>
          <w:snapToGrid w:val="0"/>
        </w:rPr>
      </w:pPr>
      <w:r w:rsidRPr="001D2E49">
        <w:rPr>
          <w:noProof w:val="0"/>
          <w:snapToGrid w:val="0"/>
        </w:rPr>
        <w:t>--</w:t>
      </w:r>
    </w:p>
    <w:p w14:paraId="524AA547" w14:textId="77777777" w:rsidR="00716C6A" w:rsidRPr="001D2E49" w:rsidRDefault="00716C6A" w:rsidP="00716C6A">
      <w:pPr>
        <w:pStyle w:val="PL"/>
        <w:rPr>
          <w:noProof w:val="0"/>
          <w:snapToGrid w:val="0"/>
        </w:rPr>
      </w:pPr>
      <w:r w:rsidRPr="001D2E49">
        <w:rPr>
          <w:noProof w:val="0"/>
          <w:snapToGrid w:val="0"/>
        </w:rPr>
        <w:t>-- **************************************************************</w:t>
      </w:r>
    </w:p>
    <w:p w14:paraId="14B36F16" w14:textId="77777777" w:rsidR="00716C6A" w:rsidRPr="001D2E49" w:rsidRDefault="00716C6A" w:rsidP="00716C6A">
      <w:pPr>
        <w:pStyle w:val="PL"/>
        <w:rPr>
          <w:noProof w:val="0"/>
          <w:snapToGrid w:val="0"/>
        </w:rPr>
      </w:pPr>
    </w:p>
    <w:p w14:paraId="42B94DBF" w14:textId="77777777" w:rsidR="00716C6A" w:rsidRPr="001D2E49" w:rsidRDefault="00716C6A" w:rsidP="00716C6A">
      <w:pPr>
        <w:pStyle w:val="PL"/>
        <w:rPr>
          <w:noProof w:val="0"/>
          <w:snapToGrid w:val="0"/>
        </w:rPr>
      </w:pPr>
      <w:r w:rsidRPr="001D2E49">
        <w:rPr>
          <w:noProof w:val="0"/>
          <w:snapToGrid w:val="0"/>
        </w:rPr>
        <w:t>AMFStatusIndication ::= SEQUENCE {</w:t>
      </w:r>
    </w:p>
    <w:p w14:paraId="59E87F69"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476CD5FB" w14:textId="77777777" w:rsidR="00716C6A" w:rsidRPr="001D2E49" w:rsidRDefault="00716C6A" w:rsidP="00716C6A">
      <w:pPr>
        <w:pStyle w:val="PL"/>
        <w:rPr>
          <w:noProof w:val="0"/>
          <w:snapToGrid w:val="0"/>
        </w:rPr>
      </w:pPr>
      <w:r w:rsidRPr="001D2E49">
        <w:rPr>
          <w:noProof w:val="0"/>
          <w:snapToGrid w:val="0"/>
        </w:rPr>
        <w:tab/>
        <w:t>...</w:t>
      </w:r>
    </w:p>
    <w:p w14:paraId="3559DB2C" w14:textId="77777777" w:rsidR="00716C6A" w:rsidRPr="001D2E49" w:rsidRDefault="00716C6A" w:rsidP="00716C6A">
      <w:pPr>
        <w:pStyle w:val="PL"/>
        <w:rPr>
          <w:noProof w:val="0"/>
          <w:snapToGrid w:val="0"/>
        </w:rPr>
      </w:pPr>
      <w:r w:rsidRPr="001D2E49">
        <w:rPr>
          <w:noProof w:val="0"/>
          <w:snapToGrid w:val="0"/>
        </w:rPr>
        <w:t>}</w:t>
      </w:r>
    </w:p>
    <w:p w14:paraId="5339EA6B" w14:textId="77777777" w:rsidR="00716C6A" w:rsidRPr="001D2E49" w:rsidRDefault="00716C6A" w:rsidP="00716C6A">
      <w:pPr>
        <w:pStyle w:val="PL"/>
        <w:rPr>
          <w:noProof w:val="0"/>
          <w:snapToGrid w:val="0"/>
        </w:rPr>
      </w:pPr>
    </w:p>
    <w:p w14:paraId="6FE2F6FD" w14:textId="77777777" w:rsidR="00716C6A" w:rsidRPr="001D2E49" w:rsidRDefault="00716C6A" w:rsidP="00716C6A">
      <w:pPr>
        <w:pStyle w:val="PL"/>
        <w:rPr>
          <w:noProof w:val="0"/>
          <w:snapToGrid w:val="0"/>
        </w:rPr>
      </w:pPr>
      <w:r w:rsidRPr="001D2E49">
        <w:rPr>
          <w:noProof w:val="0"/>
          <w:snapToGrid w:val="0"/>
        </w:rPr>
        <w:t>AMFStatusIndicationIEs NGAP-PROTOCOL-IES ::= {</w:t>
      </w:r>
    </w:p>
    <w:p w14:paraId="712A4C3B" w14:textId="77777777" w:rsidR="00716C6A" w:rsidRPr="001D2E49" w:rsidRDefault="00716C6A" w:rsidP="00716C6A">
      <w:pPr>
        <w:pStyle w:val="PL"/>
        <w:rPr>
          <w:noProof w:val="0"/>
          <w:snapToGrid w:val="0"/>
        </w:rPr>
      </w:pPr>
      <w:r w:rsidRPr="001D2E49">
        <w:rPr>
          <w:noProof w:val="0"/>
          <w:snapToGrid w:val="0"/>
        </w:rPr>
        <w:lastRenderedPageBreak/>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7EBB6B3E" w14:textId="77777777" w:rsidR="00716C6A" w:rsidRPr="001D2E49" w:rsidRDefault="00716C6A" w:rsidP="00716C6A">
      <w:pPr>
        <w:pStyle w:val="PL"/>
        <w:rPr>
          <w:noProof w:val="0"/>
          <w:snapToGrid w:val="0"/>
        </w:rPr>
      </w:pPr>
      <w:r w:rsidRPr="001D2E49">
        <w:rPr>
          <w:noProof w:val="0"/>
          <w:snapToGrid w:val="0"/>
        </w:rPr>
        <w:tab/>
        <w:t>...</w:t>
      </w:r>
    </w:p>
    <w:p w14:paraId="770E1471" w14:textId="77777777" w:rsidR="00716C6A" w:rsidRPr="001D2E49" w:rsidRDefault="00716C6A" w:rsidP="00716C6A">
      <w:pPr>
        <w:pStyle w:val="PL"/>
        <w:rPr>
          <w:noProof w:val="0"/>
          <w:snapToGrid w:val="0"/>
        </w:rPr>
      </w:pPr>
      <w:r w:rsidRPr="001D2E49">
        <w:rPr>
          <w:noProof w:val="0"/>
          <w:snapToGrid w:val="0"/>
        </w:rPr>
        <w:t>}</w:t>
      </w:r>
    </w:p>
    <w:p w14:paraId="72333B0B" w14:textId="77777777" w:rsidR="00716C6A" w:rsidRPr="001D2E49" w:rsidRDefault="00716C6A" w:rsidP="00716C6A">
      <w:pPr>
        <w:pStyle w:val="PL"/>
        <w:rPr>
          <w:noProof w:val="0"/>
          <w:snapToGrid w:val="0"/>
        </w:rPr>
      </w:pPr>
    </w:p>
    <w:p w14:paraId="326D08E9" w14:textId="77777777" w:rsidR="00716C6A" w:rsidRPr="001D2E49" w:rsidRDefault="00716C6A" w:rsidP="00716C6A">
      <w:pPr>
        <w:pStyle w:val="PL"/>
        <w:rPr>
          <w:noProof w:val="0"/>
          <w:snapToGrid w:val="0"/>
        </w:rPr>
      </w:pPr>
      <w:r w:rsidRPr="001D2E49">
        <w:rPr>
          <w:noProof w:val="0"/>
          <w:snapToGrid w:val="0"/>
        </w:rPr>
        <w:t>-- **************************************************************</w:t>
      </w:r>
    </w:p>
    <w:p w14:paraId="1BFBAC7C" w14:textId="77777777" w:rsidR="00716C6A" w:rsidRPr="001D2E49" w:rsidRDefault="00716C6A" w:rsidP="00716C6A">
      <w:pPr>
        <w:pStyle w:val="PL"/>
        <w:rPr>
          <w:noProof w:val="0"/>
          <w:snapToGrid w:val="0"/>
        </w:rPr>
      </w:pPr>
      <w:r w:rsidRPr="001D2E49">
        <w:rPr>
          <w:noProof w:val="0"/>
          <w:snapToGrid w:val="0"/>
        </w:rPr>
        <w:t>--</w:t>
      </w:r>
    </w:p>
    <w:p w14:paraId="2114E2B9" w14:textId="77777777" w:rsidR="00716C6A" w:rsidRPr="001D2E49" w:rsidRDefault="00716C6A" w:rsidP="00716C6A">
      <w:pPr>
        <w:pStyle w:val="PL"/>
        <w:outlineLvl w:val="3"/>
        <w:rPr>
          <w:noProof w:val="0"/>
          <w:snapToGrid w:val="0"/>
        </w:rPr>
      </w:pPr>
      <w:r w:rsidRPr="001D2E49">
        <w:rPr>
          <w:noProof w:val="0"/>
          <w:snapToGrid w:val="0"/>
        </w:rPr>
        <w:t>-- NG Reset Elementary Procedure</w:t>
      </w:r>
    </w:p>
    <w:p w14:paraId="394A863C" w14:textId="77777777" w:rsidR="00716C6A" w:rsidRPr="001D2E49" w:rsidRDefault="00716C6A" w:rsidP="00716C6A">
      <w:pPr>
        <w:pStyle w:val="PL"/>
        <w:rPr>
          <w:noProof w:val="0"/>
          <w:snapToGrid w:val="0"/>
        </w:rPr>
      </w:pPr>
      <w:r w:rsidRPr="001D2E49">
        <w:rPr>
          <w:noProof w:val="0"/>
          <w:snapToGrid w:val="0"/>
        </w:rPr>
        <w:t>--</w:t>
      </w:r>
    </w:p>
    <w:p w14:paraId="7B0C7A05" w14:textId="77777777" w:rsidR="00716C6A" w:rsidRPr="001D2E49" w:rsidRDefault="00716C6A" w:rsidP="00716C6A">
      <w:pPr>
        <w:pStyle w:val="PL"/>
        <w:rPr>
          <w:noProof w:val="0"/>
          <w:snapToGrid w:val="0"/>
        </w:rPr>
      </w:pPr>
      <w:r w:rsidRPr="001D2E49">
        <w:rPr>
          <w:noProof w:val="0"/>
          <w:snapToGrid w:val="0"/>
        </w:rPr>
        <w:t>-- **************************************************************</w:t>
      </w:r>
    </w:p>
    <w:p w14:paraId="28B203EF" w14:textId="77777777" w:rsidR="00716C6A" w:rsidRPr="001D2E49" w:rsidRDefault="00716C6A" w:rsidP="00716C6A">
      <w:pPr>
        <w:pStyle w:val="PL"/>
        <w:rPr>
          <w:noProof w:val="0"/>
          <w:snapToGrid w:val="0"/>
        </w:rPr>
      </w:pPr>
    </w:p>
    <w:p w14:paraId="504DB3E0" w14:textId="77777777" w:rsidR="00716C6A" w:rsidRPr="001D2E49" w:rsidRDefault="00716C6A" w:rsidP="00716C6A">
      <w:pPr>
        <w:pStyle w:val="PL"/>
        <w:rPr>
          <w:noProof w:val="0"/>
          <w:snapToGrid w:val="0"/>
        </w:rPr>
      </w:pPr>
      <w:r w:rsidRPr="001D2E49">
        <w:rPr>
          <w:noProof w:val="0"/>
          <w:snapToGrid w:val="0"/>
        </w:rPr>
        <w:t>-- **************************************************************</w:t>
      </w:r>
    </w:p>
    <w:p w14:paraId="4FFA803A" w14:textId="77777777" w:rsidR="00716C6A" w:rsidRPr="001D2E49" w:rsidRDefault="00716C6A" w:rsidP="00716C6A">
      <w:pPr>
        <w:pStyle w:val="PL"/>
        <w:rPr>
          <w:noProof w:val="0"/>
          <w:snapToGrid w:val="0"/>
        </w:rPr>
      </w:pPr>
      <w:r w:rsidRPr="001D2E49">
        <w:rPr>
          <w:noProof w:val="0"/>
          <w:snapToGrid w:val="0"/>
        </w:rPr>
        <w:t>--</w:t>
      </w:r>
    </w:p>
    <w:p w14:paraId="58160178" w14:textId="77777777" w:rsidR="00716C6A" w:rsidRPr="001D2E49" w:rsidRDefault="00716C6A" w:rsidP="00716C6A">
      <w:pPr>
        <w:pStyle w:val="PL"/>
        <w:outlineLvl w:val="4"/>
        <w:rPr>
          <w:noProof w:val="0"/>
          <w:snapToGrid w:val="0"/>
        </w:rPr>
      </w:pPr>
      <w:r w:rsidRPr="001D2E49">
        <w:rPr>
          <w:noProof w:val="0"/>
          <w:snapToGrid w:val="0"/>
        </w:rPr>
        <w:t>-- NG RESET</w:t>
      </w:r>
    </w:p>
    <w:p w14:paraId="5F432E9C" w14:textId="77777777" w:rsidR="00716C6A" w:rsidRPr="001D2E49" w:rsidRDefault="00716C6A" w:rsidP="00716C6A">
      <w:pPr>
        <w:pStyle w:val="PL"/>
        <w:rPr>
          <w:noProof w:val="0"/>
          <w:snapToGrid w:val="0"/>
        </w:rPr>
      </w:pPr>
      <w:r w:rsidRPr="001D2E49">
        <w:rPr>
          <w:noProof w:val="0"/>
          <w:snapToGrid w:val="0"/>
        </w:rPr>
        <w:t>--</w:t>
      </w:r>
    </w:p>
    <w:p w14:paraId="2F600498" w14:textId="77777777" w:rsidR="00716C6A" w:rsidRPr="001D2E49" w:rsidRDefault="00716C6A" w:rsidP="00716C6A">
      <w:pPr>
        <w:pStyle w:val="PL"/>
        <w:rPr>
          <w:noProof w:val="0"/>
          <w:snapToGrid w:val="0"/>
        </w:rPr>
      </w:pPr>
      <w:r w:rsidRPr="001D2E49">
        <w:rPr>
          <w:noProof w:val="0"/>
          <w:snapToGrid w:val="0"/>
        </w:rPr>
        <w:t>-- **************************************************************</w:t>
      </w:r>
    </w:p>
    <w:p w14:paraId="119D009B" w14:textId="77777777" w:rsidR="00716C6A" w:rsidRPr="001D2E49" w:rsidRDefault="00716C6A" w:rsidP="00716C6A">
      <w:pPr>
        <w:pStyle w:val="PL"/>
        <w:rPr>
          <w:noProof w:val="0"/>
          <w:snapToGrid w:val="0"/>
        </w:rPr>
      </w:pPr>
    </w:p>
    <w:p w14:paraId="4F2CF56D" w14:textId="77777777" w:rsidR="00716C6A" w:rsidRPr="001D2E49" w:rsidRDefault="00716C6A" w:rsidP="00716C6A">
      <w:pPr>
        <w:pStyle w:val="PL"/>
        <w:rPr>
          <w:noProof w:val="0"/>
          <w:snapToGrid w:val="0"/>
        </w:rPr>
      </w:pPr>
      <w:r w:rsidRPr="001D2E49">
        <w:rPr>
          <w:noProof w:val="0"/>
          <w:snapToGrid w:val="0"/>
        </w:rPr>
        <w:t>NGReset ::= SEQUENCE {</w:t>
      </w:r>
    </w:p>
    <w:p w14:paraId="0AD03C81"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71ADD589" w14:textId="77777777" w:rsidR="00716C6A" w:rsidRPr="001D2E49" w:rsidRDefault="00716C6A" w:rsidP="00716C6A">
      <w:pPr>
        <w:pStyle w:val="PL"/>
        <w:rPr>
          <w:noProof w:val="0"/>
          <w:snapToGrid w:val="0"/>
        </w:rPr>
      </w:pPr>
      <w:r w:rsidRPr="001D2E49">
        <w:rPr>
          <w:noProof w:val="0"/>
          <w:snapToGrid w:val="0"/>
        </w:rPr>
        <w:tab/>
        <w:t>...</w:t>
      </w:r>
    </w:p>
    <w:p w14:paraId="34E5DD36" w14:textId="77777777" w:rsidR="00716C6A" w:rsidRPr="001D2E49" w:rsidRDefault="00716C6A" w:rsidP="00716C6A">
      <w:pPr>
        <w:pStyle w:val="PL"/>
        <w:rPr>
          <w:noProof w:val="0"/>
          <w:snapToGrid w:val="0"/>
        </w:rPr>
      </w:pPr>
      <w:r w:rsidRPr="001D2E49">
        <w:rPr>
          <w:noProof w:val="0"/>
          <w:snapToGrid w:val="0"/>
        </w:rPr>
        <w:t>}</w:t>
      </w:r>
    </w:p>
    <w:p w14:paraId="71641E95" w14:textId="77777777" w:rsidR="00716C6A" w:rsidRPr="001D2E49" w:rsidRDefault="00716C6A" w:rsidP="00716C6A">
      <w:pPr>
        <w:pStyle w:val="PL"/>
        <w:rPr>
          <w:noProof w:val="0"/>
          <w:snapToGrid w:val="0"/>
        </w:rPr>
      </w:pPr>
    </w:p>
    <w:p w14:paraId="28F61C49" w14:textId="77777777" w:rsidR="00716C6A" w:rsidRPr="001D2E49" w:rsidRDefault="00716C6A" w:rsidP="00716C6A">
      <w:pPr>
        <w:pStyle w:val="PL"/>
        <w:rPr>
          <w:noProof w:val="0"/>
          <w:snapToGrid w:val="0"/>
        </w:rPr>
      </w:pPr>
      <w:r w:rsidRPr="001D2E49">
        <w:rPr>
          <w:noProof w:val="0"/>
          <w:snapToGrid w:val="0"/>
        </w:rPr>
        <w:t>NGResetIEs NGAP-PROTOCOL-IES ::= {</w:t>
      </w:r>
    </w:p>
    <w:p w14:paraId="04A7F490"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5DFC33" w14:textId="77777777" w:rsidR="00716C6A" w:rsidRPr="001D2E49" w:rsidRDefault="00716C6A" w:rsidP="00716C6A">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A0F9BC" w14:textId="77777777" w:rsidR="00716C6A" w:rsidRPr="001D2E49" w:rsidRDefault="00716C6A" w:rsidP="00716C6A">
      <w:pPr>
        <w:pStyle w:val="PL"/>
        <w:rPr>
          <w:noProof w:val="0"/>
          <w:snapToGrid w:val="0"/>
        </w:rPr>
      </w:pPr>
      <w:r w:rsidRPr="001D2E49">
        <w:rPr>
          <w:noProof w:val="0"/>
          <w:snapToGrid w:val="0"/>
        </w:rPr>
        <w:tab/>
        <w:t>...</w:t>
      </w:r>
    </w:p>
    <w:p w14:paraId="34996688" w14:textId="77777777" w:rsidR="00716C6A" w:rsidRPr="001D2E49" w:rsidRDefault="00716C6A" w:rsidP="00716C6A">
      <w:pPr>
        <w:pStyle w:val="PL"/>
        <w:rPr>
          <w:noProof w:val="0"/>
          <w:snapToGrid w:val="0"/>
        </w:rPr>
      </w:pPr>
      <w:r w:rsidRPr="001D2E49">
        <w:rPr>
          <w:noProof w:val="0"/>
          <w:snapToGrid w:val="0"/>
        </w:rPr>
        <w:t>}</w:t>
      </w:r>
    </w:p>
    <w:p w14:paraId="7BFF42F3" w14:textId="77777777" w:rsidR="00716C6A" w:rsidRPr="001D2E49" w:rsidRDefault="00716C6A" w:rsidP="00716C6A">
      <w:pPr>
        <w:pStyle w:val="PL"/>
        <w:rPr>
          <w:noProof w:val="0"/>
          <w:snapToGrid w:val="0"/>
        </w:rPr>
      </w:pPr>
    </w:p>
    <w:p w14:paraId="0AB8526D" w14:textId="77777777" w:rsidR="00716C6A" w:rsidRPr="001D2E49" w:rsidRDefault="00716C6A" w:rsidP="00716C6A">
      <w:pPr>
        <w:pStyle w:val="PL"/>
        <w:rPr>
          <w:noProof w:val="0"/>
          <w:snapToGrid w:val="0"/>
        </w:rPr>
      </w:pPr>
      <w:r w:rsidRPr="001D2E49">
        <w:rPr>
          <w:noProof w:val="0"/>
          <w:snapToGrid w:val="0"/>
        </w:rPr>
        <w:t>-- **************************************************************</w:t>
      </w:r>
    </w:p>
    <w:p w14:paraId="5C3ED3AC" w14:textId="77777777" w:rsidR="00716C6A" w:rsidRPr="001D2E49" w:rsidRDefault="00716C6A" w:rsidP="00716C6A">
      <w:pPr>
        <w:pStyle w:val="PL"/>
        <w:rPr>
          <w:noProof w:val="0"/>
          <w:snapToGrid w:val="0"/>
        </w:rPr>
      </w:pPr>
      <w:r w:rsidRPr="001D2E49">
        <w:rPr>
          <w:noProof w:val="0"/>
          <w:snapToGrid w:val="0"/>
        </w:rPr>
        <w:t>--</w:t>
      </w:r>
    </w:p>
    <w:p w14:paraId="714B5089" w14:textId="77777777" w:rsidR="00716C6A" w:rsidRPr="001D2E49" w:rsidRDefault="00716C6A" w:rsidP="00716C6A">
      <w:pPr>
        <w:pStyle w:val="PL"/>
        <w:outlineLvl w:val="4"/>
        <w:rPr>
          <w:noProof w:val="0"/>
          <w:snapToGrid w:val="0"/>
        </w:rPr>
      </w:pPr>
      <w:r w:rsidRPr="001D2E49">
        <w:rPr>
          <w:noProof w:val="0"/>
          <w:snapToGrid w:val="0"/>
        </w:rPr>
        <w:t>-- NG RESET ACKNOWLEDGE</w:t>
      </w:r>
    </w:p>
    <w:p w14:paraId="715D9CEA" w14:textId="77777777" w:rsidR="00716C6A" w:rsidRPr="001D2E49" w:rsidRDefault="00716C6A" w:rsidP="00716C6A">
      <w:pPr>
        <w:pStyle w:val="PL"/>
        <w:rPr>
          <w:noProof w:val="0"/>
          <w:snapToGrid w:val="0"/>
        </w:rPr>
      </w:pPr>
      <w:r w:rsidRPr="001D2E49">
        <w:rPr>
          <w:noProof w:val="0"/>
          <w:snapToGrid w:val="0"/>
        </w:rPr>
        <w:t>--</w:t>
      </w:r>
    </w:p>
    <w:p w14:paraId="2F59B4AB" w14:textId="77777777" w:rsidR="00716C6A" w:rsidRPr="001D2E49" w:rsidRDefault="00716C6A" w:rsidP="00716C6A">
      <w:pPr>
        <w:pStyle w:val="PL"/>
        <w:rPr>
          <w:noProof w:val="0"/>
          <w:snapToGrid w:val="0"/>
        </w:rPr>
      </w:pPr>
      <w:r w:rsidRPr="001D2E49">
        <w:rPr>
          <w:noProof w:val="0"/>
          <w:snapToGrid w:val="0"/>
        </w:rPr>
        <w:t>-- **************************************************************</w:t>
      </w:r>
    </w:p>
    <w:p w14:paraId="1F74E11C" w14:textId="77777777" w:rsidR="00716C6A" w:rsidRPr="001D2E49" w:rsidRDefault="00716C6A" w:rsidP="00716C6A">
      <w:pPr>
        <w:pStyle w:val="PL"/>
        <w:rPr>
          <w:noProof w:val="0"/>
          <w:snapToGrid w:val="0"/>
        </w:rPr>
      </w:pPr>
    </w:p>
    <w:p w14:paraId="61ECB29B" w14:textId="77777777" w:rsidR="00716C6A" w:rsidRPr="001D2E49" w:rsidRDefault="00716C6A" w:rsidP="00716C6A">
      <w:pPr>
        <w:pStyle w:val="PL"/>
        <w:rPr>
          <w:noProof w:val="0"/>
          <w:snapToGrid w:val="0"/>
        </w:rPr>
      </w:pPr>
      <w:r w:rsidRPr="001D2E49">
        <w:rPr>
          <w:noProof w:val="0"/>
          <w:snapToGrid w:val="0"/>
        </w:rPr>
        <w:t>NGResetAcknowledge ::= SEQUENCE {</w:t>
      </w:r>
    </w:p>
    <w:p w14:paraId="508CD06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4524E9EC" w14:textId="77777777" w:rsidR="00716C6A" w:rsidRPr="001D2E49" w:rsidRDefault="00716C6A" w:rsidP="00716C6A">
      <w:pPr>
        <w:pStyle w:val="PL"/>
        <w:rPr>
          <w:noProof w:val="0"/>
          <w:snapToGrid w:val="0"/>
        </w:rPr>
      </w:pPr>
      <w:r w:rsidRPr="001D2E49">
        <w:rPr>
          <w:noProof w:val="0"/>
          <w:snapToGrid w:val="0"/>
        </w:rPr>
        <w:tab/>
        <w:t>...</w:t>
      </w:r>
    </w:p>
    <w:p w14:paraId="342ED408" w14:textId="77777777" w:rsidR="00716C6A" w:rsidRPr="001D2E49" w:rsidRDefault="00716C6A" w:rsidP="00716C6A">
      <w:pPr>
        <w:pStyle w:val="PL"/>
        <w:rPr>
          <w:noProof w:val="0"/>
          <w:snapToGrid w:val="0"/>
        </w:rPr>
      </w:pPr>
      <w:r w:rsidRPr="001D2E49">
        <w:rPr>
          <w:noProof w:val="0"/>
          <w:snapToGrid w:val="0"/>
        </w:rPr>
        <w:t>}</w:t>
      </w:r>
    </w:p>
    <w:p w14:paraId="038913D2" w14:textId="77777777" w:rsidR="00716C6A" w:rsidRPr="001D2E49" w:rsidRDefault="00716C6A" w:rsidP="00716C6A">
      <w:pPr>
        <w:pStyle w:val="PL"/>
        <w:rPr>
          <w:noProof w:val="0"/>
          <w:snapToGrid w:val="0"/>
        </w:rPr>
      </w:pPr>
    </w:p>
    <w:p w14:paraId="3CCA1BC2" w14:textId="77777777" w:rsidR="00716C6A" w:rsidRPr="001D2E49" w:rsidRDefault="00716C6A" w:rsidP="00716C6A">
      <w:pPr>
        <w:pStyle w:val="PL"/>
        <w:rPr>
          <w:noProof w:val="0"/>
          <w:snapToGrid w:val="0"/>
        </w:rPr>
      </w:pPr>
      <w:r w:rsidRPr="001D2E49">
        <w:rPr>
          <w:noProof w:val="0"/>
          <w:snapToGrid w:val="0"/>
        </w:rPr>
        <w:t>NGResetAcknowledgeIEs NGAP-PROTOCOL-IES ::= {</w:t>
      </w:r>
    </w:p>
    <w:p w14:paraId="3097AB5B" w14:textId="77777777" w:rsidR="00716C6A" w:rsidRPr="001D2E49" w:rsidRDefault="00716C6A" w:rsidP="00716C6A">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5959FA5"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81A51C3" w14:textId="77777777" w:rsidR="00716C6A" w:rsidRPr="001D2E49" w:rsidRDefault="00716C6A" w:rsidP="00716C6A">
      <w:pPr>
        <w:pStyle w:val="PL"/>
        <w:rPr>
          <w:noProof w:val="0"/>
          <w:snapToGrid w:val="0"/>
        </w:rPr>
      </w:pPr>
      <w:r w:rsidRPr="001D2E49">
        <w:rPr>
          <w:noProof w:val="0"/>
          <w:snapToGrid w:val="0"/>
        </w:rPr>
        <w:tab/>
        <w:t>...</w:t>
      </w:r>
    </w:p>
    <w:p w14:paraId="44BF70FE" w14:textId="77777777" w:rsidR="00716C6A" w:rsidRPr="001D2E49" w:rsidRDefault="00716C6A" w:rsidP="00716C6A">
      <w:pPr>
        <w:pStyle w:val="PL"/>
        <w:rPr>
          <w:noProof w:val="0"/>
          <w:snapToGrid w:val="0"/>
        </w:rPr>
      </w:pPr>
      <w:r w:rsidRPr="001D2E49">
        <w:rPr>
          <w:noProof w:val="0"/>
          <w:snapToGrid w:val="0"/>
        </w:rPr>
        <w:t>}</w:t>
      </w:r>
    </w:p>
    <w:p w14:paraId="7F5EA13A" w14:textId="77777777" w:rsidR="00716C6A" w:rsidRPr="001D2E49" w:rsidRDefault="00716C6A" w:rsidP="00716C6A">
      <w:pPr>
        <w:pStyle w:val="PL"/>
        <w:rPr>
          <w:noProof w:val="0"/>
          <w:snapToGrid w:val="0"/>
        </w:rPr>
      </w:pPr>
    </w:p>
    <w:p w14:paraId="6C5C2FEB" w14:textId="77777777" w:rsidR="00716C6A" w:rsidRPr="001D2E49" w:rsidRDefault="00716C6A" w:rsidP="00716C6A">
      <w:pPr>
        <w:pStyle w:val="PL"/>
        <w:rPr>
          <w:noProof w:val="0"/>
          <w:snapToGrid w:val="0"/>
        </w:rPr>
      </w:pPr>
      <w:r w:rsidRPr="001D2E49">
        <w:rPr>
          <w:noProof w:val="0"/>
          <w:snapToGrid w:val="0"/>
        </w:rPr>
        <w:t>-- **************************************************************</w:t>
      </w:r>
    </w:p>
    <w:p w14:paraId="27A74255" w14:textId="77777777" w:rsidR="00716C6A" w:rsidRPr="001D2E49" w:rsidRDefault="00716C6A" w:rsidP="00716C6A">
      <w:pPr>
        <w:pStyle w:val="PL"/>
        <w:rPr>
          <w:noProof w:val="0"/>
          <w:snapToGrid w:val="0"/>
        </w:rPr>
      </w:pPr>
      <w:r w:rsidRPr="001D2E49">
        <w:rPr>
          <w:noProof w:val="0"/>
          <w:snapToGrid w:val="0"/>
        </w:rPr>
        <w:t>--</w:t>
      </w:r>
    </w:p>
    <w:p w14:paraId="56A88960" w14:textId="77777777" w:rsidR="00716C6A" w:rsidRPr="001D2E49" w:rsidRDefault="00716C6A" w:rsidP="00716C6A">
      <w:pPr>
        <w:pStyle w:val="PL"/>
        <w:outlineLvl w:val="4"/>
        <w:rPr>
          <w:noProof w:val="0"/>
          <w:snapToGrid w:val="0"/>
        </w:rPr>
      </w:pPr>
      <w:r w:rsidRPr="001D2E49">
        <w:rPr>
          <w:noProof w:val="0"/>
          <w:snapToGrid w:val="0"/>
        </w:rPr>
        <w:t>-- Error Indication Elementary Procedure</w:t>
      </w:r>
    </w:p>
    <w:p w14:paraId="1AAB0131" w14:textId="77777777" w:rsidR="00716C6A" w:rsidRPr="001D2E49" w:rsidRDefault="00716C6A" w:rsidP="00716C6A">
      <w:pPr>
        <w:pStyle w:val="PL"/>
        <w:rPr>
          <w:noProof w:val="0"/>
          <w:snapToGrid w:val="0"/>
        </w:rPr>
      </w:pPr>
      <w:r w:rsidRPr="001D2E49">
        <w:rPr>
          <w:noProof w:val="0"/>
          <w:snapToGrid w:val="0"/>
        </w:rPr>
        <w:t>--</w:t>
      </w:r>
    </w:p>
    <w:p w14:paraId="2D597C0F" w14:textId="77777777" w:rsidR="00716C6A" w:rsidRPr="001D2E49" w:rsidRDefault="00716C6A" w:rsidP="00716C6A">
      <w:pPr>
        <w:pStyle w:val="PL"/>
        <w:rPr>
          <w:noProof w:val="0"/>
          <w:snapToGrid w:val="0"/>
        </w:rPr>
      </w:pPr>
      <w:r w:rsidRPr="001D2E49">
        <w:rPr>
          <w:noProof w:val="0"/>
          <w:snapToGrid w:val="0"/>
        </w:rPr>
        <w:t>-- **************************************************************</w:t>
      </w:r>
    </w:p>
    <w:p w14:paraId="5CF91B52" w14:textId="77777777" w:rsidR="00716C6A" w:rsidRPr="001D2E49" w:rsidRDefault="00716C6A" w:rsidP="00716C6A">
      <w:pPr>
        <w:pStyle w:val="PL"/>
        <w:rPr>
          <w:noProof w:val="0"/>
          <w:snapToGrid w:val="0"/>
        </w:rPr>
      </w:pPr>
    </w:p>
    <w:p w14:paraId="5B9A0AC1" w14:textId="77777777" w:rsidR="00716C6A" w:rsidRPr="001D2E49" w:rsidRDefault="00716C6A" w:rsidP="00716C6A">
      <w:pPr>
        <w:pStyle w:val="PL"/>
        <w:rPr>
          <w:noProof w:val="0"/>
          <w:snapToGrid w:val="0"/>
        </w:rPr>
      </w:pPr>
      <w:r w:rsidRPr="001D2E49">
        <w:rPr>
          <w:noProof w:val="0"/>
          <w:snapToGrid w:val="0"/>
        </w:rPr>
        <w:t>-- **************************************************************</w:t>
      </w:r>
    </w:p>
    <w:p w14:paraId="3F9B7284" w14:textId="77777777" w:rsidR="00716C6A" w:rsidRPr="001D2E49" w:rsidRDefault="00716C6A" w:rsidP="00716C6A">
      <w:pPr>
        <w:pStyle w:val="PL"/>
        <w:rPr>
          <w:noProof w:val="0"/>
          <w:snapToGrid w:val="0"/>
        </w:rPr>
      </w:pPr>
      <w:r w:rsidRPr="001D2E49">
        <w:rPr>
          <w:noProof w:val="0"/>
          <w:snapToGrid w:val="0"/>
        </w:rPr>
        <w:lastRenderedPageBreak/>
        <w:t>--</w:t>
      </w:r>
    </w:p>
    <w:p w14:paraId="49851B14" w14:textId="77777777" w:rsidR="00716C6A" w:rsidRPr="001D2E49" w:rsidRDefault="00716C6A" w:rsidP="00716C6A">
      <w:pPr>
        <w:pStyle w:val="PL"/>
        <w:outlineLvl w:val="4"/>
        <w:rPr>
          <w:noProof w:val="0"/>
          <w:snapToGrid w:val="0"/>
        </w:rPr>
      </w:pPr>
      <w:r w:rsidRPr="001D2E49">
        <w:rPr>
          <w:noProof w:val="0"/>
          <w:snapToGrid w:val="0"/>
        </w:rPr>
        <w:t>-- ERROR INDICATION</w:t>
      </w:r>
    </w:p>
    <w:p w14:paraId="126CA20A" w14:textId="77777777" w:rsidR="00716C6A" w:rsidRPr="001D2E49" w:rsidRDefault="00716C6A" w:rsidP="00716C6A">
      <w:pPr>
        <w:pStyle w:val="PL"/>
        <w:rPr>
          <w:noProof w:val="0"/>
          <w:snapToGrid w:val="0"/>
        </w:rPr>
      </w:pPr>
      <w:r w:rsidRPr="001D2E49">
        <w:rPr>
          <w:noProof w:val="0"/>
          <w:snapToGrid w:val="0"/>
        </w:rPr>
        <w:t>--</w:t>
      </w:r>
    </w:p>
    <w:p w14:paraId="6C910FF4" w14:textId="77777777" w:rsidR="00716C6A" w:rsidRPr="001D2E49" w:rsidRDefault="00716C6A" w:rsidP="00716C6A">
      <w:pPr>
        <w:pStyle w:val="PL"/>
        <w:rPr>
          <w:noProof w:val="0"/>
          <w:snapToGrid w:val="0"/>
        </w:rPr>
      </w:pPr>
      <w:r w:rsidRPr="001D2E49">
        <w:rPr>
          <w:noProof w:val="0"/>
          <w:snapToGrid w:val="0"/>
        </w:rPr>
        <w:t>-- **************************************************************</w:t>
      </w:r>
    </w:p>
    <w:p w14:paraId="141DF7EF" w14:textId="77777777" w:rsidR="00716C6A" w:rsidRPr="001D2E49" w:rsidRDefault="00716C6A" w:rsidP="00716C6A">
      <w:pPr>
        <w:pStyle w:val="PL"/>
        <w:rPr>
          <w:noProof w:val="0"/>
          <w:snapToGrid w:val="0"/>
        </w:rPr>
      </w:pPr>
    </w:p>
    <w:p w14:paraId="5CBD3BB4" w14:textId="77777777" w:rsidR="00716C6A" w:rsidRPr="001D2E49" w:rsidRDefault="00716C6A" w:rsidP="00716C6A">
      <w:pPr>
        <w:pStyle w:val="PL"/>
        <w:rPr>
          <w:noProof w:val="0"/>
          <w:snapToGrid w:val="0"/>
        </w:rPr>
      </w:pPr>
      <w:r w:rsidRPr="001D2E49">
        <w:rPr>
          <w:noProof w:val="0"/>
          <w:snapToGrid w:val="0"/>
        </w:rPr>
        <w:t>ErrorIndication ::= SEQUENCE {</w:t>
      </w:r>
    </w:p>
    <w:p w14:paraId="62A844DA"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6C663E94" w14:textId="77777777" w:rsidR="00716C6A" w:rsidRPr="001D2E49" w:rsidRDefault="00716C6A" w:rsidP="00716C6A">
      <w:pPr>
        <w:pStyle w:val="PL"/>
        <w:rPr>
          <w:noProof w:val="0"/>
          <w:snapToGrid w:val="0"/>
        </w:rPr>
      </w:pPr>
      <w:r w:rsidRPr="001D2E49">
        <w:rPr>
          <w:noProof w:val="0"/>
          <w:snapToGrid w:val="0"/>
        </w:rPr>
        <w:tab/>
        <w:t>...</w:t>
      </w:r>
    </w:p>
    <w:p w14:paraId="297B965F" w14:textId="77777777" w:rsidR="00716C6A" w:rsidRPr="001D2E49" w:rsidRDefault="00716C6A" w:rsidP="00716C6A">
      <w:pPr>
        <w:pStyle w:val="PL"/>
        <w:rPr>
          <w:noProof w:val="0"/>
          <w:snapToGrid w:val="0"/>
        </w:rPr>
      </w:pPr>
      <w:r w:rsidRPr="001D2E49">
        <w:rPr>
          <w:noProof w:val="0"/>
          <w:snapToGrid w:val="0"/>
        </w:rPr>
        <w:t>}</w:t>
      </w:r>
    </w:p>
    <w:p w14:paraId="054495DA" w14:textId="77777777" w:rsidR="00716C6A" w:rsidRPr="001D2E49" w:rsidRDefault="00716C6A" w:rsidP="00716C6A">
      <w:pPr>
        <w:pStyle w:val="PL"/>
        <w:rPr>
          <w:noProof w:val="0"/>
          <w:snapToGrid w:val="0"/>
        </w:rPr>
      </w:pPr>
    </w:p>
    <w:p w14:paraId="33358FC8" w14:textId="77777777" w:rsidR="00716C6A" w:rsidRPr="001D2E49" w:rsidRDefault="00716C6A" w:rsidP="00716C6A">
      <w:pPr>
        <w:pStyle w:val="PL"/>
        <w:rPr>
          <w:noProof w:val="0"/>
          <w:snapToGrid w:val="0"/>
        </w:rPr>
      </w:pPr>
      <w:r w:rsidRPr="001D2E49">
        <w:rPr>
          <w:noProof w:val="0"/>
          <w:snapToGrid w:val="0"/>
        </w:rPr>
        <w:t>ErrorIndicationIEs NGAP-PROTOCOL-IES ::= {</w:t>
      </w:r>
    </w:p>
    <w:p w14:paraId="28D9BF5A"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8EB56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D2758E"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49E73" w14:textId="77777777" w:rsidR="00716C6A"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06FA820" w14:textId="77777777" w:rsidR="00716C6A" w:rsidRPr="001D2E49" w:rsidRDefault="00716C6A" w:rsidP="00716C6A">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1A153" w14:textId="77777777" w:rsidR="00716C6A" w:rsidRPr="001D2E49" w:rsidRDefault="00716C6A" w:rsidP="00716C6A">
      <w:pPr>
        <w:pStyle w:val="PL"/>
        <w:rPr>
          <w:noProof w:val="0"/>
          <w:snapToGrid w:val="0"/>
        </w:rPr>
      </w:pPr>
      <w:r w:rsidRPr="001D2E49">
        <w:rPr>
          <w:noProof w:val="0"/>
          <w:snapToGrid w:val="0"/>
        </w:rPr>
        <w:tab/>
        <w:t>...</w:t>
      </w:r>
    </w:p>
    <w:p w14:paraId="7BE6D4DA" w14:textId="77777777" w:rsidR="00716C6A" w:rsidRPr="001D2E49" w:rsidRDefault="00716C6A" w:rsidP="00716C6A">
      <w:pPr>
        <w:pStyle w:val="PL"/>
        <w:rPr>
          <w:noProof w:val="0"/>
          <w:snapToGrid w:val="0"/>
        </w:rPr>
      </w:pPr>
      <w:r w:rsidRPr="001D2E49">
        <w:rPr>
          <w:noProof w:val="0"/>
          <w:snapToGrid w:val="0"/>
        </w:rPr>
        <w:t>}</w:t>
      </w:r>
    </w:p>
    <w:p w14:paraId="61809805" w14:textId="77777777" w:rsidR="00716C6A" w:rsidRPr="001D2E49" w:rsidRDefault="00716C6A" w:rsidP="00716C6A">
      <w:pPr>
        <w:pStyle w:val="PL"/>
        <w:rPr>
          <w:noProof w:val="0"/>
          <w:snapToGrid w:val="0"/>
        </w:rPr>
      </w:pPr>
    </w:p>
    <w:p w14:paraId="1D54D627" w14:textId="77777777" w:rsidR="00716C6A" w:rsidRPr="001D2E49" w:rsidRDefault="00716C6A" w:rsidP="00716C6A">
      <w:pPr>
        <w:pStyle w:val="PL"/>
        <w:rPr>
          <w:noProof w:val="0"/>
          <w:snapToGrid w:val="0"/>
        </w:rPr>
      </w:pPr>
      <w:r w:rsidRPr="001D2E49">
        <w:rPr>
          <w:noProof w:val="0"/>
          <w:snapToGrid w:val="0"/>
        </w:rPr>
        <w:t>-- **************************************************************</w:t>
      </w:r>
    </w:p>
    <w:p w14:paraId="5AA863F1" w14:textId="77777777" w:rsidR="00716C6A" w:rsidRPr="001D2E49" w:rsidRDefault="00716C6A" w:rsidP="00716C6A">
      <w:pPr>
        <w:pStyle w:val="PL"/>
        <w:rPr>
          <w:noProof w:val="0"/>
          <w:snapToGrid w:val="0"/>
        </w:rPr>
      </w:pPr>
      <w:r w:rsidRPr="001D2E49">
        <w:rPr>
          <w:noProof w:val="0"/>
          <w:snapToGrid w:val="0"/>
        </w:rPr>
        <w:t>--</w:t>
      </w:r>
    </w:p>
    <w:p w14:paraId="090F0339" w14:textId="77777777" w:rsidR="00716C6A" w:rsidRPr="001D2E49" w:rsidRDefault="00716C6A" w:rsidP="00716C6A">
      <w:pPr>
        <w:pStyle w:val="PL"/>
        <w:outlineLvl w:val="4"/>
        <w:rPr>
          <w:noProof w:val="0"/>
          <w:snapToGrid w:val="0"/>
        </w:rPr>
      </w:pPr>
      <w:r w:rsidRPr="001D2E49">
        <w:rPr>
          <w:noProof w:val="0"/>
          <w:snapToGrid w:val="0"/>
        </w:rPr>
        <w:t>-- OVERLOAD START</w:t>
      </w:r>
    </w:p>
    <w:p w14:paraId="1FFB600D" w14:textId="77777777" w:rsidR="00716C6A" w:rsidRPr="001D2E49" w:rsidRDefault="00716C6A" w:rsidP="00716C6A">
      <w:pPr>
        <w:pStyle w:val="PL"/>
        <w:rPr>
          <w:noProof w:val="0"/>
          <w:snapToGrid w:val="0"/>
        </w:rPr>
      </w:pPr>
      <w:r w:rsidRPr="001D2E49">
        <w:rPr>
          <w:noProof w:val="0"/>
          <w:snapToGrid w:val="0"/>
        </w:rPr>
        <w:t>--</w:t>
      </w:r>
    </w:p>
    <w:p w14:paraId="09A08AFF" w14:textId="77777777" w:rsidR="00716C6A" w:rsidRPr="001D2E49" w:rsidRDefault="00716C6A" w:rsidP="00716C6A">
      <w:pPr>
        <w:pStyle w:val="PL"/>
        <w:rPr>
          <w:noProof w:val="0"/>
          <w:snapToGrid w:val="0"/>
        </w:rPr>
      </w:pPr>
      <w:r w:rsidRPr="001D2E49">
        <w:rPr>
          <w:noProof w:val="0"/>
          <w:snapToGrid w:val="0"/>
        </w:rPr>
        <w:t>-- **************************************************************</w:t>
      </w:r>
    </w:p>
    <w:p w14:paraId="6F011BEB" w14:textId="77777777" w:rsidR="00716C6A" w:rsidRPr="001D2E49" w:rsidRDefault="00716C6A" w:rsidP="00716C6A">
      <w:pPr>
        <w:pStyle w:val="PL"/>
        <w:rPr>
          <w:noProof w:val="0"/>
        </w:rPr>
      </w:pPr>
    </w:p>
    <w:p w14:paraId="18990AEC" w14:textId="77777777" w:rsidR="00716C6A" w:rsidRPr="001D2E49" w:rsidRDefault="00716C6A" w:rsidP="00716C6A">
      <w:pPr>
        <w:pStyle w:val="PL"/>
        <w:rPr>
          <w:noProof w:val="0"/>
          <w:snapToGrid w:val="0"/>
        </w:rPr>
      </w:pPr>
      <w:r w:rsidRPr="001D2E49">
        <w:rPr>
          <w:noProof w:val="0"/>
          <w:snapToGrid w:val="0"/>
        </w:rPr>
        <w:t>OverloadStart ::= SEQUENCE {</w:t>
      </w:r>
    </w:p>
    <w:p w14:paraId="4244BFA6"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2791AD2" w14:textId="77777777" w:rsidR="00716C6A" w:rsidRPr="001D2E49" w:rsidRDefault="00716C6A" w:rsidP="00716C6A">
      <w:pPr>
        <w:pStyle w:val="PL"/>
        <w:rPr>
          <w:noProof w:val="0"/>
          <w:snapToGrid w:val="0"/>
        </w:rPr>
      </w:pPr>
      <w:r w:rsidRPr="001D2E49">
        <w:rPr>
          <w:noProof w:val="0"/>
          <w:snapToGrid w:val="0"/>
        </w:rPr>
        <w:tab/>
        <w:t>...</w:t>
      </w:r>
    </w:p>
    <w:p w14:paraId="5B06CA1F" w14:textId="77777777" w:rsidR="00716C6A" w:rsidRPr="001D2E49" w:rsidRDefault="00716C6A" w:rsidP="00716C6A">
      <w:pPr>
        <w:pStyle w:val="PL"/>
        <w:rPr>
          <w:noProof w:val="0"/>
          <w:snapToGrid w:val="0"/>
        </w:rPr>
      </w:pPr>
      <w:r w:rsidRPr="001D2E49">
        <w:rPr>
          <w:noProof w:val="0"/>
          <w:snapToGrid w:val="0"/>
        </w:rPr>
        <w:t>}</w:t>
      </w:r>
    </w:p>
    <w:p w14:paraId="2E84ED51" w14:textId="77777777" w:rsidR="00716C6A" w:rsidRPr="001D2E49" w:rsidRDefault="00716C6A" w:rsidP="00716C6A">
      <w:pPr>
        <w:pStyle w:val="PL"/>
        <w:rPr>
          <w:noProof w:val="0"/>
        </w:rPr>
      </w:pPr>
    </w:p>
    <w:p w14:paraId="3C90FF0A" w14:textId="77777777" w:rsidR="00716C6A" w:rsidRPr="001D2E49" w:rsidRDefault="00716C6A" w:rsidP="00716C6A">
      <w:pPr>
        <w:pStyle w:val="PL"/>
        <w:rPr>
          <w:noProof w:val="0"/>
          <w:snapToGrid w:val="0"/>
        </w:rPr>
      </w:pPr>
      <w:r w:rsidRPr="001D2E49">
        <w:rPr>
          <w:noProof w:val="0"/>
          <w:snapToGrid w:val="0"/>
        </w:rPr>
        <w:t>OverloadStartIEs NGAP-PROTOCOL-IES ::= {</w:t>
      </w:r>
      <w:r w:rsidRPr="001D2E49">
        <w:rPr>
          <w:noProof w:val="0"/>
          <w:snapToGrid w:val="0"/>
        </w:rPr>
        <w:tab/>
      </w:r>
    </w:p>
    <w:p w14:paraId="2194E878" w14:textId="77777777" w:rsidR="00716C6A" w:rsidRPr="001D2E49" w:rsidRDefault="00716C6A" w:rsidP="00716C6A">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8A70228" w14:textId="77777777" w:rsidR="00716C6A" w:rsidRPr="001D2E49" w:rsidRDefault="00716C6A" w:rsidP="00716C6A">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A0AAC12" w14:textId="77777777" w:rsidR="00716C6A" w:rsidRPr="001D2E49" w:rsidRDefault="00716C6A" w:rsidP="00716C6A">
      <w:pPr>
        <w:pStyle w:val="PL"/>
        <w:tabs>
          <w:tab w:val="clear" w:pos="4608"/>
          <w:tab w:val="left" w:pos="4610"/>
        </w:tabs>
        <w:rPr>
          <w:noProof w:val="0"/>
          <w:snapToGrid w:val="0"/>
          <w:lang w:eastAsia="zh-CN"/>
        </w:rPr>
      </w:pPr>
      <w:r w:rsidRPr="001D2E49">
        <w:rPr>
          <w:noProof w:val="0"/>
          <w:snapToGrid w:val="0"/>
        </w:rPr>
        <w:tab/>
        <w:t>{ ID id-</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780BD3" w14:textId="77777777" w:rsidR="00716C6A" w:rsidRPr="001D2E49" w:rsidRDefault="00716C6A" w:rsidP="00716C6A">
      <w:pPr>
        <w:pStyle w:val="PL"/>
        <w:rPr>
          <w:noProof w:val="0"/>
          <w:snapToGrid w:val="0"/>
        </w:rPr>
      </w:pPr>
      <w:r w:rsidRPr="001D2E49">
        <w:rPr>
          <w:noProof w:val="0"/>
          <w:snapToGrid w:val="0"/>
        </w:rPr>
        <w:tab/>
        <w:t>...</w:t>
      </w:r>
    </w:p>
    <w:p w14:paraId="366A7CF6" w14:textId="77777777" w:rsidR="00716C6A" w:rsidRPr="001D2E49" w:rsidRDefault="00716C6A" w:rsidP="00716C6A">
      <w:pPr>
        <w:pStyle w:val="PL"/>
        <w:rPr>
          <w:noProof w:val="0"/>
          <w:snapToGrid w:val="0"/>
        </w:rPr>
      </w:pPr>
      <w:r w:rsidRPr="001D2E49">
        <w:rPr>
          <w:noProof w:val="0"/>
          <w:snapToGrid w:val="0"/>
        </w:rPr>
        <w:t>}</w:t>
      </w:r>
    </w:p>
    <w:p w14:paraId="2E48C502" w14:textId="77777777" w:rsidR="00716C6A" w:rsidRPr="001D2E49" w:rsidRDefault="00716C6A" w:rsidP="00716C6A">
      <w:pPr>
        <w:pStyle w:val="PL"/>
        <w:rPr>
          <w:noProof w:val="0"/>
          <w:snapToGrid w:val="0"/>
        </w:rPr>
      </w:pPr>
    </w:p>
    <w:p w14:paraId="38BA96D3" w14:textId="77777777" w:rsidR="00716C6A" w:rsidRPr="001D2E49" w:rsidRDefault="00716C6A" w:rsidP="00716C6A">
      <w:pPr>
        <w:pStyle w:val="PL"/>
        <w:rPr>
          <w:noProof w:val="0"/>
          <w:snapToGrid w:val="0"/>
        </w:rPr>
      </w:pPr>
      <w:r w:rsidRPr="001D2E49">
        <w:rPr>
          <w:noProof w:val="0"/>
          <w:snapToGrid w:val="0"/>
        </w:rPr>
        <w:t>-- **************************************************************</w:t>
      </w:r>
    </w:p>
    <w:p w14:paraId="6938DFDC" w14:textId="77777777" w:rsidR="00716C6A" w:rsidRPr="001D2E49" w:rsidRDefault="00716C6A" w:rsidP="00716C6A">
      <w:pPr>
        <w:pStyle w:val="PL"/>
        <w:rPr>
          <w:noProof w:val="0"/>
          <w:snapToGrid w:val="0"/>
        </w:rPr>
      </w:pPr>
      <w:r w:rsidRPr="001D2E49">
        <w:rPr>
          <w:noProof w:val="0"/>
          <w:snapToGrid w:val="0"/>
        </w:rPr>
        <w:t>--</w:t>
      </w:r>
    </w:p>
    <w:p w14:paraId="45F0F880" w14:textId="77777777" w:rsidR="00716C6A" w:rsidRPr="001D2E49" w:rsidRDefault="00716C6A" w:rsidP="00716C6A">
      <w:pPr>
        <w:pStyle w:val="PL"/>
        <w:outlineLvl w:val="4"/>
        <w:rPr>
          <w:noProof w:val="0"/>
          <w:snapToGrid w:val="0"/>
        </w:rPr>
      </w:pPr>
      <w:r w:rsidRPr="001D2E49">
        <w:rPr>
          <w:noProof w:val="0"/>
          <w:snapToGrid w:val="0"/>
        </w:rPr>
        <w:t>-- OVERLOAD STOP</w:t>
      </w:r>
    </w:p>
    <w:p w14:paraId="487A30D3" w14:textId="77777777" w:rsidR="00716C6A" w:rsidRPr="001D2E49" w:rsidRDefault="00716C6A" w:rsidP="00716C6A">
      <w:pPr>
        <w:pStyle w:val="PL"/>
        <w:rPr>
          <w:noProof w:val="0"/>
          <w:snapToGrid w:val="0"/>
        </w:rPr>
      </w:pPr>
      <w:r w:rsidRPr="001D2E49">
        <w:rPr>
          <w:noProof w:val="0"/>
          <w:snapToGrid w:val="0"/>
        </w:rPr>
        <w:t>--</w:t>
      </w:r>
    </w:p>
    <w:p w14:paraId="12AFDED4" w14:textId="77777777" w:rsidR="00716C6A" w:rsidRPr="001D2E49" w:rsidRDefault="00716C6A" w:rsidP="00716C6A">
      <w:pPr>
        <w:pStyle w:val="PL"/>
        <w:rPr>
          <w:noProof w:val="0"/>
          <w:snapToGrid w:val="0"/>
        </w:rPr>
      </w:pPr>
      <w:r w:rsidRPr="001D2E49">
        <w:rPr>
          <w:noProof w:val="0"/>
          <w:snapToGrid w:val="0"/>
        </w:rPr>
        <w:t>-- **************************************************************</w:t>
      </w:r>
    </w:p>
    <w:p w14:paraId="00042C22" w14:textId="77777777" w:rsidR="00716C6A" w:rsidRPr="001D2E49" w:rsidRDefault="00716C6A" w:rsidP="00716C6A">
      <w:pPr>
        <w:pStyle w:val="PL"/>
        <w:rPr>
          <w:noProof w:val="0"/>
          <w:snapToGrid w:val="0"/>
        </w:rPr>
      </w:pPr>
    </w:p>
    <w:p w14:paraId="3B1DC1E9" w14:textId="77777777" w:rsidR="00716C6A" w:rsidRPr="001D2E49" w:rsidRDefault="00716C6A" w:rsidP="00716C6A">
      <w:pPr>
        <w:pStyle w:val="PL"/>
        <w:rPr>
          <w:noProof w:val="0"/>
          <w:snapToGrid w:val="0"/>
        </w:rPr>
      </w:pPr>
      <w:r w:rsidRPr="001D2E49">
        <w:rPr>
          <w:noProof w:val="0"/>
          <w:snapToGrid w:val="0"/>
        </w:rPr>
        <w:t>OverloadStop ::= SEQUENCE {</w:t>
      </w:r>
    </w:p>
    <w:p w14:paraId="7FA4CBE7"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02F56D3" w14:textId="77777777" w:rsidR="00716C6A" w:rsidRPr="001D2E49" w:rsidRDefault="00716C6A" w:rsidP="00716C6A">
      <w:pPr>
        <w:pStyle w:val="PL"/>
        <w:rPr>
          <w:noProof w:val="0"/>
          <w:snapToGrid w:val="0"/>
        </w:rPr>
      </w:pPr>
      <w:r w:rsidRPr="001D2E49">
        <w:rPr>
          <w:noProof w:val="0"/>
          <w:snapToGrid w:val="0"/>
        </w:rPr>
        <w:tab/>
        <w:t>...</w:t>
      </w:r>
    </w:p>
    <w:p w14:paraId="6322CADF" w14:textId="77777777" w:rsidR="00716C6A" w:rsidRPr="001D2E49" w:rsidRDefault="00716C6A" w:rsidP="00716C6A">
      <w:pPr>
        <w:pStyle w:val="PL"/>
        <w:rPr>
          <w:noProof w:val="0"/>
          <w:snapToGrid w:val="0"/>
        </w:rPr>
      </w:pPr>
      <w:r w:rsidRPr="001D2E49">
        <w:rPr>
          <w:noProof w:val="0"/>
          <w:snapToGrid w:val="0"/>
        </w:rPr>
        <w:t>}</w:t>
      </w:r>
    </w:p>
    <w:p w14:paraId="48CDAE58" w14:textId="77777777" w:rsidR="00716C6A" w:rsidRPr="001D2E49" w:rsidRDefault="00716C6A" w:rsidP="00716C6A">
      <w:pPr>
        <w:pStyle w:val="PL"/>
        <w:rPr>
          <w:noProof w:val="0"/>
          <w:snapToGrid w:val="0"/>
        </w:rPr>
      </w:pPr>
    </w:p>
    <w:p w14:paraId="15A63DF0" w14:textId="77777777" w:rsidR="00716C6A" w:rsidRPr="001D2E49" w:rsidRDefault="00716C6A" w:rsidP="00716C6A">
      <w:pPr>
        <w:pStyle w:val="PL"/>
        <w:rPr>
          <w:noProof w:val="0"/>
          <w:snapToGrid w:val="0"/>
        </w:rPr>
      </w:pPr>
      <w:r w:rsidRPr="001D2E49">
        <w:rPr>
          <w:noProof w:val="0"/>
          <w:snapToGrid w:val="0"/>
        </w:rPr>
        <w:t>OverloadStopIEs NGAP-PROTOCOL-IES ::= {</w:t>
      </w:r>
      <w:r w:rsidRPr="001D2E49">
        <w:rPr>
          <w:noProof w:val="0"/>
          <w:snapToGrid w:val="0"/>
        </w:rPr>
        <w:tab/>
      </w:r>
    </w:p>
    <w:p w14:paraId="25A2DD1B" w14:textId="77777777" w:rsidR="00716C6A" w:rsidRPr="001D2E49" w:rsidRDefault="00716C6A" w:rsidP="00716C6A">
      <w:pPr>
        <w:pStyle w:val="PL"/>
        <w:rPr>
          <w:noProof w:val="0"/>
          <w:snapToGrid w:val="0"/>
        </w:rPr>
      </w:pPr>
      <w:r w:rsidRPr="001D2E49">
        <w:rPr>
          <w:noProof w:val="0"/>
          <w:snapToGrid w:val="0"/>
        </w:rPr>
        <w:tab/>
        <w:t>...</w:t>
      </w:r>
    </w:p>
    <w:p w14:paraId="74092222" w14:textId="77777777" w:rsidR="00716C6A" w:rsidRPr="001D2E49" w:rsidRDefault="00716C6A" w:rsidP="00716C6A">
      <w:pPr>
        <w:pStyle w:val="PL"/>
        <w:rPr>
          <w:noProof w:val="0"/>
          <w:snapToGrid w:val="0"/>
        </w:rPr>
      </w:pPr>
      <w:r w:rsidRPr="001D2E49">
        <w:rPr>
          <w:noProof w:val="0"/>
          <w:snapToGrid w:val="0"/>
        </w:rPr>
        <w:t>}</w:t>
      </w:r>
    </w:p>
    <w:p w14:paraId="1D6F5D94" w14:textId="77777777" w:rsidR="00716C6A" w:rsidRPr="001D2E49" w:rsidRDefault="00716C6A" w:rsidP="00716C6A">
      <w:pPr>
        <w:pStyle w:val="PL"/>
        <w:spacing w:line="0" w:lineRule="atLeast"/>
        <w:rPr>
          <w:noProof w:val="0"/>
          <w:snapToGrid w:val="0"/>
        </w:rPr>
      </w:pPr>
    </w:p>
    <w:p w14:paraId="5465A78B" w14:textId="77777777" w:rsidR="00716C6A" w:rsidRPr="001D2E49" w:rsidRDefault="00716C6A" w:rsidP="00716C6A">
      <w:pPr>
        <w:pStyle w:val="PL"/>
        <w:rPr>
          <w:noProof w:val="0"/>
          <w:snapToGrid w:val="0"/>
        </w:rPr>
      </w:pPr>
      <w:r w:rsidRPr="001D2E49">
        <w:rPr>
          <w:noProof w:val="0"/>
          <w:snapToGrid w:val="0"/>
        </w:rPr>
        <w:t>-- **************************************************************</w:t>
      </w:r>
    </w:p>
    <w:p w14:paraId="5AD962DA" w14:textId="77777777" w:rsidR="00716C6A" w:rsidRPr="001D2E49" w:rsidRDefault="00716C6A" w:rsidP="00716C6A">
      <w:pPr>
        <w:pStyle w:val="PL"/>
        <w:rPr>
          <w:noProof w:val="0"/>
          <w:snapToGrid w:val="0"/>
        </w:rPr>
      </w:pPr>
      <w:r w:rsidRPr="001D2E49">
        <w:rPr>
          <w:noProof w:val="0"/>
          <w:snapToGrid w:val="0"/>
        </w:rPr>
        <w:lastRenderedPageBreak/>
        <w:t>--</w:t>
      </w:r>
    </w:p>
    <w:p w14:paraId="60B2197D" w14:textId="77777777" w:rsidR="00716C6A" w:rsidRPr="001D2E49" w:rsidRDefault="00716C6A" w:rsidP="00716C6A">
      <w:pPr>
        <w:pStyle w:val="PL"/>
        <w:outlineLvl w:val="3"/>
        <w:rPr>
          <w:noProof w:val="0"/>
          <w:snapToGrid w:val="0"/>
        </w:rPr>
      </w:pPr>
      <w:r w:rsidRPr="001D2E49">
        <w:rPr>
          <w:noProof w:val="0"/>
          <w:snapToGrid w:val="0"/>
        </w:rPr>
        <w:t>-- CONFIGURATION TRANSFER ELEMENTARY PROCEDURES</w:t>
      </w:r>
    </w:p>
    <w:p w14:paraId="2B88B783" w14:textId="77777777" w:rsidR="00716C6A" w:rsidRPr="001D2E49" w:rsidRDefault="00716C6A" w:rsidP="00716C6A">
      <w:pPr>
        <w:pStyle w:val="PL"/>
        <w:rPr>
          <w:noProof w:val="0"/>
          <w:snapToGrid w:val="0"/>
        </w:rPr>
      </w:pPr>
      <w:r w:rsidRPr="001D2E49">
        <w:rPr>
          <w:noProof w:val="0"/>
          <w:snapToGrid w:val="0"/>
        </w:rPr>
        <w:t>--</w:t>
      </w:r>
    </w:p>
    <w:p w14:paraId="36F4F408" w14:textId="77777777" w:rsidR="00716C6A" w:rsidRPr="001D2E49" w:rsidRDefault="00716C6A" w:rsidP="00716C6A">
      <w:pPr>
        <w:pStyle w:val="PL"/>
        <w:rPr>
          <w:noProof w:val="0"/>
          <w:snapToGrid w:val="0"/>
        </w:rPr>
      </w:pPr>
      <w:r w:rsidRPr="001D2E49">
        <w:rPr>
          <w:noProof w:val="0"/>
          <w:snapToGrid w:val="0"/>
        </w:rPr>
        <w:t>-- **************************************************************</w:t>
      </w:r>
    </w:p>
    <w:p w14:paraId="6E42AFC5" w14:textId="77777777" w:rsidR="00716C6A" w:rsidRPr="001D2E49" w:rsidRDefault="00716C6A" w:rsidP="00716C6A">
      <w:pPr>
        <w:pStyle w:val="PL"/>
        <w:rPr>
          <w:noProof w:val="0"/>
          <w:snapToGrid w:val="0"/>
        </w:rPr>
      </w:pPr>
    </w:p>
    <w:p w14:paraId="0F5E02BE" w14:textId="77777777" w:rsidR="00716C6A" w:rsidRPr="001D2E49" w:rsidRDefault="00716C6A" w:rsidP="00716C6A">
      <w:pPr>
        <w:pStyle w:val="PL"/>
        <w:rPr>
          <w:noProof w:val="0"/>
          <w:snapToGrid w:val="0"/>
        </w:rPr>
      </w:pPr>
      <w:r w:rsidRPr="001D2E49">
        <w:rPr>
          <w:noProof w:val="0"/>
          <w:snapToGrid w:val="0"/>
        </w:rPr>
        <w:t>-- **************************************************************</w:t>
      </w:r>
    </w:p>
    <w:p w14:paraId="249BF556" w14:textId="77777777" w:rsidR="00716C6A" w:rsidRPr="001D2E49" w:rsidRDefault="00716C6A" w:rsidP="00716C6A">
      <w:pPr>
        <w:pStyle w:val="PL"/>
        <w:rPr>
          <w:noProof w:val="0"/>
          <w:snapToGrid w:val="0"/>
        </w:rPr>
      </w:pPr>
      <w:r w:rsidRPr="001D2E49">
        <w:rPr>
          <w:noProof w:val="0"/>
          <w:snapToGrid w:val="0"/>
        </w:rPr>
        <w:t>--</w:t>
      </w:r>
    </w:p>
    <w:p w14:paraId="0E1FB492" w14:textId="77777777" w:rsidR="00716C6A" w:rsidRPr="001D2E49" w:rsidRDefault="00716C6A" w:rsidP="00716C6A">
      <w:pPr>
        <w:pStyle w:val="PL"/>
        <w:outlineLvl w:val="4"/>
        <w:rPr>
          <w:noProof w:val="0"/>
          <w:snapToGrid w:val="0"/>
        </w:rPr>
      </w:pPr>
      <w:r w:rsidRPr="001D2E49">
        <w:rPr>
          <w:noProof w:val="0"/>
          <w:snapToGrid w:val="0"/>
        </w:rPr>
        <w:t>-- UPLINK RAN CONFIGURATION TRANSFER</w:t>
      </w:r>
    </w:p>
    <w:p w14:paraId="715EEDB9" w14:textId="77777777" w:rsidR="00716C6A" w:rsidRPr="001D2E49" w:rsidRDefault="00716C6A" w:rsidP="00716C6A">
      <w:pPr>
        <w:pStyle w:val="PL"/>
        <w:rPr>
          <w:noProof w:val="0"/>
          <w:snapToGrid w:val="0"/>
        </w:rPr>
      </w:pPr>
      <w:r w:rsidRPr="001D2E49">
        <w:rPr>
          <w:noProof w:val="0"/>
          <w:snapToGrid w:val="0"/>
        </w:rPr>
        <w:t>--</w:t>
      </w:r>
    </w:p>
    <w:p w14:paraId="61D2C43F" w14:textId="77777777" w:rsidR="00716C6A" w:rsidRPr="001D2E49" w:rsidRDefault="00716C6A" w:rsidP="00716C6A">
      <w:pPr>
        <w:pStyle w:val="PL"/>
        <w:rPr>
          <w:noProof w:val="0"/>
          <w:snapToGrid w:val="0"/>
        </w:rPr>
      </w:pPr>
      <w:r w:rsidRPr="001D2E49">
        <w:rPr>
          <w:noProof w:val="0"/>
          <w:snapToGrid w:val="0"/>
        </w:rPr>
        <w:t>-- **************************************************************</w:t>
      </w:r>
    </w:p>
    <w:p w14:paraId="6DBF9068" w14:textId="77777777" w:rsidR="00716C6A" w:rsidRPr="001D2E49" w:rsidRDefault="00716C6A" w:rsidP="00716C6A">
      <w:pPr>
        <w:pStyle w:val="PL"/>
        <w:rPr>
          <w:noProof w:val="0"/>
          <w:snapToGrid w:val="0"/>
        </w:rPr>
      </w:pPr>
    </w:p>
    <w:p w14:paraId="6913D8B8" w14:textId="77777777" w:rsidR="00716C6A" w:rsidRPr="001D2E49" w:rsidRDefault="00716C6A" w:rsidP="00716C6A">
      <w:pPr>
        <w:pStyle w:val="PL"/>
        <w:rPr>
          <w:noProof w:val="0"/>
          <w:snapToGrid w:val="0"/>
        </w:rPr>
      </w:pPr>
      <w:r w:rsidRPr="001D2E49">
        <w:rPr>
          <w:noProof w:val="0"/>
          <w:snapToGrid w:val="0"/>
        </w:rPr>
        <w:t>UplinkRANConfigurationTransfer ::= SEQUENCE {</w:t>
      </w:r>
    </w:p>
    <w:p w14:paraId="396DFD4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B99B4D4" w14:textId="77777777" w:rsidR="00716C6A" w:rsidRPr="001D2E49" w:rsidRDefault="00716C6A" w:rsidP="00716C6A">
      <w:pPr>
        <w:pStyle w:val="PL"/>
        <w:rPr>
          <w:noProof w:val="0"/>
          <w:snapToGrid w:val="0"/>
        </w:rPr>
      </w:pPr>
      <w:r w:rsidRPr="001D2E49">
        <w:rPr>
          <w:noProof w:val="0"/>
          <w:snapToGrid w:val="0"/>
        </w:rPr>
        <w:tab/>
        <w:t>...</w:t>
      </w:r>
    </w:p>
    <w:p w14:paraId="62BAF969" w14:textId="77777777" w:rsidR="00716C6A" w:rsidRPr="001D2E49" w:rsidRDefault="00716C6A" w:rsidP="00716C6A">
      <w:pPr>
        <w:pStyle w:val="PL"/>
        <w:rPr>
          <w:noProof w:val="0"/>
          <w:snapToGrid w:val="0"/>
        </w:rPr>
      </w:pPr>
      <w:r w:rsidRPr="001D2E49">
        <w:rPr>
          <w:noProof w:val="0"/>
          <w:snapToGrid w:val="0"/>
        </w:rPr>
        <w:t>}</w:t>
      </w:r>
    </w:p>
    <w:p w14:paraId="39FF2D87" w14:textId="77777777" w:rsidR="00716C6A" w:rsidRPr="001D2E49" w:rsidRDefault="00716C6A" w:rsidP="00716C6A">
      <w:pPr>
        <w:pStyle w:val="PL"/>
        <w:rPr>
          <w:noProof w:val="0"/>
          <w:snapToGrid w:val="0"/>
        </w:rPr>
      </w:pPr>
    </w:p>
    <w:p w14:paraId="0D825B9A" w14:textId="77777777" w:rsidR="00716C6A" w:rsidRPr="001D2E49" w:rsidRDefault="00716C6A" w:rsidP="00716C6A">
      <w:pPr>
        <w:pStyle w:val="PL"/>
        <w:rPr>
          <w:noProof w:val="0"/>
          <w:snapToGrid w:val="0"/>
        </w:rPr>
      </w:pPr>
      <w:r w:rsidRPr="001D2E49">
        <w:rPr>
          <w:noProof w:val="0"/>
          <w:snapToGrid w:val="0"/>
        </w:rPr>
        <w:t>UplinkRANConfigurationTransferIEs NGAP-PROTOCOL-IES ::= {</w:t>
      </w:r>
    </w:p>
    <w:p w14:paraId="5D00E854" w14:textId="77777777" w:rsidR="00716C6A" w:rsidRPr="001D2E49" w:rsidRDefault="00716C6A" w:rsidP="00716C6A">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06DDC000" w14:textId="77777777" w:rsidR="00716C6A" w:rsidRDefault="00716C6A" w:rsidP="00716C6A">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r>
        <w:rPr>
          <w:noProof w:val="0"/>
          <w:snapToGrid w:val="0"/>
        </w:rPr>
        <w:t>|</w:t>
      </w:r>
    </w:p>
    <w:p w14:paraId="041B7F8B" w14:textId="77777777" w:rsidR="00716C6A" w:rsidRPr="001D2E49" w:rsidRDefault="00716C6A" w:rsidP="00716C6A">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2DF8AC2C" w14:textId="77777777" w:rsidR="00716C6A" w:rsidRPr="001D2E49" w:rsidRDefault="00716C6A" w:rsidP="00716C6A">
      <w:pPr>
        <w:pStyle w:val="PL"/>
        <w:rPr>
          <w:noProof w:val="0"/>
          <w:snapToGrid w:val="0"/>
        </w:rPr>
      </w:pPr>
      <w:r w:rsidRPr="001D2E49">
        <w:rPr>
          <w:noProof w:val="0"/>
          <w:snapToGrid w:val="0"/>
        </w:rPr>
        <w:tab/>
        <w:t>...</w:t>
      </w:r>
    </w:p>
    <w:p w14:paraId="37F1E20F" w14:textId="77777777" w:rsidR="00716C6A" w:rsidRPr="001D2E49" w:rsidRDefault="00716C6A" w:rsidP="00716C6A">
      <w:pPr>
        <w:pStyle w:val="PL"/>
        <w:rPr>
          <w:noProof w:val="0"/>
          <w:snapToGrid w:val="0"/>
        </w:rPr>
      </w:pPr>
      <w:r w:rsidRPr="001D2E49">
        <w:rPr>
          <w:noProof w:val="0"/>
          <w:snapToGrid w:val="0"/>
        </w:rPr>
        <w:t>}</w:t>
      </w:r>
    </w:p>
    <w:p w14:paraId="557A3DA1" w14:textId="77777777" w:rsidR="00716C6A" w:rsidRPr="001D2E49" w:rsidRDefault="00716C6A" w:rsidP="00716C6A">
      <w:pPr>
        <w:pStyle w:val="PL"/>
        <w:spacing w:line="0" w:lineRule="atLeast"/>
        <w:rPr>
          <w:noProof w:val="0"/>
        </w:rPr>
      </w:pPr>
    </w:p>
    <w:p w14:paraId="4D9B1DB5" w14:textId="77777777" w:rsidR="00716C6A" w:rsidRPr="001D2E49" w:rsidRDefault="00716C6A" w:rsidP="00716C6A">
      <w:pPr>
        <w:pStyle w:val="PL"/>
        <w:rPr>
          <w:noProof w:val="0"/>
          <w:snapToGrid w:val="0"/>
        </w:rPr>
      </w:pPr>
      <w:r w:rsidRPr="001D2E49">
        <w:rPr>
          <w:noProof w:val="0"/>
          <w:snapToGrid w:val="0"/>
        </w:rPr>
        <w:t>-- **************************************************************</w:t>
      </w:r>
    </w:p>
    <w:p w14:paraId="52CF88E3" w14:textId="77777777" w:rsidR="00716C6A" w:rsidRPr="001D2E49" w:rsidRDefault="00716C6A" w:rsidP="00716C6A">
      <w:pPr>
        <w:pStyle w:val="PL"/>
        <w:rPr>
          <w:noProof w:val="0"/>
          <w:snapToGrid w:val="0"/>
        </w:rPr>
      </w:pPr>
      <w:r w:rsidRPr="001D2E49">
        <w:rPr>
          <w:noProof w:val="0"/>
          <w:snapToGrid w:val="0"/>
        </w:rPr>
        <w:t>--</w:t>
      </w:r>
    </w:p>
    <w:p w14:paraId="7EC34806" w14:textId="77777777" w:rsidR="00716C6A" w:rsidRPr="001D2E49" w:rsidRDefault="00716C6A" w:rsidP="00716C6A">
      <w:pPr>
        <w:pStyle w:val="PL"/>
        <w:outlineLvl w:val="4"/>
        <w:rPr>
          <w:noProof w:val="0"/>
          <w:snapToGrid w:val="0"/>
        </w:rPr>
      </w:pPr>
      <w:r w:rsidRPr="001D2E49">
        <w:rPr>
          <w:noProof w:val="0"/>
          <w:snapToGrid w:val="0"/>
        </w:rPr>
        <w:t>-- DOWNLINK RAN CONFIGURATION TRANSFER</w:t>
      </w:r>
    </w:p>
    <w:p w14:paraId="24AF0D09" w14:textId="77777777" w:rsidR="00716C6A" w:rsidRPr="001D2E49" w:rsidRDefault="00716C6A" w:rsidP="00716C6A">
      <w:pPr>
        <w:pStyle w:val="PL"/>
        <w:rPr>
          <w:noProof w:val="0"/>
          <w:snapToGrid w:val="0"/>
        </w:rPr>
      </w:pPr>
      <w:r w:rsidRPr="001D2E49">
        <w:rPr>
          <w:noProof w:val="0"/>
          <w:snapToGrid w:val="0"/>
        </w:rPr>
        <w:t>--</w:t>
      </w:r>
    </w:p>
    <w:p w14:paraId="6A93D9AD" w14:textId="77777777" w:rsidR="00716C6A" w:rsidRPr="001D2E49" w:rsidRDefault="00716C6A" w:rsidP="00716C6A">
      <w:pPr>
        <w:pStyle w:val="PL"/>
        <w:rPr>
          <w:noProof w:val="0"/>
          <w:snapToGrid w:val="0"/>
        </w:rPr>
      </w:pPr>
      <w:r w:rsidRPr="001D2E49">
        <w:rPr>
          <w:noProof w:val="0"/>
          <w:snapToGrid w:val="0"/>
        </w:rPr>
        <w:t>-- **************************************************************</w:t>
      </w:r>
    </w:p>
    <w:p w14:paraId="45129FA8" w14:textId="77777777" w:rsidR="00716C6A" w:rsidRPr="001D2E49" w:rsidRDefault="00716C6A" w:rsidP="00716C6A">
      <w:pPr>
        <w:pStyle w:val="PL"/>
        <w:rPr>
          <w:noProof w:val="0"/>
          <w:snapToGrid w:val="0"/>
        </w:rPr>
      </w:pPr>
    </w:p>
    <w:p w14:paraId="7683D9C1" w14:textId="77777777" w:rsidR="00716C6A" w:rsidRPr="001D2E49" w:rsidRDefault="00716C6A" w:rsidP="00716C6A">
      <w:pPr>
        <w:pStyle w:val="PL"/>
        <w:rPr>
          <w:noProof w:val="0"/>
          <w:snapToGrid w:val="0"/>
        </w:rPr>
      </w:pPr>
      <w:r w:rsidRPr="001D2E49">
        <w:rPr>
          <w:noProof w:val="0"/>
          <w:snapToGrid w:val="0"/>
        </w:rPr>
        <w:t>DownlinkRANConfigurationTransfer ::= SEQUENCE {</w:t>
      </w:r>
    </w:p>
    <w:p w14:paraId="3B45A64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7A0860EE" w14:textId="77777777" w:rsidR="00716C6A" w:rsidRPr="001D2E49" w:rsidRDefault="00716C6A" w:rsidP="00716C6A">
      <w:pPr>
        <w:pStyle w:val="PL"/>
        <w:rPr>
          <w:noProof w:val="0"/>
          <w:snapToGrid w:val="0"/>
        </w:rPr>
      </w:pPr>
      <w:r w:rsidRPr="001D2E49">
        <w:rPr>
          <w:noProof w:val="0"/>
          <w:snapToGrid w:val="0"/>
        </w:rPr>
        <w:tab/>
        <w:t>...</w:t>
      </w:r>
    </w:p>
    <w:p w14:paraId="2E7B8FAF" w14:textId="77777777" w:rsidR="00716C6A" w:rsidRPr="001D2E49" w:rsidRDefault="00716C6A" w:rsidP="00716C6A">
      <w:pPr>
        <w:pStyle w:val="PL"/>
        <w:rPr>
          <w:noProof w:val="0"/>
          <w:snapToGrid w:val="0"/>
        </w:rPr>
      </w:pPr>
      <w:r w:rsidRPr="001D2E49">
        <w:rPr>
          <w:noProof w:val="0"/>
          <w:snapToGrid w:val="0"/>
        </w:rPr>
        <w:t>}</w:t>
      </w:r>
    </w:p>
    <w:p w14:paraId="554404EA" w14:textId="77777777" w:rsidR="00716C6A" w:rsidRPr="001D2E49" w:rsidRDefault="00716C6A" w:rsidP="00716C6A">
      <w:pPr>
        <w:pStyle w:val="PL"/>
        <w:rPr>
          <w:noProof w:val="0"/>
          <w:snapToGrid w:val="0"/>
        </w:rPr>
      </w:pPr>
    </w:p>
    <w:p w14:paraId="2D7D64C5" w14:textId="77777777" w:rsidR="00716C6A" w:rsidRPr="001D2E49" w:rsidRDefault="00716C6A" w:rsidP="00716C6A">
      <w:pPr>
        <w:pStyle w:val="PL"/>
        <w:rPr>
          <w:noProof w:val="0"/>
          <w:snapToGrid w:val="0"/>
        </w:rPr>
      </w:pPr>
      <w:r w:rsidRPr="001D2E49">
        <w:rPr>
          <w:noProof w:val="0"/>
          <w:snapToGrid w:val="0"/>
        </w:rPr>
        <w:t>DownlinkRANConfigurationTransferIEs NGAP-PROTOCOL-IES ::= {</w:t>
      </w:r>
    </w:p>
    <w:p w14:paraId="3E8F924A" w14:textId="77777777" w:rsidR="00716C6A" w:rsidRPr="001D2E49" w:rsidRDefault="00716C6A" w:rsidP="00716C6A">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24EBE79E" w14:textId="77777777" w:rsidR="00716C6A" w:rsidRDefault="00716C6A" w:rsidP="00716C6A">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Pr="00367E0D">
        <w:rPr>
          <w:noProof w:val="0"/>
          <w:snapToGrid w:val="0"/>
        </w:rPr>
        <w:tab/>
      </w:r>
      <w:r>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Pr>
          <w:noProof w:val="0"/>
          <w:snapToGrid w:val="0"/>
        </w:rPr>
        <w:tab/>
      </w:r>
      <w:r>
        <w:rPr>
          <w:noProof w:val="0"/>
          <w:snapToGrid w:val="0"/>
        </w:rPr>
        <w:tab/>
      </w:r>
      <w:r>
        <w:rPr>
          <w:noProof w:val="0"/>
          <w:snapToGrid w:val="0"/>
        </w:rPr>
        <w:tab/>
      </w:r>
      <w:r w:rsidRPr="00367E0D">
        <w:rPr>
          <w:noProof w:val="0"/>
          <w:snapToGrid w:val="0"/>
        </w:rPr>
        <w:t>PRESENCE optional</w:t>
      </w:r>
      <w:r w:rsidRPr="00367E0D">
        <w:rPr>
          <w:noProof w:val="0"/>
          <w:snapToGrid w:val="0"/>
        </w:rPr>
        <w:tab/>
      </w:r>
      <w:r>
        <w:rPr>
          <w:noProof w:val="0"/>
          <w:snapToGrid w:val="0"/>
        </w:rPr>
        <w:tab/>
      </w:r>
      <w:r w:rsidRPr="00367E0D">
        <w:rPr>
          <w:noProof w:val="0"/>
          <w:snapToGrid w:val="0"/>
        </w:rPr>
        <w:t>}</w:t>
      </w:r>
      <w:r>
        <w:rPr>
          <w:noProof w:val="0"/>
          <w:snapToGrid w:val="0"/>
        </w:rPr>
        <w:t>|</w:t>
      </w:r>
    </w:p>
    <w:p w14:paraId="09215DDC" w14:textId="77777777" w:rsidR="00716C6A" w:rsidRPr="001D2E49" w:rsidRDefault="00716C6A" w:rsidP="00716C6A">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601A8302" w14:textId="77777777" w:rsidR="00716C6A" w:rsidRPr="001D2E49" w:rsidRDefault="00716C6A" w:rsidP="00716C6A">
      <w:pPr>
        <w:pStyle w:val="PL"/>
        <w:rPr>
          <w:noProof w:val="0"/>
          <w:snapToGrid w:val="0"/>
        </w:rPr>
      </w:pPr>
      <w:r w:rsidRPr="001D2E49">
        <w:rPr>
          <w:noProof w:val="0"/>
          <w:snapToGrid w:val="0"/>
        </w:rPr>
        <w:tab/>
        <w:t>...</w:t>
      </w:r>
    </w:p>
    <w:p w14:paraId="7420C581" w14:textId="77777777" w:rsidR="00716C6A" w:rsidRPr="001D2E49" w:rsidRDefault="00716C6A" w:rsidP="00716C6A">
      <w:pPr>
        <w:pStyle w:val="PL"/>
        <w:rPr>
          <w:noProof w:val="0"/>
          <w:snapToGrid w:val="0"/>
        </w:rPr>
      </w:pPr>
      <w:r w:rsidRPr="001D2E49">
        <w:rPr>
          <w:noProof w:val="0"/>
          <w:snapToGrid w:val="0"/>
        </w:rPr>
        <w:t>}</w:t>
      </w:r>
    </w:p>
    <w:p w14:paraId="2845E7A4" w14:textId="77777777" w:rsidR="00716C6A" w:rsidRPr="001D2E49" w:rsidRDefault="00716C6A" w:rsidP="00716C6A">
      <w:pPr>
        <w:pStyle w:val="PL"/>
        <w:spacing w:line="0" w:lineRule="atLeast"/>
        <w:rPr>
          <w:noProof w:val="0"/>
        </w:rPr>
      </w:pPr>
    </w:p>
    <w:p w14:paraId="1CD44922" w14:textId="77777777" w:rsidR="00716C6A" w:rsidRPr="001D2E49" w:rsidRDefault="00716C6A" w:rsidP="00716C6A">
      <w:pPr>
        <w:pStyle w:val="PL"/>
        <w:rPr>
          <w:noProof w:val="0"/>
          <w:snapToGrid w:val="0"/>
        </w:rPr>
      </w:pPr>
      <w:r w:rsidRPr="001D2E49">
        <w:rPr>
          <w:noProof w:val="0"/>
          <w:snapToGrid w:val="0"/>
        </w:rPr>
        <w:t>-- **************************************************************</w:t>
      </w:r>
    </w:p>
    <w:p w14:paraId="17066CEE" w14:textId="77777777" w:rsidR="00716C6A" w:rsidRPr="001D2E49" w:rsidRDefault="00716C6A" w:rsidP="00716C6A">
      <w:pPr>
        <w:pStyle w:val="PL"/>
        <w:rPr>
          <w:noProof w:val="0"/>
          <w:snapToGrid w:val="0"/>
        </w:rPr>
      </w:pPr>
      <w:r w:rsidRPr="001D2E49">
        <w:rPr>
          <w:noProof w:val="0"/>
          <w:snapToGrid w:val="0"/>
        </w:rPr>
        <w:t>--</w:t>
      </w:r>
    </w:p>
    <w:p w14:paraId="6C8D9630" w14:textId="77777777" w:rsidR="00716C6A" w:rsidRPr="001D2E49" w:rsidRDefault="00716C6A" w:rsidP="00716C6A">
      <w:pPr>
        <w:pStyle w:val="PL"/>
        <w:outlineLvl w:val="3"/>
        <w:rPr>
          <w:noProof w:val="0"/>
          <w:snapToGrid w:val="0"/>
        </w:rPr>
      </w:pPr>
      <w:r w:rsidRPr="001D2E49">
        <w:rPr>
          <w:noProof w:val="0"/>
          <w:snapToGrid w:val="0"/>
        </w:rPr>
        <w:t xml:space="preserve">-- WARNING MESSAGE TRANSMISSION ELEMENTARY PROCEDURES </w:t>
      </w:r>
    </w:p>
    <w:p w14:paraId="0EC7A454" w14:textId="77777777" w:rsidR="00716C6A" w:rsidRPr="001D2E49" w:rsidRDefault="00716C6A" w:rsidP="00716C6A">
      <w:pPr>
        <w:pStyle w:val="PL"/>
        <w:rPr>
          <w:noProof w:val="0"/>
          <w:snapToGrid w:val="0"/>
        </w:rPr>
      </w:pPr>
      <w:r w:rsidRPr="001D2E49">
        <w:rPr>
          <w:noProof w:val="0"/>
          <w:snapToGrid w:val="0"/>
        </w:rPr>
        <w:t>--</w:t>
      </w:r>
    </w:p>
    <w:p w14:paraId="1BF7EBC8" w14:textId="77777777" w:rsidR="00716C6A" w:rsidRPr="001D2E49" w:rsidRDefault="00716C6A" w:rsidP="00716C6A">
      <w:pPr>
        <w:pStyle w:val="PL"/>
        <w:rPr>
          <w:noProof w:val="0"/>
          <w:snapToGrid w:val="0"/>
        </w:rPr>
      </w:pPr>
      <w:r w:rsidRPr="001D2E49">
        <w:rPr>
          <w:noProof w:val="0"/>
          <w:snapToGrid w:val="0"/>
        </w:rPr>
        <w:t>-- **************************************************************</w:t>
      </w:r>
    </w:p>
    <w:p w14:paraId="111D1327" w14:textId="77777777" w:rsidR="00716C6A" w:rsidRPr="001D2E49" w:rsidRDefault="00716C6A" w:rsidP="00716C6A">
      <w:pPr>
        <w:pStyle w:val="PL"/>
        <w:rPr>
          <w:noProof w:val="0"/>
          <w:snapToGrid w:val="0"/>
        </w:rPr>
      </w:pPr>
    </w:p>
    <w:p w14:paraId="23747B30" w14:textId="77777777" w:rsidR="00716C6A" w:rsidRPr="001D2E49" w:rsidRDefault="00716C6A" w:rsidP="00716C6A">
      <w:pPr>
        <w:pStyle w:val="PL"/>
        <w:rPr>
          <w:noProof w:val="0"/>
          <w:snapToGrid w:val="0"/>
        </w:rPr>
      </w:pPr>
      <w:r w:rsidRPr="001D2E49">
        <w:rPr>
          <w:noProof w:val="0"/>
          <w:snapToGrid w:val="0"/>
        </w:rPr>
        <w:t>-- **************************************************************</w:t>
      </w:r>
    </w:p>
    <w:p w14:paraId="46A6A6DF" w14:textId="77777777" w:rsidR="00716C6A" w:rsidRPr="001D2E49" w:rsidRDefault="00716C6A" w:rsidP="00716C6A">
      <w:pPr>
        <w:pStyle w:val="PL"/>
        <w:rPr>
          <w:noProof w:val="0"/>
          <w:snapToGrid w:val="0"/>
        </w:rPr>
      </w:pPr>
      <w:r w:rsidRPr="001D2E49">
        <w:rPr>
          <w:noProof w:val="0"/>
          <w:snapToGrid w:val="0"/>
        </w:rPr>
        <w:t>--</w:t>
      </w:r>
    </w:p>
    <w:p w14:paraId="025C88F7" w14:textId="77777777" w:rsidR="00716C6A" w:rsidRPr="001D2E49" w:rsidRDefault="00716C6A" w:rsidP="00716C6A">
      <w:pPr>
        <w:pStyle w:val="PL"/>
        <w:outlineLvl w:val="3"/>
        <w:rPr>
          <w:noProof w:val="0"/>
          <w:snapToGrid w:val="0"/>
        </w:rPr>
      </w:pPr>
      <w:r w:rsidRPr="001D2E49">
        <w:rPr>
          <w:noProof w:val="0"/>
          <w:snapToGrid w:val="0"/>
        </w:rPr>
        <w:t>-- Write-Replace Warning Elementary Procedure</w:t>
      </w:r>
    </w:p>
    <w:p w14:paraId="32FF17F0" w14:textId="77777777" w:rsidR="00716C6A" w:rsidRPr="001D2E49" w:rsidRDefault="00716C6A" w:rsidP="00716C6A">
      <w:pPr>
        <w:pStyle w:val="PL"/>
        <w:rPr>
          <w:noProof w:val="0"/>
          <w:snapToGrid w:val="0"/>
        </w:rPr>
      </w:pPr>
      <w:r w:rsidRPr="001D2E49">
        <w:rPr>
          <w:noProof w:val="0"/>
          <w:snapToGrid w:val="0"/>
        </w:rPr>
        <w:t>--</w:t>
      </w:r>
    </w:p>
    <w:p w14:paraId="7F463278" w14:textId="77777777" w:rsidR="00716C6A" w:rsidRPr="001D2E49" w:rsidRDefault="00716C6A" w:rsidP="00716C6A">
      <w:pPr>
        <w:pStyle w:val="PL"/>
        <w:rPr>
          <w:noProof w:val="0"/>
          <w:snapToGrid w:val="0"/>
        </w:rPr>
      </w:pPr>
      <w:r w:rsidRPr="001D2E49">
        <w:rPr>
          <w:noProof w:val="0"/>
          <w:snapToGrid w:val="0"/>
        </w:rPr>
        <w:t>-- **************************************************************</w:t>
      </w:r>
    </w:p>
    <w:p w14:paraId="430B2619" w14:textId="77777777" w:rsidR="00716C6A" w:rsidRPr="001D2E49" w:rsidRDefault="00716C6A" w:rsidP="00716C6A">
      <w:pPr>
        <w:pStyle w:val="PL"/>
        <w:rPr>
          <w:noProof w:val="0"/>
          <w:snapToGrid w:val="0"/>
        </w:rPr>
      </w:pPr>
    </w:p>
    <w:p w14:paraId="1DC15457" w14:textId="77777777" w:rsidR="00716C6A" w:rsidRPr="001D2E49" w:rsidRDefault="00716C6A" w:rsidP="00716C6A">
      <w:pPr>
        <w:pStyle w:val="PL"/>
        <w:rPr>
          <w:noProof w:val="0"/>
          <w:snapToGrid w:val="0"/>
        </w:rPr>
      </w:pPr>
      <w:r w:rsidRPr="001D2E49">
        <w:rPr>
          <w:noProof w:val="0"/>
          <w:snapToGrid w:val="0"/>
        </w:rPr>
        <w:lastRenderedPageBreak/>
        <w:t>-- **************************************************************</w:t>
      </w:r>
    </w:p>
    <w:p w14:paraId="1CCD5D7B" w14:textId="77777777" w:rsidR="00716C6A" w:rsidRPr="001D2E49" w:rsidRDefault="00716C6A" w:rsidP="00716C6A">
      <w:pPr>
        <w:pStyle w:val="PL"/>
        <w:rPr>
          <w:noProof w:val="0"/>
          <w:snapToGrid w:val="0"/>
        </w:rPr>
      </w:pPr>
      <w:r w:rsidRPr="001D2E49">
        <w:rPr>
          <w:noProof w:val="0"/>
          <w:snapToGrid w:val="0"/>
        </w:rPr>
        <w:t>--</w:t>
      </w:r>
    </w:p>
    <w:p w14:paraId="0D88034A" w14:textId="77777777" w:rsidR="00716C6A" w:rsidRPr="001D2E49" w:rsidRDefault="00716C6A" w:rsidP="00716C6A">
      <w:pPr>
        <w:pStyle w:val="PL"/>
        <w:outlineLvl w:val="4"/>
        <w:rPr>
          <w:noProof w:val="0"/>
          <w:snapToGrid w:val="0"/>
        </w:rPr>
      </w:pPr>
      <w:r w:rsidRPr="001D2E49">
        <w:rPr>
          <w:noProof w:val="0"/>
          <w:snapToGrid w:val="0"/>
        </w:rPr>
        <w:t>-- WRITE-REPLACE WARNING REQUEST</w:t>
      </w:r>
    </w:p>
    <w:p w14:paraId="35F2EBED" w14:textId="77777777" w:rsidR="00716C6A" w:rsidRPr="001D2E49" w:rsidRDefault="00716C6A" w:rsidP="00716C6A">
      <w:pPr>
        <w:pStyle w:val="PL"/>
        <w:rPr>
          <w:noProof w:val="0"/>
          <w:snapToGrid w:val="0"/>
        </w:rPr>
      </w:pPr>
      <w:r w:rsidRPr="001D2E49">
        <w:rPr>
          <w:noProof w:val="0"/>
          <w:snapToGrid w:val="0"/>
        </w:rPr>
        <w:t>--</w:t>
      </w:r>
    </w:p>
    <w:p w14:paraId="4351A5DC" w14:textId="77777777" w:rsidR="00716C6A" w:rsidRPr="001D2E49" w:rsidRDefault="00716C6A" w:rsidP="00716C6A">
      <w:pPr>
        <w:pStyle w:val="PL"/>
        <w:rPr>
          <w:noProof w:val="0"/>
          <w:snapToGrid w:val="0"/>
        </w:rPr>
      </w:pPr>
      <w:r w:rsidRPr="001D2E49">
        <w:rPr>
          <w:noProof w:val="0"/>
          <w:snapToGrid w:val="0"/>
        </w:rPr>
        <w:t>-- **************************************************************</w:t>
      </w:r>
    </w:p>
    <w:p w14:paraId="2E54BCB1" w14:textId="77777777" w:rsidR="00716C6A" w:rsidRPr="001D2E49" w:rsidRDefault="00716C6A" w:rsidP="00716C6A">
      <w:pPr>
        <w:pStyle w:val="PL"/>
        <w:rPr>
          <w:noProof w:val="0"/>
          <w:snapToGrid w:val="0"/>
        </w:rPr>
      </w:pPr>
    </w:p>
    <w:p w14:paraId="03D7AEFE" w14:textId="77777777" w:rsidR="00716C6A" w:rsidRPr="001D2E49" w:rsidRDefault="00716C6A" w:rsidP="00716C6A">
      <w:pPr>
        <w:pStyle w:val="PL"/>
        <w:rPr>
          <w:noProof w:val="0"/>
          <w:snapToGrid w:val="0"/>
        </w:rPr>
      </w:pPr>
      <w:r w:rsidRPr="001D2E49">
        <w:rPr>
          <w:noProof w:val="0"/>
          <w:snapToGrid w:val="0"/>
        </w:rPr>
        <w:t>WriteReplaceWarningRequest ::= SEQUENCE {</w:t>
      </w:r>
    </w:p>
    <w:p w14:paraId="0460EDD7"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159100FD" w14:textId="77777777" w:rsidR="00716C6A" w:rsidRPr="001D2E49" w:rsidRDefault="00716C6A" w:rsidP="00716C6A">
      <w:pPr>
        <w:pStyle w:val="PL"/>
        <w:rPr>
          <w:noProof w:val="0"/>
          <w:snapToGrid w:val="0"/>
        </w:rPr>
      </w:pPr>
      <w:r w:rsidRPr="001D2E49">
        <w:rPr>
          <w:noProof w:val="0"/>
          <w:snapToGrid w:val="0"/>
        </w:rPr>
        <w:tab/>
        <w:t>...</w:t>
      </w:r>
    </w:p>
    <w:p w14:paraId="76DFA001" w14:textId="77777777" w:rsidR="00716C6A" w:rsidRPr="001D2E49" w:rsidRDefault="00716C6A" w:rsidP="00716C6A">
      <w:pPr>
        <w:pStyle w:val="PL"/>
        <w:rPr>
          <w:noProof w:val="0"/>
          <w:snapToGrid w:val="0"/>
        </w:rPr>
      </w:pPr>
      <w:r w:rsidRPr="001D2E49">
        <w:rPr>
          <w:noProof w:val="0"/>
          <w:snapToGrid w:val="0"/>
        </w:rPr>
        <w:t>}</w:t>
      </w:r>
    </w:p>
    <w:p w14:paraId="7C0A4C1B" w14:textId="77777777" w:rsidR="00716C6A" w:rsidRPr="001D2E49" w:rsidRDefault="00716C6A" w:rsidP="00716C6A">
      <w:pPr>
        <w:pStyle w:val="PL"/>
        <w:rPr>
          <w:noProof w:val="0"/>
          <w:snapToGrid w:val="0"/>
        </w:rPr>
      </w:pPr>
    </w:p>
    <w:p w14:paraId="3216B0DB" w14:textId="77777777" w:rsidR="00716C6A" w:rsidRPr="001D2E49" w:rsidRDefault="00716C6A" w:rsidP="00716C6A">
      <w:pPr>
        <w:pStyle w:val="PL"/>
        <w:rPr>
          <w:noProof w:val="0"/>
          <w:snapToGrid w:val="0"/>
        </w:rPr>
      </w:pPr>
      <w:r w:rsidRPr="001D2E49">
        <w:rPr>
          <w:noProof w:val="0"/>
          <w:snapToGrid w:val="0"/>
        </w:rPr>
        <w:t>WriteReplaceWarningRequestIEs NGAP-PROTOCOL-IES ::= {</w:t>
      </w:r>
      <w:r w:rsidRPr="001D2E49">
        <w:rPr>
          <w:noProof w:val="0"/>
          <w:snapToGrid w:val="0"/>
        </w:rPr>
        <w:tab/>
      </w:r>
    </w:p>
    <w:p w14:paraId="2B8B7D94" w14:textId="77777777" w:rsidR="00716C6A" w:rsidRPr="001D2E49" w:rsidRDefault="00716C6A" w:rsidP="00716C6A">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5D5D33" w14:textId="77777777" w:rsidR="00716C6A" w:rsidRPr="001D2E49" w:rsidRDefault="00716C6A" w:rsidP="00716C6A">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CD3D7B" w14:textId="77777777" w:rsidR="00716C6A" w:rsidRPr="001D2E49" w:rsidRDefault="00716C6A" w:rsidP="00716C6A">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BC43E3" w14:textId="77777777" w:rsidR="00716C6A" w:rsidRPr="001D2E49" w:rsidRDefault="00716C6A" w:rsidP="00716C6A">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85621D" w14:textId="77777777" w:rsidR="00716C6A" w:rsidRPr="001D2E49" w:rsidRDefault="00716C6A" w:rsidP="00716C6A">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2A11B5BF" w14:textId="77777777" w:rsidR="00716C6A" w:rsidRPr="001D2E49" w:rsidRDefault="00716C6A" w:rsidP="00716C6A">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6379B" w14:textId="77777777" w:rsidR="00716C6A" w:rsidRPr="001D2E49" w:rsidRDefault="00716C6A" w:rsidP="00716C6A">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3FF945" w14:textId="77777777" w:rsidR="00716C6A" w:rsidRPr="001D2E49" w:rsidRDefault="00716C6A" w:rsidP="00716C6A">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4A9C3E" w14:textId="77777777" w:rsidR="00716C6A" w:rsidRPr="001D2E49" w:rsidRDefault="00716C6A" w:rsidP="00716C6A">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C58B7A4" w14:textId="77777777" w:rsidR="00716C6A" w:rsidRPr="001D2E49" w:rsidRDefault="00716C6A" w:rsidP="00716C6A">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89BC22" w14:textId="77777777" w:rsidR="00716C6A" w:rsidRPr="001D2E49" w:rsidRDefault="00716C6A" w:rsidP="00716C6A">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034EFA" w14:textId="77777777" w:rsidR="00716C6A" w:rsidRPr="001D2E49" w:rsidRDefault="00716C6A" w:rsidP="00716C6A">
      <w:pPr>
        <w:pStyle w:val="PL"/>
        <w:rPr>
          <w:noProof w:val="0"/>
          <w:snapToGrid w:val="0"/>
        </w:rPr>
      </w:pPr>
      <w:r w:rsidRPr="001D2E49">
        <w:rPr>
          <w:noProof w:val="0"/>
          <w:snapToGrid w:val="0"/>
        </w:rPr>
        <w:tab/>
        <w:t>...</w:t>
      </w:r>
    </w:p>
    <w:p w14:paraId="4EF99281" w14:textId="77777777" w:rsidR="00716C6A" w:rsidRPr="001D2E49" w:rsidRDefault="00716C6A" w:rsidP="00716C6A">
      <w:pPr>
        <w:pStyle w:val="PL"/>
        <w:rPr>
          <w:noProof w:val="0"/>
          <w:snapToGrid w:val="0"/>
        </w:rPr>
      </w:pPr>
      <w:r w:rsidRPr="001D2E49">
        <w:rPr>
          <w:noProof w:val="0"/>
          <w:snapToGrid w:val="0"/>
        </w:rPr>
        <w:t>}</w:t>
      </w:r>
    </w:p>
    <w:p w14:paraId="577635DB" w14:textId="77777777" w:rsidR="00716C6A" w:rsidRPr="001D2E49" w:rsidRDefault="00716C6A" w:rsidP="00716C6A">
      <w:pPr>
        <w:pStyle w:val="PL"/>
        <w:rPr>
          <w:noProof w:val="0"/>
          <w:snapToGrid w:val="0"/>
        </w:rPr>
      </w:pPr>
    </w:p>
    <w:p w14:paraId="6CFCE7F9" w14:textId="77777777" w:rsidR="00716C6A" w:rsidRPr="001D2E49" w:rsidRDefault="00716C6A" w:rsidP="00716C6A">
      <w:pPr>
        <w:pStyle w:val="PL"/>
        <w:rPr>
          <w:noProof w:val="0"/>
          <w:snapToGrid w:val="0"/>
        </w:rPr>
      </w:pPr>
      <w:r w:rsidRPr="001D2E49">
        <w:rPr>
          <w:noProof w:val="0"/>
          <w:snapToGrid w:val="0"/>
        </w:rPr>
        <w:t>-- **************************************************************</w:t>
      </w:r>
    </w:p>
    <w:p w14:paraId="3D5C3E5B" w14:textId="77777777" w:rsidR="00716C6A" w:rsidRPr="001D2E49" w:rsidRDefault="00716C6A" w:rsidP="00716C6A">
      <w:pPr>
        <w:pStyle w:val="PL"/>
        <w:rPr>
          <w:noProof w:val="0"/>
          <w:snapToGrid w:val="0"/>
        </w:rPr>
      </w:pPr>
      <w:r w:rsidRPr="001D2E49">
        <w:rPr>
          <w:noProof w:val="0"/>
          <w:snapToGrid w:val="0"/>
        </w:rPr>
        <w:t>--</w:t>
      </w:r>
    </w:p>
    <w:p w14:paraId="16D10F7D" w14:textId="77777777" w:rsidR="00716C6A" w:rsidRPr="001D2E49" w:rsidRDefault="00716C6A" w:rsidP="00716C6A">
      <w:pPr>
        <w:pStyle w:val="PL"/>
        <w:outlineLvl w:val="4"/>
        <w:rPr>
          <w:noProof w:val="0"/>
          <w:snapToGrid w:val="0"/>
        </w:rPr>
      </w:pPr>
      <w:r w:rsidRPr="001D2E49">
        <w:rPr>
          <w:noProof w:val="0"/>
          <w:snapToGrid w:val="0"/>
        </w:rPr>
        <w:t>-- WRITE-REPLACE WARNING RESPONSE</w:t>
      </w:r>
    </w:p>
    <w:p w14:paraId="6D4BED7F" w14:textId="77777777" w:rsidR="00716C6A" w:rsidRPr="001D2E49" w:rsidRDefault="00716C6A" w:rsidP="00716C6A">
      <w:pPr>
        <w:pStyle w:val="PL"/>
        <w:rPr>
          <w:noProof w:val="0"/>
          <w:snapToGrid w:val="0"/>
        </w:rPr>
      </w:pPr>
      <w:r w:rsidRPr="001D2E49">
        <w:rPr>
          <w:noProof w:val="0"/>
          <w:snapToGrid w:val="0"/>
        </w:rPr>
        <w:t>--</w:t>
      </w:r>
    </w:p>
    <w:p w14:paraId="14E31F18" w14:textId="77777777" w:rsidR="00716C6A" w:rsidRPr="001D2E49" w:rsidRDefault="00716C6A" w:rsidP="00716C6A">
      <w:pPr>
        <w:pStyle w:val="PL"/>
        <w:rPr>
          <w:noProof w:val="0"/>
          <w:snapToGrid w:val="0"/>
        </w:rPr>
      </w:pPr>
      <w:r w:rsidRPr="001D2E49">
        <w:rPr>
          <w:noProof w:val="0"/>
          <w:snapToGrid w:val="0"/>
        </w:rPr>
        <w:t>-- **************************************************************</w:t>
      </w:r>
    </w:p>
    <w:p w14:paraId="682C9C3B" w14:textId="77777777" w:rsidR="00716C6A" w:rsidRPr="001D2E49" w:rsidRDefault="00716C6A" w:rsidP="00716C6A">
      <w:pPr>
        <w:pStyle w:val="PL"/>
        <w:rPr>
          <w:noProof w:val="0"/>
        </w:rPr>
      </w:pPr>
    </w:p>
    <w:p w14:paraId="12726C56" w14:textId="77777777" w:rsidR="00716C6A" w:rsidRPr="001D2E49" w:rsidRDefault="00716C6A" w:rsidP="00716C6A">
      <w:pPr>
        <w:pStyle w:val="PL"/>
        <w:rPr>
          <w:noProof w:val="0"/>
        </w:rPr>
      </w:pPr>
      <w:r w:rsidRPr="001D2E49">
        <w:rPr>
          <w:noProof w:val="0"/>
        </w:rPr>
        <w:t>WriteReplaceWarningResponse ::= SEQUENCE {</w:t>
      </w:r>
    </w:p>
    <w:p w14:paraId="4AB2DE1B"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4AFF9ADC" w14:textId="77777777" w:rsidR="00716C6A" w:rsidRPr="001D2E49" w:rsidRDefault="00716C6A" w:rsidP="00716C6A">
      <w:pPr>
        <w:pStyle w:val="PL"/>
        <w:rPr>
          <w:noProof w:val="0"/>
        </w:rPr>
      </w:pPr>
      <w:r w:rsidRPr="001D2E49">
        <w:rPr>
          <w:noProof w:val="0"/>
        </w:rPr>
        <w:tab/>
        <w:t>...</w:t>
      </w:r>
    </w:p>
    <w:p w14:paraId="4AE4B6B9" w14:textId="77777777" w:rsidR="00716C6A" w:rsidRPr="001D2E49" w:rsidRDefault="00716C6A" w:rsidP="00716C6A">
      <w:pPr>
        <w:pStyle w:val="PL"/>
        <w:rPr>
          <w:noProof w:val="0"/>
        </w:rPr>
      </w:pPr>
      <w:r w:rsidRPr="001D2E49">
        <w:rPr>
          <w:noProof w:val="0"/>
        </w:rPr>
        <w:t>}</w:t>
      </w:r>
    </w:p>
    <w:p w14:paraId="4342B804" w14:textId="77777777" w:rsidR="00716C6A" w:rsidRPr="001D2E49" w:rsidRDefault="00716C6A" w:rsidP="00716C6A">
      <w:pPr>
        <w:pStyle w:val="PL"/>
        <w:rPr>
          <w:noProof w:val="0"/>
        </w:rPr>
      </w:pPr>
    </w:p>
    <w:p w14:paraId="719A3F00" w14:textId="77777777" w:rsidR="00716C6A" w:rsidRPr="001D2E49" w:rsidRDefault="00716C6A" w:rsidP="00716C6A">
      <w:pPr>
        <w:pStyle w:val="PL"/>
        <w:rPr>
          <w:noProof w:val="0"/>
        </w:rPr>
      </w:pPr>
      <w:r w:rsidRPr="001D2E49">
        <w:rPr>
          <w:noProof w:val="0"/>
        </w:rPr>
        <w:t>WriteReplaceWarningResponseIEs NGAP-PROTOCOL-IES ::= {</w:t>
      </w:r>
    </w:p>
    <w:p w14:paraId="456FE321" w14:textId="77777777" w:rsidR="00716C6A" w:rsidRPr="001D2E49" w:rsidRDefault="00716C6A" w:rsidP="00716C6A">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06933D7" w14:textId="77777777" w:rsidR="00716C6A" w:rsidRPr="001D2E49" w:rsidRDefault="00716C6A" w:rsidP="00716C6A">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EF6AA8E" w14:textId="77777777" w:rsidR="00716C6A" w:rsidRPr="001D2E49" w:rsidRDefault="00716C6A" w:rsidP="00716C6A">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27F9CF59" w14:textId="77777777" w:rsidR="00716C6A" w:rsidRPr="001D2E49" w:rsidRDefault="00716C6A" w:rsidP="00716C6A">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359440EE" w14:textId="77777777" w:rsidR="00716C6A" w:rsidRPr="001D2E49" w:rsidRDefault="00716C6A" w:rsidP="00716C6A">
      <w:pPr>
        <w:pStyle w:val="PL"/>
        <w:rPr>
          <w:noProof w:val="0"/>
        </w:rPr>
      </w:pPr>
      <w:r w:rsidRPr="001D2E49">
        <w:rPr>
          <w:noProof w:val="0"/>
        </w:rPr>
        <w:tab/>
        <w:t>...</w:t>
      </w:r>
    </w:p>
    <w:p w14:paraId="138BBBC3" w14:textId="77777777" w:rsidR="00716C6A" w:rsidRPr="001D2E49" w:rsidRDefault="00716C6A" w:rsidP="00716C6A">
      <w:pPr>
        <w:pStyle w:val="PL"/>
        <w:rPr>
          <w:noProof w:val="0"/>
        </w:rPr>
      </w:pPr>
      <w:r w:rsidRPr="001D2E49">
        <w:rPr>
          <w:noProof w:val="0"/>
        </w:rPr>
        <w:t>}</w:t>
      </w:r>
    </w:p>
    <w:p w14:paraId="72AEDE63" w14:textId="77777777" w:rsidR="00716C6A" w:rsidRPr="001D2E49" w:rsidRDefault="00716C6A" w:rsidP="00716C6A">
      <w:pPr>
        <w:pStyle w:val="PL"/>
        <w:rPr>
          <w:noProof w:val="0"/>
        </w:rPr>
      </w:pPr>
    </w:p>
    <w:p w14:paraId="39965ECC" w14:textId="77777777" w:rsidR="00716C6A" w:rsidRPr="001D2E49" w:rsidRDefault="00716C6A" w:rsidP="00716C6A">
      <w:pPr>
        <w:pStyle w:val="PL"/>
        <w:rPr>
          <w:noProof w:val="0"/>
          <w:snapToGrid w:val="0"/>
        </w:rPr>
      </w:pPr>
      <w:r w:rsidRPr="001D2E49">
        <w:rPr>
          <w:noProof w:val="0"/>
          <w:snapToGrid w:val="0"/>
        </w:rPr>
        <w:t>-- **************************************************************</w:t>
      </w:r>
    </w:p>
    <w:p w14:paraId="58BF8210" w14:textId="77777777" w:rsidR="00716C6A" w:rsidRPr="001D2E49" w:rsidRDefault="00716C6A" w:rsidP="00716C6A">
      <w:pPr>
        <w:pStyle w:val="PL"/>
        <w:rPr>
          <w:noProof w:val="0"/>
          <w:snapToGrid w:val="0"/>
        </w:rPr>
      </w:pPr>
      <w:r w:rsidRPr="001D2E49">
        <w:rPr>
          <w:noProof w:val="0"/>
          <w:snapToGrid w:val="0"/>
        </w:rPr>
        <w:t>--</w:t>
      </w:r>
    </w:p>
    <w:p w14:paraId="45ED845E" w14:textId="77777777" w:rsidR="00716C6A" w:rsidRPr="001D2E49" w:rsidRDefault="00716C6A" w:rsidP="00716C6A">
      <w:pPr>
        <w:pStyle w:val="PL"/>
        <w:outlineLvl w:val="3"/>
        <w:rPr>
          <w:noProof w:val="0"/>
          <w:snapToGrid w:val="0"/>
        </w:rPr>
      </w:pPr>
      <w:r w:rsidRPr="001D2E49">
        <w:rPr>
          <w:noProof w:val="0"/>
          <w:snapToGrid w:val="0"/>
        </w:rPr>
        <w:t>-- PWS Cancel Elementary Procedure</w:t>
      </w:r>
    </w:p>
    <w:p w14:paraId="43FBDAD9" w14:textId="77777777" w:rsidR="00716C6A" w:rsidRPr="001D2E49" w:rsidRDefault="00716C6A" w:rsidP="00716C6A">
      <w:pPr>
        <w:pStyle w:val="PL"/>
        <w:rPr>
          <w:noProof w:val="0"/>
          <w:snapToGrid w:val="0"/>
        </w:rPr>
      </w:pPr>
      <w:r w:rsidRPr="001D2E49">
        <w:rPr>
          <w:noProof w:val="0"/>
          <w:snapToGrid w:val="0"/>
        </w:rPr>
        <w:t>--</w:t>
      </w:r>
    </w:p>
    <w:p w14:paraId="3007825C" w14:textId="77777777" w:rsidR="00716C6A" w:rsidRPr="001D2E49" w:rsidRDefault="00716C6A" w:rsidP="00716C6A">
      <w:pPr>
        <w:pStyle w:val="PL"/>
        <w:rPr>
          <w:noProof w:val="0"/>
          <w:snapToGrid w:val="0"/>
        </w:rPr>
      </w:pPr>
      <w:r w:rsidRPr="001D2E49">
        <w:rPr>
          <w:noProof w:val="0"/>
          <w:snapToGrid w:val="0"/>
        </w:rPr>
        <w:t>-- **************************************************************</w:t>
      </w:r>
    </w:p>
    <w:p w14:paraId="2B20E0DC" w14:textId="77777777" w:rsidR="00716C6A" w:rsidRPr="001D2E49" w:rsidRDefault="00716C6A" w:rsidP="00716C6A">
      <w:pPr>
        <w:pStyle w:val="PL"/>
        <w:rPr>
          <w:noProof w:val="0"/>
          <w:snapToGrid w:val="0"/>
        </w:rPr>
      </w:pPr>
    </w:p>
    <w:p w14:paraId="275F1ECE" w14:textId="77777777" w:rsidR="00716C6A" w:rsidRPr="001D2E49" w:rsidRDefault="00716C6A" w:rsidP="00716C6A">
      <w:pPr>
        <w:pStyle w:val="PL"/>
        <w:rPr>
          <w:noProof w:val="0"/>
          <w:snapToGrid w:val="0"/>
        </w:rPr>
      </w:pPr>
      <w:r w:rsidRPr="001D2E49">
        <w:rPr>
          <w:noProof w:val="0"/>
          <w:snapToGrid w:val="0"/>
        </w:rPr>
        <w:t>-- **************************************************************</w:t>
      </w:r>
    </w:p>
    <w:p w14:paraId="072D983C" w14:textId="77777777" w:rsidR="00716C6A" w:rsidRPr="001D2E49" w:rsidRDefault="00716C6A" w:rsidP="00716C6A">
      <w:pPr>
        <w:pStyle w:val="PL"/>
        <w:rPr>
          <w:noProof w:val="0"/>
          <w:snapToGrid w:val="0"/>
        </w:rPr>
      </w:pPr>
      <w:r w:rsidRPr="001D2E49">
        <w:rPr>
          <w:noProof w:val="0"/>
          <w:snapToGrid w:val="0"/>
        </w:rPr>
        <w:t>--</w:t>
      </w:r>
    </w:p>
    <w:p w14:paraId="7B35EFA3" w14:textId="77777777" w:rsidR="00716C6A" w:rsidRPr="001D2E49" w:rsidRDefault="00716C6A" w:rsidP="00716C6A">
      <w:pPr>
        <w:pStyle w:val="PL"/>
        <w:outlineLvl w:val="4"/>
        <w:rPr>
          <w:noProof w:val="0"/>
          <w:snapToGrid w:val="0"/>
        </w:rPr>
      </w:pPr>
      <w:r w:rsidRPr="001D2E49">
        <w:rPr>
          <w:noProof w:val="0"/>
          <w:snapToGrid w:val="0"/>
        </w:rPr>
        <w:lastRenderedPageBreak/>
        <w:t>-- PWS CANCEL REQUEST</w:t>
      </w:r>
    </w:p>
    <w:p w14:paraId="5F37491B" w14:textId="77777777" w:rsidR="00716C6A" w:rsidRPr="001D2E49" w:rsidRDefault="00716C6A" w:rsidP="00716C6A">
      <w:pPr>
        <w:pStyle w:val="PL"/>
        <w:rPr>
          <w:noProof w:val="0"/>
          <w:snapToGrid w:val="0"/>
        </w:rPr>
      </w:pPr>
      <w:r w:rsidRPr="001D2E49">
        <w:rPr>
          <w:noProof w:val="0"/>
          <w:snapToGrid w:val="0"/>
        </w:rPr>
        <w:t>--</w:t>
      </w:r>
    </w:p>
    <w:p w14:paraId="66FC8B9D" w14:textId="77777777" w:rsidR="00716C6A" w:rsidRPr="001D2E49" w:rsidRDefault="00716C6A" w:rsidP="00716C6A">
      <w:pPr>
        <w:pStyle w:val="PL"/>
        <w:rPr>
          <w:noProof w:val="0"/>
          <w:snapToGrid w:val="0"/>
        </w:rPr>
      </w:pPr>
      <w:r w:rsidRPr="001D2E49">
        <w:rPr>
          <w:noProof w:val="0"/>
          <w:snapToGrid w:val="0"/>
        </w:rPr>
        <w:t>-- **************************************************************</w:t>
      </w:r>
    </w:p>
    <w:p w14:paraId="0184FB14" w14:textId="77777777" w:rsidR="00716C6A" w:rsidRPr="001D2E49" w:rsidRDefault="00716C6A" w:rsidP="00716C6A">
      <w:pPr>
        <w:pStyle w:val="PL"/>
        <w:rPr>
          <w:noProof w:val="0"/>
          <w:snapToGrid w:val="0"/>
        </w:rPr>
      </w:pPr>
    </w:p>
    <w:p w14:paraId="65A0D719" w14:textId="77777777" w:rsidR="00716C6A" w:rsidRPr="001D2E49" w:rsidRDefault="00716C6A" w:rsidP="00716C6A">
      <w:pPr>
        <w:pStyle w:val="PL"/>
        <w:rPr>
          <w:noProof w:val="0"/>
          <w:snapToGrid w:val="0"/>
        </w:rPr>
      </w:pPr>
      <w:r w:rsidRPr="001D2E49">
        <w:rPr>
          <w:noProof w:val="0"/>
          <w:snapToGrid w:val="0"/>
        </w:rPr>
        <w:t>PWSCancelRequest ::= SEQUENCE {</w:t>
      </w:r>
    </w:p>
    <w:p w14:paraId="6668DA0F"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5F82600B" w14:textId="77777777" w:rsidR="00716C6A" w:rsidRPr="001D2E49" w:rsidRDefault="00716C6A" w:rsidP="00716C6A">
      <w:pPr>
        <w:pStyle w:val="PL"/>
        <w:rPr>
          <w:noProof w:val="0"/>
          <w:snapToGrid w:val="0"/>
        </w:rPr>
      </w:pPr>
      <w:r w:rsidRPr="001D2E49">
        <w:rPr>
          <w:noProof w:val="0"/>
          <w:snapToGrid w:val="0"/>
        </w:rPr>
        <w:tab/>
        <w:t>...</w:t>
      </w:r>
    </w:p>
    <w:p w14:paraId="27AB63BC" w14:textId="77777777" w:rsidR="00716C6A" w:rsidRPr="001D2E49" w:rsidRDefault="00716C6A" w:rsidP="00716C6A">
      <w:pPr>
        <w:pStyle w:val="PL"/>
        <w:rPr>
          <w:noProof w:val="0"/>
          <w:snapToGrid w:val="0"/>
        </w:rPr>
      </w:pPr>
      <w:r w:rsidRPr="001D2E49">
        <w:rPr>
          <w:noProof w:val="0"/>
          <w:snapToGrid w:val="0"/>
        </w:rPr>
        <w:t>}</w:t>
      </w:r>
    </w:p>
    <w:p w14:paraId="751DDFB0" w14:textId="77777777" w:rsidR="00716C6A" w:rsidRPr="001D2E49" w:rsidRDefault="00716C6A" w:rsidP="00716C6A">
      <w:pPr>
        <w:pStyle w:val="PL"/>
        <w:rPr>
          <w:noProof w:val="0"/>
          <w:snapToGrid w:val="0"/>
        </w:rPr>
      </w:pPr>
    </w:p>
    <w:p w14:paraId="161B4C37" w14:textId="77777777" w:rsidR="00716C6A" w:rsidRPr="001D2E49" w:rsidRDefault="00716C6A" w:rsidP="00716C6A">
      <w:pPr>
        <w:pStyle w:val="PL"/>
        <w:rPr>
          <w:noProof w:val="0"/>
          <w:snapToGrid w:val="0"/>
        </w:rPr>
      </w:pPr>
      <w:r w:rsidRPr="001D2E49">
        <w:rPr>
          <w:noProof w:val="0"/>
          <w:snapToGrid w:val="0"/>
        </w:rPr>
        <w:t>PWSCancelRequestIEs NGAP-PROTOCOL-IES ::= {</w:t>
      </w:r>
      <w:r w:rsidRPr="001D2E49">
        <w:rPr>
          <w:noProof w:val="0"/>
          <w:snapToGrid w:val="0"/>
        </w:rPr>
        <w:tab/>
      </w:r>
    </w:p>
    <w:p w14:paraId="30479566" w14:textId="77777777" w:rsidR="00716C6A" w:rsidRPr="001D2E49" w:rsidRDefault="00716C6A" w:rsidP="00716C6A">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3B4578" w14:textId="77777777" w:rsidR="00716C6A" w:rsidRPr="001D2E49" w:rsidRDefault="00716C6A" w:rsidP="00716C6A">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E4D727" w14:textId="77777777" w:rsidR="00716C6A" w:rsidRPr="001D2E49" w:rsidRDefault="00716C6A" w:rsidP="00716C6A">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F1E9C62" w14:textId="77777777" w:rsidR="00716C6A" w:rsidRPr="001D2E49" w:rsidRDefault="00716C6A" w:rsidP="00716C6A">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74620B54" w14:textId="77777777" w:rsidR="00716C6A" w:rsidRPr="001D2E49" w:rsidRDefault="00716C6A" w:rsidP="00716C6A">
      <w:pPr>
        <w:pStyle w:val="PL"/>
        <w:rPr>
          <w:noProof w:val="0"/>
          <w:snapToGrid w:val="0"/>
        </w:rPr>
      </w:pPr>
      <w:r w:rsidRPr="001D2E49">
        <w:rPr>
          <w:noProof w:val="0"/>
          <w:snapToGrid w:val="0"/>
        </w:rPr>
        <w:tab/>
        <w:t>...</w:t>
      </w:r>
    </w:p>
    <w:p w14:paraId="70598A67" w14:textId="77777777" w:rsidR="00716C6A" w:rsidRPr="001D2E49" w:rsidRDefault="00716C6A" w:rsidP="00716C6A">
      <w:pPr>
        <w:pStyle w:val="PL"/>
        <w:rPr>
          <w:noProof w:val="0"/>
          <w:snapToGrid w:val="0"/>
        </w:rPr>
      </w:pPr>
      <w:r w:rsidRPr="001D2E49">
        <w:rPr>
          <w:noProof w:val="0"/>
          <w:snapToGrid w:val="0"/>
        </w:rPr>
        <w:t>}</w:t>
      </w:r>
    </w:p>
    <w:p w14:paraId="361F790B" w14:textId="77777777" w:rsidR="00716C6A" w:rsidRPr="001D2E49" w:rsidRDefault="00716C6A" w:rsidP="00716C6A">
      <w:pPr>
        <w:pStyle w:val="PL"/>
        <w:rPr>
          <w:noProof w:val="0"/>
          <w:snapToGrid w:val="0"/>
        </w:rPr>
      </w:pPr>
    </w:p>
    <w:p w14:paraId="70737CED" w14:textId="77777777" w:rsidR="00716C6A" w:rsidRPr="001D2E49" w:rsidRDefault="00716C6A" w:rsidP="00716C6A">
      <w:pPr>
        <w:pStyle w:val="PL"/>
        <w:rPr>
          <w:noProof w:val="0"/>
          <w:snapToGrid w:val="0"/>
        </w:rPr>
      </w:pPr>
      <w:r w:rsidRPr="001D2E49">
        <w:rPr>
          <w:noProof w:val="0"/>
          <w:snapToGrid w:val="0"/>
        </w:rPr>
        <w:t>-- **************************************************************</w:t>
      </w:r>
    </w:p>
    <w:p w14:paraId="198C7973" w14:textId="77777777" w:rsidR="00716C6A" w:rsidRPr="001D2E49" w:rsidRDefault="00716C6A" w:rsidP="00716C6A">
      <w:pPr>
        <w:pStyle w:val="PL"/>
        <w:rPr>
          <w:noProof w:val="0"/>
          <w:snapToGrid w:val="0"/>
        </w:rPr>
      </w:pPr>
      <w:r w:rsidRPr="001D2E49">
        <w:rPr>
          <w:noProof w:val="0"/>
          <w:snapToGrid w:val="0"/>
        </w:rPr>
        <w:t>--</w:t>
      </w:r>
    </w:p>
    <w:p w14:paraId="3D1BF33D" w14:textId="77777777" w:rsidR="00716C6A" w:rsidRPr="001D2E49" w:rsidRDefault="00716C6A" w:rsidP="00716C6A">
      <w:pPr>
        <w:pStyle w:val="PL"/>
        <w:outlineLvl w:val="4"/>
        <w:rPr>
          <w:noProof w:val="0"/>
          <w:snapToGrid w:val="0"/>
        </w:rPr>
      </w:pPr>
      <w:r w:rsidRPr="001D2E49">
        <w:rPr>
          <w:noProof w:val="0"/>
          <w:snapToGrid w:val="0"/>
        </w:rPr>
        <w:t>-- PWS CANCEL RESPONSE</w:t>
      </w:r>
    </w:p>
    <w:p w14:paraId="744F496B" w14:textId="77777777" w:rsidR="00716C6A" w:rsidRPr="001D2E49" w:rsidRDefault="00716C6A" w:rsidP="00716C6A">
      <w:pPr>
        <w:pStyle w:val="PL"/>
        <w:rPr>
          <w:noProof w:val="0"/>
          <w:snapToGrid w:val="0"/>
        </w:rPr>
      </w:pPr>
      <w:r w:rsidRPr="001D2E49">
        <w:rPr>
          <w:noProof w:val="0"/>
          <w:snapToGrid w:val="0"/>
        </w:rPr>
        <w:t>--</w:t>
      </w:r>
    </w:p>
    <w:p w14:paraId="20C07B0B" w14:textId="77777777" w:rsidR="00716C6A" w:rsidRPr="001D2E49" w:rsidRDefault="00716C6A" w:rsidP="00716C6A">
      <w:pPr>
        <w:pStyle w:val="PL"/>
        <w:rPr>
          <w:noProof w:val="0"/>
          <w:snapToGrid w:val="0"/>
        </w:rPr>
      </w:pPr>
      <w:r w:rsidRPr="001D2E49">
        <w:rPr>
          <w:noProof w:val="0"/>
          <w:snapToGrid w:val="0"/>
        </w:rPr>
        <w:t>-- **************************************************************</w:t>
      </w:r>
    </w:p>
    <w:p w14:paraId="133D2180" w14:textId="77777777" w:rsidR="00716C6A" w:rsidRPr="001D2E49" w:rsidRDefault="00716C6A" w:rsidP="00716C6A">
      <w:pPr>
        <w:pStyle w:val="PL"/>
        <w:rPr>
          <w:noProof w:val="0"/>
        </w:rPr>
      </w:pPr>
    </w:p>
    <w:p w14:paraId="2B3AF070" w14:textId="77777777" w:rsidR="00716C6A" w:rsidRPr="001D2E49" w:rsidRDefault="00716C6A" w:rsidP="00716C6A">
      <w:pPr>
        <w:pStyle w:val="PL"/>
        <w:rPr>
          <w:noProof w:val="0"/>
        </w:rPr>
      </w:pPr>
      <w:r w:rsidRPr="001D2E49">
        <w:rPr>
          <w:noProof w:val="0"/>
        </w:rPr>
        <w:t>PWSCancelResponse ::= SEQUENCE {</w:t>
      </w:r>
    </w:p>
    <w:p w14:paraId="0F26B05D"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5A4891B0" w14:textId="77777777" w:rsidR="00716C6A" w:rsidRPr="001D2E49" w:rsidRDefault="00716C6A" w:rsidP="00716C6A">
      <w:pPr>
        <w:pStyle w:val="PL"/>
        <w:rPr>
          <w:noProof w:val="0"/>
        </w:rPr>
      </w:pPr>
      <w:r w:rsidRPr="001D2E49">
        <w:rPr>
          <w:noProof w:val="0"/>
        </w:rPr>
        <w:tab/>
        <w:t>...</w:t>
      </w:r>
    </w:p>
    <w:p w14:paraId="2D09E5BB" w14:textId="77777777" w:rsidR="00716C6A" w:rsidRPr="001D2E49" w:rsidRDefault="00716C6A" w:rsidP="00716C6A">
      <w:pPr>
        <w:pStyle w:val="PL"/>
        <w:rPr>
          <w:noProof w:val="0"/>
        </w:rPr>
      </w:pPr>
      <w:r w:rsidRPr="001D2E49">
        <w:rPr>
          <w:noProof w:val="0"/>
        </w:rPr>
        <w:t>}</w:t>
      </w:r>
    </w:p>
    <w:p w14:paraId="6FBEF3C6" w14:textId="77777777" w:rsidR="00716C6A" w:rsidRPr="001D2E49" w:rsidRDefault="00716C6A" w:rsidP="00716C6A">
      <w:pPr>
        <w:pStyle w:val="PL"/>
        <w:rPr>
          <w:noProof w:val="0"/>
        </w:rPr>
      </w:pPr>
    </w:p>
    <w:p w14:paraId="0B9ADFA7" w14:textId="77777777" w:rsidR="00716C6A" w:rsidRPr="001D2E49" w:rsidRDefault="00716C6A" w:rsidP="00716C6A">
      <w:pPr>
        <w:pStyle w:val="PL"/>
        <w:rPr>
          <w:noProof w:val="0"/>
        </w:rPr>
      </w:pPr>
      <w:r w:rsidRPr="001D2E49">
        <w:rPr>
          <w:noProof w:val="0"/>
        </w:rPr>
        <w:t>PWSCancelResponseIEs NGAP-PROTOCOL-IES ::= {</w:t>
      </w:r>
    </w:p>
    <w:p w14:paraId="4F82D2B9" w14:textId="77777777" w:rsidR="00716C6A" w:rsidRPr="001D2E49" w:rsidRDefault="00716C6A" w:rsidP="00716C6A">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8DAE0DD" w14:textId="77777777" w:rsidR="00716C6A" w:rsidRPr="001D2E49" w:rsidRDefault="00716C6A" w:rsidP="00716C6A">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FF18070" w14:textId="77777777" w:rsidR="00716C6A" w:rsidRPr="001D2E49" w:rsidRDefault="00716C6A" w:rsidP="00716C6A">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5ED90FB8" w14:textId="77777777" w:rsidR="00716C6A" w:rsidRPr="001D2E49" w:rsidRDefault="00716C6A" w:rsidP="00716C6A">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483CE72D" w14:textId="77777777" w:rsidR="00716C6A" w:rsidRPr="001D2E49" w:rsidRDefault="00716C6A" w:rsidP="00716C6A">
      <w:pPr>
        <w:pStyle w:val="PL"/>
        <w:rPr>
          <w:noProof w:val="0"/>
        </w:rPr>
      </w:pPr>
      <w:r w:rsidRPr="001D2E49">
        <w:rPr>
          <w:noProof w:val="0"/>
        </w:rPr>
        <w:tab/>
        <w:t>...</w:t>
      </w:r>
    </w:p>
    <w:p w14:paraId="637D8150" w14:textId="77777777" w:rsidR="00716C6A" w:rsidRPr="001D2E49" w:rsidRDefault="00716C6A" w:rsidP="00716C6A">
      <w:pPr>
        <w:pStyle w:val="PL"/>
        <w:rPr>
          <w:noProof w:val="0"/>
        </w:rPr>
      </w:pPr>
      <w:r w:rsidRPr="001D2E49">
        <w:rPr>
          <w:noProof w:val="0"/>
        </w:rPr>
        <w:t>}</w:t>
      </w:r>
    </w:p>
    <w:p w14:paraId="60D6BD57" w14:textId="77777777" w:rsidR="00716C6A" w:rsidRPr="001D2E49" w:rsidRDefault="00716C6A" w:rsidP="00716C6A">
      <w:pPr>
        <w:pStyle w:val="PL"/>
        <w:rPr>
          <w:noProof w:val="0"/>
        </w:rPr>
      </w:pPr>
    </w:p>
    <w:p w14:paraId="292AA64C" w14:textId="77777777" w:rsidR="00716C6A" w:rsidRPr="001D2E49" w:rsidRDefault="00716C6A" w:rsidP="00716C6A">
      <w:pPr>
        <w:pStyle w:val="PL"/>
        <w:rPr>
          <w:noProof w:val="0"/>
        </w:rPr>
      </w:pPr>
      <w:r w:rsidRPr="001D2E49">
        <w:rPr>
          <w:noProof w:val="0"/>
        </w:rPr>
        <w:t>-- **************************************************************</w:t>
      </w:r>
    </w:p>
    <w:p w14:paraId="643A7677" w14:textId="77777777" w:rsidR="00716C6A" w:rsidRPr="001D2E49" w:rsidRDefault="00716C6A" w:rsidP="00716C6A">
      <w:pPr>
        <w:pStyle w:val="PL"/>
        <w:rPr>
          <w:noProof w:val="0"/>
        </w:rPr>
      </w:pPr>
      <w:r w:rsidRPr="001D2E49">
        <w:rPr>
          <w:noProof w:val="0"/>
        </w:rPr>
        <w:t>--</w:t>
      </w:r>
    </w:p>
    <w:p w14:paraId="31DFB0A9" w14:textId="77777777" w:rsidR="00716C6A" w:rsidRPr="001D2E49" w:rsidRDefault="00716C6A" w:rsidP="00716C6A">
      <w:pPr>
        <w:pStyle w:val="PL"/>
        <w:outlineLvl w:val="4"/>
        <w:rPr>
          <w:noProof w:val="0"/>
        </w:rPr>
      </w:pPr>
      <w:r w:rsidRPr="001D2E49">
        <w:rPr>
          <w:noProof w:val="0"/>
        </w:rPr>
        <w:t xml:space="preserve">-- PWS Restart Indication </w:t>
      </w:r>
      <w:r w:rsidRPr="001D2E49">
        <w:rPr>
          <w:noProof w:val="0"/>
          <w:snapToGrid w:val="0"/>
        </w:rPr>
        <w:t>Elementary Procedure</w:t>
      </w:r>
    </w:p>
    <w:p w14:paraId="6D891FC7" w14:textId="77777777" w:rsidR="00716C6A" w:rsidRPr="001D2E49" w:rsidRDefault="00716C6A" w:rsidP="00716C6A">
      <w:pPr>
        <w:pStyle w:val="PL"/>
        <w:rPr>
          <w:noProof w:val="0"/>
        </w:rPr>
      </w:pPr>
      <w:r w:rsidRPr="001D2E49">
        <w:rPr>
          <w:noProof w:val="0"/>
        </w:rPr>
        <w:t>--</w:t>
      </w:r>
    </w:p>
    <w:p w14:paraId="40951412" w14:textId="77777777" w:rsidR="00716C6A" w:rsidRPr="001D2E49" w:rsidRDefault="00716C6A" w:rsidP="00716C6A">
      <w:pPr>
        <w:pStyle w:val="PL"/>
        <w:rPr>
          <w:noProof w:val="0"/>
        </w:rPr>
      </w:pPr>
      <w:r w:rsidRPr="001D2E49">
        <w:rPr>
          <w:noProof w:val="0"/>
        </w:rPr>
        <w:t>-- **************************************************************</w:t>
      </w:r>
    </w:p>
    <w:p w14:paraId="322FDD44" w14:textId="77777777" w:rsidR="00716C6A" w:rsidRPr="001D2E49" w:rsidRDefault="00716C6A" w:rsidP="00716C6A">
      <w:pPr>
        <w:pStyle w:val="PL"/>
        <w:rPr>
          <w:noProof w:val="0"/>
        </w:rPr>
      </w:pPr>
    </w:p>
    <w:p w14:paraId="714854AA" w14:textId="77777777" w:rsidR="00716C6A" w:rsidRPr="001D2E49" w:rsidRDefault="00716C6A" w:rsidP="00716C6A">
      <w:pPr>
        <w:pStyle w:val="PL"/>
        <w:rPr>
          <w:noProof w:val="0"/>
        </w:rPr>
      </w:pPr>
      <w:r w:rsidRPr="001D2E49">
        <w:rPr>
          <w:noProof w:val="0"/>
        </w:rPr>
        <w:t>-- **************************************************************</w:t>
      </w:r>
    </w:p>
    <w:p w14:paraId="7EE4EB39" w14:textId="77777777" w:rsidR="00716C6A" w:rsidRPr="001D2E49" w:rsidRDefault="00716C6A" w:rsidP="00716C6A">
      <w:pPr>
        <w:pStyle w:val="PL"/>
        <w:rPr>
          <w:noProof w:val="0"/>
        </w:rPr>
      </w:pPr>
      <w:r w:rsidRPr="001D2E49">
        <w:rPr>
          <w:noProof w:val="0"/>
        </w:rPr>
        <w:t>--</w:t>
      </w:r>
    </w:p>
    <w:p w14:paraId="2F20F872" w14:textId="77777777" w:rsidR="00716C6A" w:rsidRPr="001D2E49" w:rsidRDefault="00716C6A" w:rsidP="00716C6A">
      <w:pPr>
        <w:pStyle w:val="PL"/>
        <w:outlineLvl w:val="4"/>
        <w:rPr>
          <w:noProof w:val="0"/>
        </w:rPr>
      </w:pPr>
      <w:r w:rsidRPr="001D2E49">
        <w:rPr>
          <w:noProof w:val="0"/>
        </w:rPr>
        <w:t>-- PWS RESTART INDICATION</w:t>
      </w:r>
    </w:p>
    <w:p w14:paraId="1EE8084E" w14:textId="77777777" w:rsidR="00716C6A" w:rsidRPr="001D2E49" w:rsidRDefault="00716C6A" w:rsidP="00716C6A">
      <w:pPr>
        <w:pStyle w:val="PL"/>
        <w:rPr>
          <w:noProof w:val="0"/>
        </w:rPr>
      </w:pPr>
      <w:r w:rsidRPr="001D2E49">
        <w:rPr>
          <w:noProof w:val="0"/>
        </w:rPr>
        <w:t>--</w:t>
      </w:r>
    </w:p>
    <w:p w14:paraId="46935879" w14:textId="77777777" w:rsidR="00716C6A" w:rsidRPr="001D2E49" w:rsidRDefault="00716C6A" w:rsidP="00716C6A">
      <w:pPr>
        <w:pStyle w:val="PL"/>
        <w:rPr>
          <w:noProof w:val="0"/>
        </w:rPr>
      </w:pPr>
      <w:r w:rsidRPr="001D2E49">
        <w:rPr>
          <w:noProof w:val="0"/>
        </w:rPr>
        <w:t>-- **************************************************************</w:t>
      </w:r>
    </w:p>
    <w:p w14:paraId="1DB60661" w14:textId="77777777" w:rsidR="00716C6A" w:rsidRPr="001D2E49" w:rsidRDefault="00716C6A" w:rsidP="00716C6A">
      <w:pPr>
        <w:pStyle w:val="PL"/>
        <w:rPr>
          <w:noProof w:val="0"/>
        </w:rPr>
      </w:pPr>
    </w:p>
    <w:p w14:paraId="6B1F8AB5" w14:textId="77777777" w:rsidR="00716C6A" w:rsidRPr="001D2E49" w:rsidRDefault="00716C6A" w:rsidP="00716C6A">
      <w:pPr>
        <w:pStyle w:val="PL"/>
        <w:rPr>
          <w:noProof w:val="0"/>
        </w:rPr>
      </w:pPr>
      <w:r w:rsidRPr="001D2E49">
        <w:rPr>
          <w:noProof w:val="0"/>
        </w:rPr>
        <w:t>PWSRestartIndication ::= SEQUENCE {</w:t>
      </w:r>
    </w:p>
    <w:p w14:paraId="341928EE"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444410F2" w14:textId="77777777" w:rsidR="00716C6A" w:rsidRPr="001D2E49" w:rsidRDefault="00716C6A" w:rsidP="00716C6A">
      <w:pPr>
        <w:pStyle w:val="PL"/>
        <w:rPr>
          <w:noProof w:val="0"/>
        </w:rPr>
      </w:pPr>
      <w:r w:rsidRPr="001D2E49">
        <w:rPr>
          <w:noProof w:val="0"/>
        </w:rPr>
        <w:tab/>
        <w:t>...</w:t>
      </w:r>
    </w:p>
    <w:p w14:paraId="024AEFA1" w14:textId="77777777" w:rsidR="00716C6A" w:rsidRPr="001D2E49" w:rsidRDefault="00716C6A" w:rsidP="00716C6A">
      <w:pPr>
        <w:pStyle w:val="PL"/>
        <w:rPr>
          <w:noProof w:val="0"/>
        </w:rPr>
      </w:pPr>
      <w:r w:rsidRPr="001D2E49">
        <w:rPr>
          <w:noProof w:val="0"/>
        </w:rPr>
        <w:t>}</w:t>
      </w:r>
    </w:p>
    <w:p w14:paraId="0FD7B38E" w14:textId="77777777" w:rsidR="00716C6A" w:rsidRPr="001D2E49" w:rsidRDefault="00716C6A" w:rsidP="00716C6A">
      <w:pPr>
        <w:pStyle w:val="PL"/>
        <w:rPr>
          <w:noProof w:val="0"/>
        </w:rPr>
      </w:pPr>
    </w:p>
    <w:p w14:paraId="61100DAD" w14:textId="77777777" w:rsidR="00716C6A" w:rsidRPr="001D2E49" w:rsidRDefault="00716C6A" w:rsidP="00716C6A">
      <w:pPr>
        <w:pStyle w:val="PL"/>
        <w:rPr>
          <w:noProof w:val="0"/>
        </w:rPr>
      </w:pPr>
      <w:r w:rsidRPr="001D2E49">
        <w:rPr>
          <w:noProof w:val="0"/>
        </w:rPr>
        <w:lastRenderedPageBreak/>
        <w:t>PWSRestartIndicationIEs NGAP-PROTOCOL-IES ::= {</w:t>
      </w:r>
    </w:p>
    <w:p w14:paraId="3FE99471" w14:textId="77777777" w:rsidR="00716C6A" w:rsidRPr="001D2E49" w:rsidRDefault="00716C6A" w:rsidP="00716C6A">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EF090C8" w14:textId="77777777" w:rsidR="00716C6A" w:rsidRPr="001D2E49" w:rsidRDefault="00716C6A" w:rsidP="00716C6A">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DEF51C6" w14:textId="77777777" w:rsidR="00716C6A" w:rsidRPr="001D2E49" w:rsidRDefault="00716C6A" w:rsidP="00716C6A">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21025B" w14:textId="77777777" w:rsidR="00716C6A" w:rsidRPr="001D2E49" w:rsidRDefault="00716C6A" w:rsidP="00716C6A">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3A64266A" w14:textId="77777777" w:rsidR="00716C6A" w:rsidRPr="001D2E49" w:rsidRDefault="00716C6A" w:rsidP="00716C6A">
      <w:pPr>
        <w:pStyle w:val="PL"/>
        <w:rPr>
          <w:noProof w:val="0"/>
        </w:rPr>
      </w:pPr>
      <w:r w:rsidRPr="001D2E49">
        <w:rPr>
          <w:noProof w:val="0"/>
        </w:rPr>
        <w:tab/>
        <w:t>...</w:t>
      </w:r>
    </w:p>
    <w:p w14:paraId="2F2283AE" w14:textId="77777777" w:rsidR="00716C6A" w:rsidRPr="001D2E49" w:rsidRDefault="00716C6A" w:rsidP="00716C6A">
      <w:pPr>
        <w:pStyle w:val="PL"/>
        <w:rPr>
          <w:noProof w:val="0"/>
        </w:rPr>
      </w:pPr>
      <w:r w:rsidRPr="001D2E49">
        <w:rPr>
          <w:noProof w:val="0"/>
        </w:rPr>
        <w:t>}</w:t>
      </w:r>
    </w:p>
    <w:p w14:paraId="5A227583" w14:textId="77777777" w:rsidR="00716C6A" w:rsidRPr="001D2E49" w:rsidRDefault="00716C6A" w:rsidP="00716C6A">
      <w:pPr>
        <w:pStyle w:val="PL"/>
        <w:rPr>
          <w:noProof w:val="0"/>
        </w:rPr>
      </w:pPr>
    </w:p>
    <w:p w14:paraId="7703117B" w14:textId="77777777" w:rsidR="00716C6A" w:rsidRPr="001D2E49" w:rsidRDefault="00716C6A" w:rsidP="00716C6A">
      <w:pPr>
        <w:pStyle w:val="PL"/>
        <w:rPr>
          <w:noProof w:val="0"/>
        </w:rPr>
      </w:pPr>
      <w:r w:rsidRPr="001D2E49">
        <w:rPr>
          <w:noProof w:val="0"/>
        </w:rPr>
        <w:t>-- **************************************************************</w:t>
      </w:r>
    </w:p>
    <w:p w14:paraId="4BC2954B" w14:textId="77777777" w:rsidR="00716C6A" w:rsidRPr="001D2E49" w:rsidRDefault="00716C6A" w:rsidP="00716C6A">
      <w:pPr>
        <w:pStyle w:val="PL"/>
        <w:rPr>
          <w:noProof w:val="0"/>
        </w:rPr>
      </w:pPr>
      <w:r w:rsidRPr="001D2E49">
        <w:rPr>
          <w:noProof w:val="0"/>
        </w:rPr>
        <w:t>--</w:t>
      </w:r>
    </w:p>
    <w:p w14:paraId="02E63099" w14:textId="77777777" w:rsidR="00716C6A" w:rsidRPr="001D2E49" w:rsidRDefault="00716C6A" w:rsidP="00716C6A">
      <w:pPr>
        <w:pStyle w:val="PL"/>
        <w:rPr>
          <w:noProof w:val="0"/>
        </w:rPr>
      </w:pPr>
      <w:r w:rsidRPr="001D2E49">
        <w:rPr>
          <w:noProof w:val="0"/>
        </w:rPr>
        <w:t>-- PWS Failure Indication</w:t>
      </w:r>
      <w:r w:rsidRPr="001D2E49">
        <w:rPr>
          <w:noProof w:val="0"/>
          <w:snapToGrid w:val="0"/>
        </w:rPr>
        <w:t xml:space="preserve"> Elementary Procedure</w:t>
      </w:r>
    </w:p>
    <w:p w14:paraId="53E30299" w14:textId="77777777" w:rsidR="00716C6A" w:rsidRPr="001D2E49" w:rsidRDefault="00716C6A" w:rsidP="00716C6A">
      <w:pPr>
        <w:pStyle w:val="PL"/>
        <w:rPr>
          <w:noProof w:val="0"/>
        </w:rPr>
      </w:pPr>
      <w:r w:rsidRPr="001D2E49">
        <w:rPr>
          <w:noProof w:val="0"/>
        </w:rPr>
        <w:t>--</w:t>
      </w:r>
    </w:p>
    <w:p w14:paraId="46E77715" w14:textId="77777777" w:rsidR="00716C6A" w:rsidRPr="001D2E49" w:rsidRDefault="00716C6A" w:rsidP="00716C6A">
      <w:pPr>
        <w:pStyle w:val="PL"/>
        <w:rPr>
          <w:noProof w:val="0"/>
        </w:rPr>
      </w:pPr>
      <w:r w:rsidRPr="001D2E49">
        <w:rPr>
          <w:noProof w:val="0"/>
        </w:rPr>
        <w:t>-- **************************************************************</w:t>
      </w:r>
    </w:p>
    <w:p w14:paraId="38D046C2" w14:textId="77777777" w:rsidR="00716C6A" w:rsidRPr="001D2E49" w:rsidRDefault="00716C6A" w:rsidP="00716C6A">
      <w:pPr>
        <w:pStyle w:val="PL"/>
        <w:rPr>
          <w:noProof w:val="0"/>
        </w:rPr>
      </w:pPr>
    </w:p>
    <w:p w14:paraId="29374A0F" w14:textId="77777777" w:rsidR="00716C6A" w:rsidRPr="001D2E49" w:rsidRDefault="00716C6A" w:rsidP="00716C6A">
      <w:pPr>
        <w:pStyle w:val="PL"/>
        <w:rPr>
          <w:noProof w:val="0"/>
        </w:rPr>
      </w:pPr>
      <w:r w:rsidRPr="001D2E49">
        <w:rPr>
          <w:noProof w:val="0"/>
        </w:rPr>
        <w:t>-- **************************************************************</w:t>
      </w:r>
    </w:p>
    <w:p w14:paraId="4920E329" w14:textId="77777777" w:rsidR="00716C6A" w:rsidRPr="001D2E49" w:rsidRDefault="00716C6A" w:rsidP="00716C6A">
      <w:pPr>
        <w:pStyle w:val="PL"/>
        <w:rPr>
          <w:noProof w:val="0"/>
        </w:rPr>
      </w:pPr>
      <w:r w:rsidRPr="001D2E49">
        <w:rPr>
          <w:noProof w:val="0"/>
        </w:rPr>
        <w:t>--</w:t>
      </w:r>
    </w:p>
    <w:p w14:paraId="0DB78133" w14:textId="77777777" w:rsidR="00716C6A" w:rsidRPr="001D2E49" w:rsidRDefault="00716C6A" w:rsidP="00716C6A">
      <w:pPr>
        <w:pStyle w:val="PL"/>
        <w:rPr>
          <w:noProof w:val="0"/>
        </w:rPr>
      </w:pPr>
      <w:r w:rsidRPr="001D2E49">
        <w:rPr>
          <w:noProof w:val="0"/>
        </w:rPr>
        <w:t>-- PWS FAILURE INDICATION</w:t>
      </w:r>
    </w:p>
    <w:p w14:paraId="53E44B2E" w14:textId="77777777" w:rsidR="00716C6A" w:rsidRPr="001D2E49" w:rsidRDefault="00716C6A" w:rsidP="00716C6A">
      <w:pPr>
        <w:pStyle w:val="PL"/>
        <w:rPr>
          <w:noProof w:val="0"/>
        </w:rPr>
      </w:pPr>
      <w:r w:rsidRPr="001D2E49">
        <w:rPr>
          <w:noProof w:val="0"/>
        </w:rPr>
        <w:t>--</w:t>
      </w:r>
    </w:p>
    <w:p w14:paraId="782512C0" w14:textId="77777777" w:rsidR="00716C6A" w:rsidRPr="001D2E49" w:rsidRDefault="00716C6A" w:rsidP="00716C6A">
      <w:pPr>
        <w:pStyle w:val="PL"/>
        <w:rPr>
          <w:noProof w:val="0"/>
        </w:rPr>
      </w:pPr>
      <w:r w:rsidRPr="001D2E49">
        <w:rPr>
          <w:noProof w:val="0"/>
        </w:rPr>
        <w:t>-- **************************************************************</w:t>
      </w:r>
    </w:p>
    <w:p w14:paraId="414D574C" w14:textId="77777777" w:rsidR="00716C6A" w:rsidRPr="001D2E49" w:rsidRDefault="00716C6A" w:rsidP="00716C6A">
      <w:pPr>
        <w:pStyle w:val="PL"/>
        <w:rPr>
          <w:noProof w:val="0"/>
        </w:rPr>
      </w:pPr>
    </w:p>
    <w:p w14:paraId="4F1AC8B6" w14:textId="77777777" w:rsidR="00716C6A" w:rsidRPr="001D2E49" w:rsidRDefault="00716C6A" w:rsidP="00716C6A">
      <w:pPr>
        <w:pStyle w:val="PL"/>
        <w:rPr>
          <w:noProof w:val="0"/>
        </w:rPr>
      </w:pPr>
      <w:r w:rsidRPr="001D2E49">
        <w:rPr>
          <w:noProof w:val="0"/>
        </w:rPr>
        <w:t>PWSFailureIndication ::= SEQUENCE {</w:t>
      </w:r>
    </w:p>
    <w:p w14:paraId="5192E09B"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FailureIndicationIEs} },</w:t>
      </w:r>
    </w:p>
    <w:p w14:paraId="0ABF8922" w14:textId="77777777" w:rsidR="00716C6A" w:rsidRPr="001D2E49" w:rsidRDefault="00716C6A" w:rsidP="00716C6A">
      <w:pPr>
        <w:pStyle w:val="PL"/>
        <w:rPr>
          <w:noProof w:val="0"/>
        </w:rPr>
      </w:pPr>
      <w:r w:rsidRPr="001D2E49">
        <w:rPr>
          <w:noProof w:val="0"/>
        </w:rPr>
        <w:tab/>
        <w:t>...</w:t>
      </w:r>
    </w:p>
    <w:p w14:paraId="70FC8343" w14:textId="77777777" w:rsidR="00716C6A" w:rsidRPr="001D2E49" w:rsidRDefault="00716C6A" w:rsidP="00716C6A">
      <w:pPr>
        <w:pStyle w:val="PL"/>
        <w:rPr>
          <w:noProof w:val="0"/>
        </w:rPr>
      </w:pPr>
      <w:r w:rsidRPr="001D2E49">
        <w:rPr>
          <w:noProof w:val="0"/>
        </w:rPr>
        <w:t>}</w:t>
      </w:r>
    </w:p>
    <w:p w14:paraId="22449E19" w14:textId="77777777" w:rsidR="00716C6A" w:rsidRPr="001D2E49" w:rsidRDefault="00716C6A" w:rsidP="00716C6A">
      <w:pPr>
        <w:pStyle w:val="PL"/>
        <w:rPr>
          <w:noProof w:val="0"/>
        </w:rPr>
      </w:pPr>
    </w:p>
    <w:p w14:paraId="3D71E931" w14:textId="77777777" w:rsidR="00716C6A" w:rsidRPr="001D2E49" w:rsidRDefault="00716C6A" w:rsidP="00716C6A">
      <w:pPr>
        <w:pStyle w:val="PL"/>
        <w:rPr>
          <w:noProof w:val="0"/>
        </w:rPr>
      </w:pPr>
      <w:r w:rsidRPr="001D2E49">
        <w:rPr>
          <w:noProof w:val="0"/>
        </w:rPr>
        <w:t>PWSFailureIndicationIEs NGAP-PROTOCOL-IES ::= {</w:t>
      </w:r>
    </w:p>
    <w:p w14:paraId="560BDAE9" w14:textId="77777777" w:rsidR="00716C6A" w:rsidRPr="001D2E49" w:rsidRDefault="00716C6A" w:rsidP="00716C6A">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FD9FBE1" w14:textId="77777777" w:rsidR="00716C6A" w:rsidRPr="001D2E49" w:rsidRDefault="00716C6A" w:rsidP="00716C6A">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08A0BB69" w14:textId="77777777" w:rsidR="00716C6A" w:rsidRPr="001D2E49" w:rsidRDefault="00716C6A" w:rsidP="00716C6A">
      <w:pPr>
        <w:pStyle w:val="PL"/>
        <w:rPr>
          <w:noProof w:val="0"/>
        </w:rPr>
      </w:pPr>
      <w:r w:rsidRPr="001D2E49">
        <w:rPr>
          <w:noProof w:val="0"/>
        </w:rPr>
        <w:tab/>
        <w:t>...</w:t>
      </w:r>
    </w:p>
    <w:p w14:paraId="1942685D" w14:textId="77777777" w:rsidR="00716C6A" w:rsidRPr="001D2E49" w:rsidRDefault="00716C6A" w:rsidP="00716C6A">
      <w:pPr>
        <w:pStyle w:val="PL"/>
        <w:rPr>
          <w:noProof w:val="0"/>
        </w:rPr>
      </w:pPr>
      <w:r w:rsidRPr="001D2E49">
        <w:rPr>
          <w:noProof w:val="0"/>
        </w:rPr>
        <w:t>}</w:t>
      </w:r>
    </w:p>
    <w:p w14:paraId="23AA7AA0" w14:textId="77777777" w:rsidR="00716C6A" w:rsidRPr="001D2E49" w:rsidRDefault="00716C6A" w:rsidP="00716C6A">
      <w:pPr>
        <w:pStyle w:val="PL"/>
        <w:rPr>
          <w:noProof w:val="0"/>
        </w:rPr>
      </w:pPr>
    </w:p>
    <w:p w14:paraId="5E2F0080" w14:textId="77777777" w:rsidR="00716C6A" w:rsidRPr="001D2E49" w:rsidRDefault="00716C6A" w:rsidP="00716C6A">
      <w:pPr>
        <w:pStyle w:val="PL"/>
        <w:spacing w:line="0" w:lineRule="atLeast"/>
        <w:rPr>
          <w:noProof w:val="0"/>
          <w:snapToGrid w:val="0"/>
        </w:rPr>
      </w:pPr>
      <w:r w:rsidRPr="001D2E49">
        <w:rPr>
          <w:noProof w:val="0"/>
          <w:snapToGrid w:val="0"/>
        </w:rPr>
        <w:t>-- **************************************************************</w:t>
      </w:r>
    </w:p>
    <w:p w14:paraId="4C330711" w14:textId="77777777" w:rsidR="00716C6A" w:rsidRPr="001D2E49" w:rsidRDefault="00716C6A" w:rsidP="00716C6A">
      <w:pPr>
        <w:pStyle w:val="PL"/>
        <w:spacing w:line="0" w:lineRule="atLeast"/>
        <w:rPr>
          <w:noProof w:val="0"/>
          <w:snapToGrid w:val="0"/>
        </w:rPr>
      </w:pPr>
      <w:r w:rsidRPr="001D2E49">
        <w:rPr>
          <w:noProof w:val="0"/>
          <w:snapToGrid w:val="0"/>
        </w:rPr>
        <w:t>--</w:t>
      </w:r>
    </w:p>
    <w:p w14:paraId="5CA2E579" w14:textId="77777777" w:rsidR="00716C6A" w:rsidRPr="001D2E49" w:rsidRDefault="00716C6A" w:rsidP="00716C6A">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704A4C0A" w14:textId="77777777" w:rsidR="00716C6A" w:rsidRPr="001D2E49" w:rsidRDefault="00716C6A" w:rsidP="00716C6A">
      <w:pPr>
        <w:pStyle w:val="PL"/>
        <w:spacing w:line="0" w:lineRule="atLeast"/>
        <w:rPr>
          <w:noProof w:val="0"/>
          <w:snapToGrid w:val="0"/>
        </w:rPr>
      </w:pPr>
      <w:r w:rsidRPr="001D2E49">
        <w:rPr>
          <w:noProof w:val="0"/>
          <w:snapToGrid w:val="0"/>
        </w:rPr>
        <w:t>--</w:t>
      </w:r>
    </w:p>
    <w:p w14:paraId="6D5409DA" w14:textId="77777777" w:rsidR="00716C6A" w:rsidRPr="001D2E49" w:rsidRDefault="00716C6A" w:rsidP="00716C6A">
      <w:pPr>
        <w:pStyle w:val="PL"/>
        <w:spacing w:line="0" w:lineRule="atLeast"/>
        <w:rPr>
          <w:noProof w:val="0"/>
          <w:snapToGrid w:val="0"/>
        </w:rPr>
      </w:pPr>
      <w:r w:rsidRPr="001D2E49">
        <w:rPr>
          <w:noProof w:val="0"/>
          <w:snapToGrid w:val="0"/>
        </w:rPr>
        <w:t>-- **************************************************************</w:t>
      </w:r>
    </w:p>
    <w:p w14:paraId="4C0AD187" w14:textId="77777777" w:rsidR="00716C6A" w:rsidRPr="001D2E49" w:rsidRDefault="00716C6A" w:rsidP="00716C6A">
      <w:pPr>
        <w:pStyle w:val="PL"/>
        <w:spacing w:line="0" w:lineRule="atLeast"/>
        <w:rPr>
          <w:noProof w:val="0"/>
          <w:snapToGrid w:val="0"/>
        </w:rPr>
      </w:pPr>
    </w:p>
    <w:p w14:paraId="56150015" w14:textId="77777777" w:rsidR="00716C6A" w:rsidRPr="001D2E49" w:rsidRDefault="00716C6A" w:rsidP="00716C6A">
      <w:pPr>
        <w:pStyle w:val="PL"/>
        <w:spacing w:line="0" w:lineRule="atLeast"/>
        <w:rPr>
          <w:noProof w:val="0"/>
          <w:snapToGrid w:val="0"/>
        </w:rPr>
      </w:pPr>
      <w:r w:rsidRPr="001D2E49">
        <w:rPr>
          <w:noProof w:val="0"/>
          <w:snapToGrid w:val="0"/>
        </w:rPr>
        <w:t>-- **************************************************************</w:t>
      </w:r>
    </w:p>
    <w:p w14:paraId="7EB10FE0" w14:textId="77777777" w:rsidR="00716C6A" w:rsidRPr="001D2E49" w:rsidRDefault="00716C6A" w:rsidP="00716C6A">
      <w:pPr>
        <w:pStyle w:val="PL"/>
        <w:spacing w:line="0" w:lineRule="atLeast"/>
        <w:rPr>
          <w:noProof w:val="0"/>
          <w:snapToGrid w:val="0"/>
        </w:rPr>
      </w:pPr>
      <w:r w:rsidRPr="001D2E49">
        <w:rPr>
          <w:noProof w:val="0"/>
          <w:snapToGrid w:val="0"/>
        </w:rPr>
        <w:t>--</w:t>
      </w:r>
    </w:p>
    <w:p w14:paraId="69BAF3F1" w14:textId="77777777" w:rsidR="00716C6A" w:rsidRPr="001D2E49" w:rsidRDefault="00716C6A" w:rsidP="00716C6A">
      <w:pPr>
        <w:pStyle w:val="PL"/>
        <w:outlineLvl w:val="4"/>
        <w:rPr>
          <w:noProof w:val="0"/>
          <w:snapToGrid w:val="0"/>
        </w:rPr>
      </w:pPr>
      <w:r w:rsidRPr="001D2E49">
        <w:rPr>
          <w:noProof w:val="0"/>
          <w:snapToGrid w:val="0"/>
        </w:rPr>
        <w:t>-- DOWNLINK UE ASSOCIATED NRPPA TRANSPORT</w:t>
      </w:r>
    </w:p>
    <w:p w14:paraId="442D5039" w14:textId="77777777" w:rsidR="00716C6A" w:rsidRPr="001D2E49" w:rsidRDefault="00716C6A" w:rsidP="00716C6A">
      <w:pPr>
        <w:pStyle w:val="PL"/>
        <w:spacing w:line="0" w:lineRule="atLeast"/>
        <w:rPr>
          <w:noProof w:val="0"/>
          <w:snapToGrid w:val="0"/>
        </w:rPr>
      </w:pPr>
      <w:r w:rsidRPr="001D2E49">
        <w:rPr>
          <w:noProof w:val="0"/>
          <w:snapToGrid w:val="0"/>
        </w:rPr>
        <w:t>--</w:t>
      </w:r>
    </w:p>
    <w:p w14:paraId="196B7539" w14:textId="77777777" w:rsidR="00716C6A" w:rsidRPr="001D2E49" w:rsidRDefault="00716C6A" w:rsidP="00716C6A">
      <w:pPr>
        <w:pStyle w:val="PL"/>
        <w:spacing w:line="0" w:lineRule="atLeast"/>
        <w:rPr>
          <w:noProof w:val="0"/>
          <w:snapToGrid w:val="0"/>
        </w:rPr>
      </w:pPr>
      <w:r w:rsidRPr="001D2E49">
        <w:rPr>
          <w:noProof w:val="0"/>
          <w:snapToGrid w:val="0"/>
        </w:rPr>
        <w:t>-- **************************************************************</w:t>
      </w:r>
    </w:p>
    <w:p w14:paraId="4A7CCF5E" w14:textId="77777777" w:rsidR="00716C6A" w:rsidRPr="001D2E49" w:rsidRDefault="00716C6A" w:rsidP="00716C6A">
      <w:pPr>
        <w:pStyle w:val="PL"/>
        <w:rPr>
          <w:noProof w:val="0"/>
          <w:snapToGrid w:val="0"/>
        </w:rPr>
      </w:pPr>
    </w:p>
    <w:p w14:paraId="312C23D0"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0566B42A"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501A5B5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E2E04C6" w14:textId="77777777" w:rsidR="00716C6A" w:rsidRPr="001D2E49" w:rsidRDefault="00716C6A" w:rsidP="00716C6A">
      <w:pPr>
        <w:pStyle w:val="PL"/>
        <w:spacing w:line="0" w:lineRule="atLeast"/>
        <w:rPr>
          <w:noProof w:val="0"/>
          <w:snapToGrid w:val="0"/>
        </w:rPr>
      </w:pPr>
      <w:r w:rsidRPr="001D2E49">
        <w:rPr>
          <w:noProof w:val="0"/>
          <w:snapToGrid w:val="0"/>
        </w:rPr>
        <w:t>}</w:t>
      </w:r>
    </w:p>
    <w:p w14:paraId="6679EB4E" w14:textId="77777777" w:rsidR="00716C6A" w:rsidRPr="001D2E49" w:rsidRDefault="00716C6A" w:rsidP="00716C6A">
      <w:pPr>
        <w:pStyle w:val="PL"/>
        <w:spacing w:line="0" w:lineRule="atLeast"/>
        <w:rPr>
          <w:noProof w:val="0"/>
          <w:snapToGrid w:val="0"/>
        </w:rPr>
      </w:pPr>
    </w:p>
    <w:p w14:paraId="6E450532"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68E544A6"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878D50" w14:textId="77777777" w:rsidR="00716C6A" w:rsidRPr="001D2E49" w:rsidRDefault="00716C6A" w:rsidP="00716C6A">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451D50"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826B72"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609EC0" w14:textId="77777777" w:rsidR="00716C6A" w:rsidRPr="001D2E49" w:rsidRDefault="00716C6A" w:rsidP="00716C6A">
      <w:pPr>
        <w:pStyle w:val="PL"/>
        <w:rPr>
          <w:noProof w:val="0"/>
          <w:snapToGrid w:val="0"/>
        </w:rPr>
      </w:pPr>
      <w:r w:rsidRPr="001D2E49">
        <w:rPr>
          <w:noProof w:val="0"/>
          <w:snapToGrid w:val="0"/>
        </w:rPr>
        <w:lastRenderedPageBreak/>
        <w:tab/>
        <w:t>...</w:t>
      </w:r>
    </w:p>
    <w:p w14:paraId="3EB6F747" w14:textId="77777777" w:rsidR="00716C6A" w:rsidRPr="001D2E49" w:rsidRDefault="00716C6A" w:rsidP="00716C6A">
      <w:pPr>
        <w:pStyle w:val="PL"/>
        <w:spacing w:line="0" w:lineRule="atLeast"/>
        <w:rPr>
          <w:noProof w:val="0"/>
          <w:snapToGrid w:val="0"/>
        </w:rPr>
      </w:pPr>
      <w:r w:rsidRPr="001D2E49">
        <w:rPr>
          <w:noProof w:val="0"/>
          <w:snapToGrid w:val="0"/>
        </w:rPr>
        <w:t>}</w:t>
      </w:r>
    </w:p>
    <w:p w14:paraId="0C393C3B" w14:textId="77777777" w:rsidR="00716C6A" w:rsidRPr="001D2E49" w:rsidRDefault="00716C6A" w:rsidP="00716C6A">
      <w:pPr>
        <w:pStyle w:val="PL"/>
        <w:spacing w:line="0" w:lineRule="atLeast"/>
        <w:rPr>
          <w:noProof w:val="0"/>
          <w:snapToGrid w:val="0"/>
          <w:lang w:eastAsia="zh-CN"/>
        </w:rPr>
      </w:pPr>
    </w:p>
    <w:p w14:paraId="0AC86A52" w14:textId="77777777" w:rsidR="00716C6A" w:rsidRPr="001D2E49" w:rsidRDefault="00716C6A" w:rsidP="00716C6A">
      <w:pPr>
        <w:pStyle w:val="PL"/>
        <w:rPr>
          <w:noProof w:val="0"/>
          <w:snapToGrid w:val="0"/>
        </w:rPr>
      </w:pPr>
      <w:r w:rsidRPr="001D2E49">
        <w:rPr>
          <w:noProof w:val="0"/>
          <w:snapToGrid w:val="0"/>
        </w:rPr>
        <w:t>-- **************************************************************</w:t>
      </w:r>
    </w:p>
    <w:p w14:paraId="45A378D2" w14:textId="77777777" w:rsidR="00716C6A" w:rsidRPr="001D2E49" w:rsidRDefault="00716C6A" w:rsidP="00716C6A">
      <w:pPr>
        <w:pStyle w:val="PL"/>
        <w:rPr>
          <w:noProof w:val="0"/>
          <w:snapToGrid w:val="0"/>
        </w:rPr>
      </w:pPr>
      <w:r w:rsidRPr="001D2E49">
        <w:rPr>
          <w:noProof w:val="0"/>
          <w:snapToGrid w:val="0"/>
        </w:rPr>
        <w:t>--</w:t>
      </w:r>
    </w:p>
    <w:p w14:paraId="2B5EF080" w14:textId="77777777" w:rsidR="00716C6A" w:rsidRPr="001D2E49" w:rsidRDefault="00716C6A" w:rsidP="00716C6A">
      <w:pPr>
        <w:pStyle w:val="PL"/>
        <w:outlineLvl w:val="4"/>
        <w:rPr>
          <w:noProof w:val="0"/>
          <w:snapToGrid w:val="0"/>
          <w:lang w:eastAsia="zh-CN"/>
        </w:rPr>
      </w:pPr>
      <w:r w:rsidRPr="001D2E49">
        <w:rPr>
          <w:noProof w:val="0"/>
          <w:snapToGrid w:val="0"/>
        </w:rPr>
        <w:t>-- UPLINK UE ASSOCIATED NRPPA TRANSPORT</w:t>
      </w:r>
    </w:p>
    <w:p w14:paraId="743D1AAA" w14:textId="77777777" w:rsidR="00716C6A" w:rsidRPr="001D2E49" w:rsidRDefault="00716C6A" w:rsidP="00716C6A">
      <w:pPr>
        <w:pStyle w:val="PL"/>
        <w:rPr>
          <w:noProof w:val="0"/>
          <w:snapToGrid w:val="0"/>
        </w:rPr>
      </w:pPr>
      <w:r w:rsidRPr="001D2E49">
        <w:rPr>
          <w:noProof w:val="0"/>
          <w:snapToGrid w:val="0"/>
        </w:rPr>
        <w:t>--</w:t>
      </w:r>
    </w:p>
    <w:p w14:paraId="6734E67D" w14:textId="77777777" w:rsidR="00716C6A" w:rsidRPr="001D2E49" w:rsidRDefault="00716C6A" w:rsidP="00716C6A">
      <w:pPr>
        <w:pStyle w:val="PL"/>
        <w:rPr>
          <w:noProof w:val="0"/>
          <w:snapToGrid w:val="0"/>
        </w:rPr>
      </w:pPr>
      <w:r w:rsidRPr="001D2E49">
        <w:rPr>
          <w:noProof w:val="0"/>
          <w:snapToGrid w:val="0"/>
        </w:rPr>
        <w:t>-- **************************************************************</w:t>
      </w:r>
    </w:p>
    <w:p w14:paraId="737B37A0" w14:textId="77777777" w:rsidR="00716C6A" w:rsidRPr="001D2E49" w:rsidRDefault="00716C6A" w:rsidP="00716C6A">
      <w:pPr>
        <w:pStyle w:val="PL"/>
        <w:rPr>
          <w:noProof w:val="0"/>
          <w:snapToGrid w:val="0"/>
        </w:rPr>
      </w:pPr>
    </w:p>
    <w:p w14:paraId="5911FCBE"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2219FC89"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59F9E2B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27C7E18" w14:textId="77777777" w:rsidR="00716C6A" w:rsidRPr="001D2E49" w:rsidRDefault="00716C6A" w:rsidP="00716C6A">
      <w:pPr>
        <w:pStyle w:val="PL"/>
        <w:spacing w:line="0" w:lineRule="atLeast"/>
        <w:rPr>
          <w:noProof w:val="0"/>
          <w:snapToGrid w:val="0"/>
        </w:rPr>
      </w:pPr>
      <w:r w:rsidRPr="001D2E49">
        <w:rPr>
          <w:noProof w:val="0"/>
          <w:snapToGrid w:val="0"/>
        </w:rPr>
        <w:t>}</w:t>
      </w:r>
    </w:p>
    <w:p w14:paraId="5CFE4E36" w14:textId="77777777" w:rsidR="00716C6A" w:rsidRPr="001D2E49" w:rsidRDefault="00716C6A" w:rsidP="00716C6A">
      <w:pPr>
        <w:pStyle w:val="PL"/>
        <w:rPr>
          <w:noProof w:val="0"/>
          <w:snapToGrid w:val="0"/>
        </w:rPr>
      </w:pPr>
    </w:p>
    <w:p w14:paraId="230B523F"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045F128F"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5798FE" w14:textId="77777777" w:rsidR="00716C6A" w:rsidRPr="001D2E49" w:rsidRDefault="00716C6A" w:rsidP="00716C6A">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952616"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2DD5B"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52AADA" w14:textId="77777777" w:rsidR="00716C6A" w:rsidRPr="001D2E49" w:rsidRDefault="00716C6A" w:rsidP="00716C6A">
      <w:pPr>
        <w:pStyle w:val="PL"/>
        <w:rPr>
          <w:noProof w:val="0"/>
          <w:snapToGrid w:val="0"/>
        </w:rPr>
      </w:pPr>
      <w:r w:rsidRPr="001D2E49">
        <w:rPr>
          <w:noProof w:val="0"/>
          <w:snapToGrid w:val="0"/>
        </w:rPr>
        <w:tab/>
        <w:t>...</w:t>
      </w:r>
    </w:p>
    <w:p w14:paraId="597128E9" w14:textId="77777777" w:rsidR="00716C6A" w:rsidRPr="001D2E49" w:rsidRDefault="00716C6A" w:rsidP="00716C6A">
      <w:pPr>
        <w:pStyle w:val="PL"/>
        <w:spacing w:line="0" w:lineRule="atLeast"/>
        <w:rPr>
          <w:noProof w:val="0"/>
          <w:snapToGrid w:val="0"/>
        </w:rPr>
      </w:pPr>
      <w:r w:rsidRPr="001D2E49">
        <w:rPr>
          <w:noProof w:val="0"/>
          <w:snapToGrid w:val="0"/>
        </w:rPr>
        <w:t>}</w:t>
      </w:r>
    </w:p>
    <w:p w14:paraId="653B69EE" w14:textId="77777777" w:rsidR="00716C6A" w:rsidRPr="001D2E49" w:rsidRDefault="00716C6A" w:rsidP="00716C6A">
      <w:pPr>
        <w:pStyle w:val="PL"/>
        <w:spacing w:line="0" w:lineRule="atLeast"/>
        <w:rPr>
          <w:noProof w:val="0"/>
          <w:snapToGrid w:val="0"/>
        </w:rPr>
      </w:pPr>
    </w:p>
    <w:p w14:paraId="335BAFE5" w14:textId="77777777" w:rsidR="00716C6A" w:rsidRPr="001D2E49" w:rsidRDefault="00716C6A" w:rsidP="00716C6A">
      <w:pPr>
        <w:pStyle w:val="PL"/>
        <w:spacing w:line="0" w:lineRule="atLeast"/>
        <w:rPr>
          <w:noProof w:val="0"/>
          <w:snapToGrid w:val="0"/>
        </w:rPr>
      </w:pPr>
      <w:r w:rsidRPr="001D2E49">
        <w:rPr>
          <w:noProof w:val="0"/>
          <w:snapToGrid w:val="0"/>
        </w:rPr>
        <w:t>-- **************************************************************</w:t>
      </w:r>
    </w:p>
    <w:p w14:paraId="5F77B543" w14:textId="77777777" w:rsidR="00716C6A" w:rsidRPr="001D2E49" w:rsidRDefault="00716C6A" w:rsidP="00716C6A">
      <w:pPr>
        <w:pStyle w:val="PL"/>
        <w:spacing w:line="0" w:lineRule="atLeast"/>
        <w:rPr>
          <w:noProof w:val="0"/>
          <w:snapToGrid w:val="0"/>
        </w:rPr>
      </w:pPr>
      <w:r w:rsidRPr="001D2E49">
        <w:rPr>
          <w:noProof w:val="0"/>
          <w:snapToGrid w:val="0"/>
        </w:rPr>
        <w:t>--</w:t>
      </w:r>
    </w:p>
    <w:p w14:paraId="0E71B9B6" w14:textId="77777777" w:rsidR="00716C6A" w:rsidRPr="001D2E49" w:rsidRDefault="00716C6A" w:rsidP="00716C6A">
      <w:pPr>
        <w:pStyle w:val="PL"/>
        <w:outlineLvl w:val="4"/>
        <w:rPr>
          <w:noProof w:val="0"/>
          <w:snapToGrid w:val="0"/>
        </w:rPr>
      </w:pPr>
      <w:r w:rsidRPr="001D2E49">
        <w:rPr>
          <w:noProof w:val="0"/>
          <w:snapToGrid w:val="0"/>
        </w:rPr>
        <w:t>-- DOWNLINK NON UE ASSOCIATED NRPPA TRANSPORT</w:t>
      </w:r>
    </w:p>
    <w:p w14:paraId="3BEE43F3" w14:textId="77777777" w:rsidR="00716C6A" w:rsidRPr="001D2E49" w:rsidRDefault="00716C6A" w:rsidP="00716C6A">
      <w:pPr>
        <w:pStyle w:val="PL"/>
        <w:spacing w:line="0" w:lineRule="atLeast"/>
        <w:rPr>
          <w:noProof w:val="0"/>
          <w:snapToGrid w:val="0"/>
        </w:rPr>
      </w:pPr>
      <w:r w:rsidRPr="001D2E49">
        <w:rPr>
          <w:noProof w:val="0"/>
          <w:snapToGrid w:val="0"/>
        </w:rPr>
        <w:t>--</w:t>
      </w:r>
    </w:p>
    <w:p w14:paraId="3EB18A08" w14:textId="77777777" w:rsidR="00716C6A" w:rsidRPr="001D2E49" w:rsidRDefault="00716C6A" w:rsidP="00716C6A">
      <w:pPr>
        <w:pStyle w:val="PL"/>
        <w:spacing w:line="0" w:lineRule="atLeast"/>
        <w:rPr>
          <w:noProof w:val="0"/>
          <w:snapToGrid w:val="0"/>
        </w:rPr>
      </w:pPr>
      <w:r w:rsidRPr="001D2E49">
        <w:rPr>
          <w:noProof w:val="0"/>
          <w:snapToGrid w:val="0"/>
        </w:rPr>
        <w:t>-- **************************************************************</w:t>
      </w:r>
    </w:p>
    <w:p w14:paraId="3C093D0F" w14:textId="77777777" w:rsidR="00716C6A" w:rsidRPr="001D2E49" w:rsidRDefault="00716C6A" w:rsidP="00716C6A">
      <w:pPr>
        <w:pStyle w:val="PL"/>
        <w:rPr>
          <w:noProof w:val="0"/>
          <w:snapToGrid w:val="0"/>
        </w:rPr>
      </w:pPr>
    </w:p>
    <w:p w14:paraId="49782E5B"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229744F5"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203D341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703011C" w14:textId="77777777" w:rsidR="00716C6A" w:rsidRPr="001D2E49" w:rsidRDefault="00716C6A" w:rsidP="00716C6A">
      <w:pPr>
        <w:pStyle w:val="PL"/>
        <w:spacing w:line="0" w:lineRule="atLeast"/>
        <w:rPr>
          <w:noProof w:val="0"/>
          <w:snapToGrid w:val="0"/>
        </w:rPr>
      </w:pPr>
      <w:r w:rsidRPr="001D2E49">
        <w:rPr>
          <w:noProof w:val="0"/>
          <w:snapToGrid w:val="0"/>
        </w:rPr>
        <w:t>}</w:t>
      </w:r>
    </w:p>
    <w:p w14:paraId="794E6AF5" w14:textId="77777777" w:rsidR="00716C6A" w:rsidRPr="001D2E49" w:rsidRDefault="00716C6A" w:rsidP="00716C6A">
      <w:pPr>
        <w:pStyle w:val="PL"/>
        <w:spacing w:line="0" w:lineRule="atLeast"/>
        <w:rPr>
          <w:noProof w:val="0"/>
          <w:snapToGrid w:val="0"/>
        </w:rPr>
      </w:pPr>
    </w:p>
    <w:p w14:paraId="506A2666"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134FF864" w14:textId="77777777" w:rsidR="00716C6A" w:rsidRPr="001D2E49" w:rsidRDefault="00716C6A" w:rsidP="00716C6A">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7DF8C5ED"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CE1EBE" w14:textId="77777777" w:rsidR="00716C6A" w:rsidRPr="001D2E49" w:rsidRDefault="00716C6A" w:rsidP="00716C6A">
      <w:pPr>
        <w:pStyle w:val="PL"/>
        <w:rPr>
          <w:noProof w:val="0"/>
          <w:snapToGrid w:val="0"/>
        </w:rPr>
      </w:pPr>
      <w:r w:rsidRPr="001D2E49">
        <w:rPr>
          <w:noProof w:val="0"/>
          <w:snapToGrid w:val="0"/>
        </w:rPr>
        <w:tab/>
        <w:t>...</w:t>
      </w:r>
    </w:p>
    <w:p w14:paraId="3D7E2C6D" w14:textId="77777777" w:rsidR="00716C6A" w:rsidRPr="001D2E49" w:rsidRDefault="00716C6A" w:rsidP="00716C6A">
      <w:pPr>
        <w:pStyle w:val="PL"/>
        <w:spacing w:line="0" w:lineRule="atLeast"/>
        <w:rPr>
          <w:noProof w:val="0"/>
          <w:snapToGrid w:val="0"/>
        </w:rPr>
      </w:pPr>
      <w:r w:rsidRPr="001D2E49">
        <w:rPr>
          <w:noProof w:val="0"/>
          <w:snapToGrid w:val="0"/>
        </w:rPr>
        <w:t>}</w:t>
      </w:r>
    </w:p>
    <w:p w14:paraId="2C7B1D6D" w14:textId="77777777" w:rsidR="00716C6A" w:rsidRPr="001D2E49" w:rsidRDefault="00716C6A" w:rsidP="00716C6A">
      <w:pPr>
        <w:pStyle w:val="PL"/>
        <w:rPr>
          <w:noProof w:val="0"/>
          <w:lang w:eastAsia="zh-CN"/>
        </w:rPr>
      </w:pPr>
    </w:p>
    <w:p w14:paraId="0A24B18C" w14:textId="77777777" w:rsidR="00716C6A" w:rsidRPr="001D2E49" w:rsidRDefault="00716C6A" w:rsidP="00716C6A">
      <w:pPr>
        <w:pStyle w:val="PL"/>
        <w:rPr>
          <w:noProof w:val="0"/>
          <w:snapToGrid w:val="0"/>
        </w:rPr>
      </w:pPr>
      <w:r w:rsidRPr="001D2E49">
        <w:rPr>
          <w:noProof w:val="0"/>
          <w:snapToGrid w:val="0"/>
        </w:rPr>
        <w:t>-- **************************************************************</w:t>
      </w:r>
    </w:p>
    <w:p w14:paraId="3CBBFE42" w14:textId="77777777" w:rsidR="00716C6A" w:rsidRPr="001D2E49" w:rsidRDefault="00716C6A" w:rsidP="00716C6A">
      <w:pPr>
        <w:pStyle w:val="PL"/>
        <w:rPr>
          <w:noProof w:val="0"/>
          <w:snapToGrid w:val="0"/>
        </w:rPr>
      </w:pPr>
      <w:r w:rsidRPr="001D2E49">
        <w:rPr>
          <w:noProof w:val="0"/>
          <w:snapToGrid w:val="0"/>
        </w:rPr>
        <w:t>--</w:t>
      </w:r>
    </w:p>
    <w:p w14:paraId="1315FEE0" w14:textId="77777777" w:rsidR="00716C6A" w:rsidRPr="001D2E49" w:rsidRDefault="00716C6A" w:rsidP="00716C6A">
      <w:pPr>
        <w:pStyle w:val="PL"/>
        <w:outlineLvl w:val="4"/>
        <w:rPr>
          <w:noProof w:val="0"/>
          <w:snapToGrid w:val="0"/>
          <w:lang w:eastAsia="zh-CN"/>
        </w:rPr>
      </w:pPr>
      <w:r w:rsidRPr="001D2E49">
        <w:rPr>
          <w:noProof w:val="0"/>
          <w:snapToGrid w:val="0"/>
        </w:rPr>
        <w:t>-- UPLINK NON UE ASSOCIATED NRPPA TRANSPORT</w:t>
      </w:r>
    </w:p>
    <w:p w14:paraId="4DDF8322" w14:textId="77777777" w:rsidR="00716C6A" w:rsidRPr="001D2E49" w:rsidRDefault="00716C6A" w:rsidP="00716C6A">
      <w:pPr>
        <w:pStyle w:val="PL"/>
        <w:rPr>
          <w:noProof w:val="0"/>
          <w:snapToGrid w:val="0"/>
        </w:rPr>
      </w:pPr>
      <w:r w:rsidRPr="001D2E49">
        <w:rPr>
          <w:noProof w:val="0"/>
          <w:snapToGrid w:val="0"/>
        </w:rPr>
        <w:t>--</w:t>
      </w:r>
    </w:p>
    <w:p w14:paraId="12B68C31" w14:textId="77777777" w:rsidR="00716C6A" w:rsidRPr="001D2E49" w:rsidRDefault="00716C6A" w:rsidP="00716C6A">
      <w:pPr>
        <w:pStyle w:val="PL"/>
        <w:rPr>
          <w:noProof w:val="0"/>
          <w:snapToGrid w:val="0"/>
        </w:rPr>
      </w:pPr>
      <w:r w:rsidRPr="001D2E49">
        <w:rPr>
          <w:noProof w:val="0"/>
          <w:snapToGrid w:val="0"/>
        </w:rPr>
        <w:t>-- **************************************************************</w:t>
      </w:r>
    </w:p>
    <w:p w14:paraId="002CE94E" w14:textId="77777777" w:rsidR="00716C6A" w:rsidRPr="001D2E49" w:rsidRDefault="00716C6A" w:rsidP="00716C6A">
      <w:pPr>
        <w:pStyle w:val="PL"/>
        <w:rPr>
          <w:noProof w:val="0"/>
          <w:snapToGrid w:val="0"/>
        </w:rPr>
      </w:pPr>
    </w:p>
    <w:p w14:paraId="55FEFCF9"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323BB9AC"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384EBBD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F894ECC" w14:textId="77777777" w:rsidR="00716C6A" w:rsidRPr="001D2E49" w:rsidRDefault="00716C6A" w:rsidP="00716C6A">
      <w:pPr>
        <w:pStyle w:val="PL"/>
        <w:spacing w:line="0" w:lineRule="atLeast"/>
        <w:rPr>
          <w:noProof w:val="0"/>
          <w:snapToGrid w:val="0"/>
        </w:rPr>
      </w:pPr>
      <w:r w:rsidRPr="001D2E49">
        <w:rPr>
          <w:noProof w:val="0"/>
          <w:snapToGrid w:val="0"/>
        </w:rPr>
        <w:t>}</w:t>
      </w:r>
    </w:p>
    <w:p w14:paraId="11A0AF38" w14:textId="77777777" w:rsidR="00716C6A" w:rsidRPr="001D2E49" w:rsidRDefault="00716C6A" w:rsidP="00716C6A">
      <w:pPr>
        <w:pStyle w:val="PL"/>
        <w:rPr>
          <w:noProof w:val="0"/>
          <w:snapToGrid w:val="0"/>
        </w:rPr>
      </w:pPr>
    </w:p>
    <w:p w14:paraId="5C6EB947"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1EC6D301" w14:textId="77777777" w:rsidR="00716C6A" w:rsidRPr="001D2E49" w:rsidRDefault="00716C6A" w:rsidP="00716C6A">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4C998AA7"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6918D6" w14:textId="77777777" w:rsidR="00716C6A" w:rsidRPr="001D2E49" w:rsidRDefault="00716C6A" w:rsidP="00716C6A">
      <w:pPr>
        <w:pStyle w:val="PL"/>
        <w:rPr>
          <w:noProof w:val="0"/>
          <w:snapToGrid w:val="0"/>
        </w:rPr>
      </w:pPr>
      <w:r w:rsidRPr="001D2E49">
        <w:rPr>
          <w:noProof w:val="0"/>
          <w:snapToGrid w:val="0"/>
        </w:rPr>
        <w:lastRenderedPageBreak/>
        <w:tab/>
        <w:t>...</w:t>
      </w:r>
    </w:p>
    <w:p w14:paraId="0FEAA05D" w14:textId="77777777" w:rsidR="00716C6A" w:rsidRPr="001D2E49" w:rsidRDefault="00716C6A" w:rsidP="00716C6A">
      <w:pPr>
        <w:pStyle w:val="PL"/>
        <w:spacing w:line="0" w:lineRule="atLeast"/>
        <w:rPr>
          <w:noProof w:val="0"/>
          <w:snapToGrid w:val="0"/>
        </w:rPr>
      </w:pPr>
      <w:r w:rsidRPr="001D2E49">
        <w:rPr>
          <w:noProof w:val="0"/>
          <w:snapToGrid w:val="0"/>
        </w:rPr>
        <w:t>}</w:t>
      </w:r>
    </w:p>
    <w:p w14:paraId="3716C25D" w14:textId="77777777" w:rsidR="00716C6A" w:rsidRPr="001D2E49" w:rsidRDefault="00716C6A" w:rsidP="00716C6A">
      <w:pPr>
        <w:pStyle w:val="PL"/>
        <w:rPr>
          <w:noProof w:val="0"/>
        </w:rPr>
      </w:pPr>
    </w:p>
    <w:p w14:paraId="7F2B348F" w14:textId="77777777" w:rsidR="00716C6A" w:rsidRPr="001D2E49" w:rsidRDefault="00716C6A" w:rsidP="00716C6A">
      <w:pPr>
        <w:pStyle w:val="PL"/>
        <w:rPr>
          <w:noProof w:val="0"/>
          <w:snapToGrid w:val="0"/>
        </w:rPr>
      </w:pPr>
      <w:r w:rsidRPr="001D2E49">
        <w:rPr>
          <w:noProof w:val="0"/>
          <w:snapToGrid w:val="0"/>
        </w:rPr>
        <w:t>-- **************************************************************</w:t>
      </w:r>
    </w:p>
    <w:p w14:paraId="378C5CCB" w14:textId="77777777" w:rsidR="00716C6A" w:rsidRPr="001D2E49" w:rsidRDefault="00716C6A" w:rsidP="00716C6A">
      <w:pPr>
        <w:pStyle w:val="PL"/>
        <w:rPr>
          <w:noProof w:val="0"/>
          <w:snapToGrid w:val="0"/>
        </w:rPr>
      </w:pPr>
      <w:r w:rsidRPr="001D2E49">
        <w:rPr>
          <w:noProof w:val="0"/>
          <w:snapToGrid w:val="0"/>
        </w:rPr>
        <w:t>--</w:t>
      </w:r>
    </w:p>
    <w:p w14:paraId="1ED0A18E" w14:textId="77777777" w:rsidR="00716C6A" w:rsidRPr="001D2E49" w:rsidRDefault="00716C6A" w:rsidP="00716C6A">
      <w:pPr>
        <w:pStyle w:val="PL"/>
        <w:outlineLvl w:val="3"/>
        <w:rPr>
          <w:noProof w:val="0"/>
          <w:snapToGrid w:val="0"/>
        </w:rPr>
      </w:pPr>
      <w:r w:rsidRPr="001D2E49">
        <w:rPr>
          <w:noProof w:val="0"/>
          <w:snapToGrid w:val="0"/>
        </w:rPr>
        <w:t>-- TRACE ELEMENTARY PROCEDURES</w:t>
      </w:r>
    </w:p>
    <w:p w14:paraId="44D274D7" w14:textId="77777777" w:rsidR="00716C6A" w:rsidRPr="001D2E49" w:rsidRDefault="00716C6A" w:rsidP="00716C6A">
      <w:pPr>
        <w:pStyle w:val="PL"/>
        <w:rPr>
          <w:noProof w:val="0"/>
          <w:snapToGrid w:val="0"/>
        </w:rPr>
      </w:pPr>
      <w:r w:rsidRPr="001D2E49">
        <w:rPr>
          <w:noProof w:val="0"/>
          <w:snapToGrid w:val="0"/>
        </w:rPr>
        <w:t>--</w:t>
      </w:r>
    </w:p>
    <w:p w14:paraId="58D9350B" w14:textId="77777777" w:rsidR="00716C6A" w:rsidRPr="001D2E49" w:rsidRDefault="00716C6A" w:rsidP="00716C6A">
      <w:pPr>
        <w:pStyle w:val="PL"/>
        <w:rPr>
          <w:noProof w:val="0"/>
          <w:snapToGrid w:val="0"/>
        </w:rPr>
      </w:pPr>
      <w:r w:rsidRPr="001D2E49">
        <w:rPr>
          <w:noProof w:val="0"/>
          <w:snapToGrid w:val="0"/>
        </w:rPr>
        <w:t>-- **************************************************************</w:t>
      </w:r>
    </w:p>
    <w:p w14:paraId="1FD4D824" w14:textId="77777777" w:rsidR="00716C6A" w:rsidRPr="001D2E49" w:rsidRDefault="00716C6A" w:rsidP="00716C6A">
      <w:pPr>
        <w:pStyle w:val="PL"/>
        <w:rPr>
          <w:noProof w:val="0"/>
          <w:snapToGrid w:val="0"/>
        </w:rPr>
      </w:pPr>
    </w:p>
    <w:p w14:paraId="43749B32" w14:textId="77777777" w:rsidR="00716C6A" w:rsidRPr="001D2E49" w:rsidRDefault="00716C6A" w:rsidP="00716C6A">
      <w:pPr>
        <w:pStyle w:val="PL"/>
        <w:rPr>
          <w:noProof w:val="0"/>
          <w:snapToGrid w:val="0"/>
        </w:rPr>
      </w:pPr>
      <w:r w:rsidRPr="001D2E49">
        <w:rPr>
          <w:noProof w:val="0"/>
          <w:snapToGrid w:val="0"/>
        </w:rPr>
        <w:t>-- **************************************************************</w:t>
      </w:r>
    </w:p>
    <w:p w14:paraId="6B7296E4" w14:textId="77777777" w:rsidR="00716C6A" w:rsidRPr="001D2E49" w:rsidRDefault="00716C6A" w:rsidP="00716C6A">
      <w:pPr>
        <w:pStyle w:val="PL"/>
        <w:rPr>
          <w:noProof w:val="0"/>
          <w:snapToGrid w:val="0"/>
        </w:rPr>
      </w:pPr>
      <w:r w:rsidRPr="001D2E49">
        <w:rPr>
          <w:noProof w:val="0"/>
          <w:snapToGrid w:val="0"/>
        </w:rPr>
        <w:t>--</w:t>
      </w:r>
    </w:p>
    <w:p w14:paraId="26139ED8" w14:textId="77777777" w:rsidR="00716C6A" w:rsidRPr="001D2E49" w:rsidRDefault="00716C6A" w:rsidP="00716C6A">
      <w:pPr>
        <w:pStyle w:val="PL"/>
        <w:outlineLvl w:val="4"/>
        <w:rPr>
          <w:noProof w:val="0"/>
          <w:snapToGrid w:val="0"/>
        </w:rPr>
      </w:pPr>
      <w:r w:rsidRPr="001D2E49">
        <w:rPr>
          <w:noProof w:val="0"/>
          <w:snapToGrid w:val="0"/>
        </w:rPr>
        <w:t>-- TRACE START</w:t>
      </w:r>
    </w:p>
    <w:p w14:paraId="59C17B3D" w14:textId="77777777" w:rsidR="00716C6A" w:rsidRPr="001D2E49" w:rsidRDefault="00716C6A" w:rsidP="00716C6A">
      <w:pPr>
        <w:pStyle w:val="PL"/>
        <w:rPr>
          <w:noProof w:val="0"/>
          <w:snapToGrid w:val="0"/>
        </w:rPr>
      </w:pPr>
      <w:r w:rsidRPr="001D2E49">
        <w:rPr>
          <w:noProof w:val="0"/>
          <w:snapToGrid w:val="0"/>
        </w:rPr>
        <w:t>--</w:t>
      </w:r>
    </w:p>
    <w:p w14:paraId="6EA1CAE5" w14:textId="77777777" w:rsidR="00716C6A" w:rsidRPr="001D2E49" w:rsidRDefault="00716C6A" w:rsidP="00716C6A">
      <w:pPr>
        <w:pStyle w:val="PL"/>
        <w:rPr>
          <w:noProof w:val="0"/>
          <w:snapToGrid w:val="0"/>
        </w:rPr>
      </w:pPr>
      <w:r w:rsidRPr="001D2E49">
        <w:rPr>
          <w:noProof w:val="0"/>
          <w:snapToGrid w:val="0"/>
        </w:rPr>
        <w:t>-- **************************************************************</w:t>
      </w:r>
    </w:p>
    <w:p w14:paraId="4FF19712" w14:textId="77777777" w:rsidR="00716C6A" w:rsidRPr="001D2E49" w:rsidRDefault="00716C6A" w:rsidP="00716C6A">
      <w:pPr>
        <w:pStyle w:val="PL"/>
        <w:rPr>
          <w:noProof w:val="0"/>
          <w:snapToGrid w:val="0"/>
        </w:rPr>
      </w:pPr>
    </w:p>
    <w:p w14:paraId="023D6C54" w14:textId="77777777" w:rsidR="00716C6A" w:rsidRPr="001D2E49" w:rsidRDefault="00716C6A" w:rsidP="00716C6A">
      <w:pPr>
        <w:pStyle w:val="PL"/>
        <w:rPr>
          <w:noProof w:val="0"/>
          <w:snapToGrid w:val="0"/>
        </w:rPr>
      </w:pPr>
      <w:r w:rsidRPr="001D2E49">
        <w:rPr>
          <w:noProof w:val="0"/>
          <w:snapToGrid w:val="0"/>
        </w:rPr>
        <w:t>TraceStart ::= SEQUENCE {</w:t>
      </w:r>
    </w:p>
    <w:p w14:paraId="09717D61"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61E3A1D1" w14:textId="77777777" w:rsidR="00716C6A" w:rsidRPr="001D2E49" w:rsidRDefault="00716C6A" w:rsidP="00716C6A">
      <w:pPr>
        <w:pStyle w:val="PL"/>
        <w:rPr>
          <w:noProof w:val="0"/>
          <w:snapToGrid w:val="0"/>
        </w:rPr>
      </w:pPr>
      <w:r w:rsidRPr="001D2E49">
        <w:rPr>
          <w:noProof w:val="0"/>
          <w:snapToGrid w:val="0"/>
        </w:rPr>
        <w:tab/>
        <w:t>...</w:t>
      </w:r>
    </w:p>
    <w:p w14:paraId="74C3CCDE" w14:textId="77777777" w:rsidR="00716C6A" w:rsidRPr="001D2E49" w:rsidRDefault="00716C6A" w:rsidP="00716C6A">
      <w:pPr>
        <w:pStyle w:val="PL"/>
        <w:rPr>
          <w:noProof w:val="0"/>
          <w:snapToGrid w:val="0"/>
        </w:rPr>
      </w:pPr>
      <w:r w:rsidRPr="001D2E49">
        <w:rPr>
          <w:noProof w:val="0"/>
          <w:snapToGrid w:val="0"/>
        </w:rPr>
        <w:t>}</w:t>
      </w:r>
    </w:p>
    <w:p w14:paraId="16975E88" w14:textId="77777777" w:rsidR="00716C6A" w:rsidRPr="001D2E49" w:rsidRDefault="00716C6A" w:rsidP="00716C6A">
      <w:pPr>
        <w:pStyle w:val="PL"/>
        <w:rPr>
          <w:noProof w:val="0"/>
          <w:snapToGrid w:val="0"/>
        </w:rPr>
      </w:pPr>
    </w:p>
    <w:p w14:paraId="481240E0" w14:textId="77777777" w:rsidR="00716C6A" w:rsidRPr="001D2E49" w:rsidRDefault="00716C6A" w:rsidP="00716C6A">
      <w:pPr>
        <w:pStyle w:val="PL"/>
        <w:rPr>
          <w:noProof w:val="0"/>
          <w:snapToGrid w:val="0"/>
        </w:rPr>
      </w:pPr>
      <w:r w:rsidRPr="001D2E49">
        <w:rPr>
          <w:noProof w:val="0"/>
          <w:snapToGrid w:val="0"/>
        </w:rPr>
        <w:t>TraceStartIEs NGAP-PROTOCOL-IES ::= {</w:t>
      </w:r>
    </w:p>
    <w:p w14:paraId="7F4FB76C"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3CB993"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A80250" w14:textId="77777777" w:rsidR="00716C6A" w:rsidRPr="001D2E49" w:rsidRDefault="00716C6A" w:rsidP="00716C6A">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C6D7C98" w14:textId="77777777" w:rsidR="00716C6A" w:rsidRPr="001D2E49" w:rsidRDefault="00716C6A" w:rsidP="00716C6A">
      <w:pPr>
        <w:pStyle w:val="PL"/>
        <w:rPr>
          <w:noProof w:val="0"/>
          <w:snapToGrid w:val="0"/>
        </w:rPr>
      </w:pPr>
      <w:r w:rsidRPr="001D2E49">
        <w:rPr>
          <w:noProof w:val="0"/>
          <w:snapToGrid w:val="0"/>
        </w:rPr>
        <w:tab/>
        <w:t>...</w:t>
      </w:r>
    </w:p>
    <w:p w14:paraId="6F51C2A2" w14:textId="77777777" w:rsidR="00716C6A" w:rsidRPr="001D2E49" w:rsidRDefault="00716C6A" w:rsidP="00716C6A">
      <w:pPr>
        <w:pStyle w:val="PL"/>
        <w:rPr>
          <w:noProof w:val="0"/>
          <w:snapToGrid w:val="0"/>
        </w:rPr>
      </w:pPr>
      <w:r w:rsidRPr="001D2E49">
        <w:rPr>
          <w:noProof w:val="0"/>
          <w:snapToGrid w:val="0"/>
        </w:rPr>
        <w:t>}</w:t>
      </w:r>
    </w:p>
    <w:p w14:paraId="2EA4C4E0" w14:textId="77777777" w:rsidR="00716C6A" w:rsidRPr="001D2E49" w:rsidRDefault="00716C6A" w:rsidP="00716C6A">
      <w:pPr>
        <w:pStyle w:val="PL"/>
        <w:rPr>
          <w:noProof w:val="0"/>
        </w:rPr>
      </w:pPr>
    </w:p>
    <w:p w14:paraId="0221A151" w14:textId="77777777" w:rsidR="00716C6A" w:rsidRPr="001D2E49" w:rsidRDefault="00716C6A" w:rsidP="00716C6A">
      <w:pPr>
        <w:pStyle w:val="PL"/>
        <w:rPr>
          <w:noProof w:val="0"/>
          <w:snapToGrid w:val="0"/>
        </w:rPr>
      </w:pPr>
      <w:r w:rsidRPr="001D2E49">
        <w:rPr>
          <w:noProof w:val="0"/>
          <w:snapToGrid w:val="0"/>
        </w:rPr>
        <w:t>-- **************************************************************</w:t>
      </w:r>
    </w:p>
    <w:p w14:paraId="5F364F08" w14:textId="77777777" w:rsidR="00716C6A" w:rsidRPr="001D2E49" w:rsidRDefault="00716C6A" w:rsidP="00716C6A">
      <w:pPr>
        <w:pStyle w:val="PL"/>
        <w:rPr>
          <w:noProof w:val="0"/>
          <w:snapToGrid w:val="0"/>
        </w:rPr>
      </w:pPr>
      <w:r w:rsidRPr="001D2E49">
        <w:rPr>
          <w:noProof w:val="0"/>
          <w:snapToGrid w:val="0"/>
        </w:rPr>
        <w:t>--</w:t>
      </w:r>
    </w:p>
    <w:p w14:paraId="4182BF00" w14:textId="77777777" w:rsidR="00716C6A" w:rsidRPr="001D2E49" w:rsidRDefault="00716C6A" w:rsidP="00716C6A">
      <w:pPr>
        <w:pStyle w:val="PL"/>
        <w:outlineLvl w:val="4"/>
        <w:rPr>
          <w:noProof w:val="0"/>
          <w:snapToGrid w:val="0"/>
        </w:rPr>
      </w:pPr>
      <w:r w:rsidRPr="001D2E49">
        <w:rPr>
          <w:noProof w:val="0"/>
          <w:snapToGrid w:val="0"/>
        </w:rPr>
        <w:t>-- TRACE FAILURE INDICATION</w:t>
      </w:r>
    </w:p>
    <w:p w14:paraId="4FE62C5B" w14:textId="77777777" w:rsidR="00716C6A" w:rsidRPr="001D2E49" w:rsidRDefault="00716C6A" w:rsidP="00716C6A">
      <w:pPr>
        <w:pStyle w:val="PL"/>
        <w:rPr>
          <w:noProof w:val="0"/>
          <w:snapToGrid w:val="0"/>
        </w:rPr>
      </w:pPr>
      <w:r w:rsidRPr="001D2E49">
        <w:rPr>
          <w:noProof w:val="0"/>
          <w:snapToGrid w:val="0"/>
        </w:rPr>
        <w:t>--</w:t>
      </w:r>
    </w:p>
    <w:p w14:paraId="4C40723B" w14:textId="77777777" w:rsidR="00716C6A" w:rsidRPr="001D2E49" w:rsidRDefault="00716C6A" w:rsidP="00716C6A">
      <w:pPr>
        <w:pStyle w:val="PL"/>
        <w:rPr>
          <w:noProof w:val="0"/>
          <w:snapToGrid w:val="0"/>
        </w:rPr>
      </w:pPr>
      <w:r w:rsidRPr="001D2E49">
        <w:rPr>
          <w:noProof w:val="0"/>
          <w:snapToGrid w:val="0"/>
        </w:rPr>
        <w:t>-- **************************************************************</w:t>
      </w:r>
    </w:p>
    <w:p w14:paraId="5F6B0CBC" w14:textId="77777777" w:rsidR="00716C6A" w:rsidRPr="001D2E49" w:rsidRDefault="00716C6A" w:rsidP="00716C6A">
      <w:pPr>
        <w:pStyle w:val="PL"/>
        <w:rPr>
          <w:noProof w:val="0"/>
          <w:snapToGrid w:val="0"/>
        </w:rPr>
      </w:pPr>
    </w:p>
    <w:p w14:paraId="28D47731" w14:textId="77777777" w:rsidR="00716C6A" w:rsidRPr="001D2E49" w:rsidRDefault="00716C6A" w:rsidP="00716C6A">
      <w:pPr>
        <w:pStyle w:val="PL"/>
        <w:rPr>
          <w:noProof w:val="0"/>
          <w:snapToGrid w:val="0"/>
        </w:rPr>
      </w:pPr>
      <w:r w:rsidRPr="001D2E49">
        <w:rPr>
          <w:noProof w:val="0"/>
          <w:snapToGrid w:val="0"/>
        </w:rPr>
        <w:t>TraceFailureIndication ::= SEQUENCE {</w:t>
      </w:r>
    </w:p>
    <w:p w14:paraId="79ED660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2370ACA2" w14:textId="77777777" w:rsidR="00716C6A" w:rsidRPr="001D2E49" w:rsidRDefault="00716C6A" w:rsidP="00716C6A">
      <w:pPr>
        <w:pStyle w:val="PL"/>
        <w:rPr>
          <w:noProof w:val="0"/>
          <w:snapToGrid w:val="0"/>
        </w:rPr>
      </w:pPr>
      <w:r w:rsidRPr="001D2E49">
        <w:rPr>
          <w:noProof w:val="0"/>
          <w:snapToGrid w:val="0"/>
        </w:rPr>
        <w:tab/>
        <w:t>...</w:t>
      </w:r>
    </w:p>
    <w:p w14:paraId="349B8769" w14:textId="77777777" w:rsidR="00716C6A" w:rsidRPr="001D2E49" w:rsidRDefault="00716C6A" w:rsidP="00716C6A">
      <w:pPr>
        <w:pStyle w:val="PL"/>
        <w:rPr>
          <w:noProof w:val="0"/>
          <w:snapToGrid w:val="0"/>
        </w:rPr>
      </w:pPr>
      <w:r w:rsidRPr="001D2E49">
        <w:rPr>
          <w:noProof w:val="0"/>
          <w:snapToGrid w:val="0"/>
        </w:rPr>
        <w:t>}</w:t>
      </w:r>
    </w:p>
    <w:p w14:paraId="4DA6A8B3" w14:textId="77777777" w:rsidR="00716C6A" w:rsidRPr="001D2E49" w:rsidRDefault="00716C6A" w:rsidP="00716C6A">
      <w:pPr>
        <w:pStyle w:val="PL"/>
        <w:rPr>
          <w:noProof w:val="0"/>
          <w:snapToGrid w:val="0"/>
        </w:rPr>
      </w:pPr>
    </w:p>
    <w:p w14:paraId="0DA2C7E7" w14:textId="77777777" w:rsidR="00716C6A" w:rsidRPr="001D2E49" w:rsidRDefault="00716C6A" w:rsidP="00716C6A">
      <w:pPr>
        <w:pStyle w:val="PL"/>
        <w:rPr>
          <w:noProof w:val="0"/>
          <w:snapToGrid w:val="0"/>
        </w:rPr>
      </w:pPr>
      <w:r w:rsidRPr="001D2E49">
        <w:rPr>
          <w:noProof w:val="0"/>
          <w:snapToGrid w:val="0"/>
        </w:rPr>
        <w:t>TraceFailureIndicationIEs NGAP-PROTOCOL-IES ::= {</w:t>
      </w:r>
    </w:p>
    <w:p w14:paraId="38DB9979"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B8568"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859C770" w14:textId="77777777" w:rsidR="00716C6A" w:rsidRPr="001D2E49" w:rsidRDefault="00716C6A" w:rsidP="00716C6A">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44F9AB"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2AD0D7" w14:textId="77777777" w:rsidR="00716C6A" w:rsidRPr="001D2E49" w:rsidRDefault="00716C6A" w:rsidP="00716C6A">
      <w:pPr>
        <w:pStyle w:val="PL"/>
        <w:rPr>
          <w:noProof w:val="0"/>
          <w:snapToGrid w:val="0"/>
        </w:rPr>
      </w:pPr>
      <w:r w:rsidRPr="001D2E49">
        <w:rPr>
          <w:noProof w:val="0"/>
          <w:snapToGrid w:val="0"/>
        </w:rPr>
        <w:tab/>
        <w:t>...</w:t>
      </w:r>
    </w:p>
    <w:p w14:paraId="319A9907" w14:textId="77777777" w:rsidR="00716C6A" w:rsidRPr="001D2E49" w:rsidRDefault="00716C6A" w:rsidP="00716C6A">
      <w:pPr>
        <w:pStyle w:val="PL"/>
        <w:rPr>
          <w:noProof w:val="0"/>
          <w:snapToGrid w:val="0"/>
        </w:rPr>
      </w:pPr>
      <w:r w:rsidRPr="001D2E49">
        <w:rPr>
          <w:noProof w:val="0"/>
          <w:snapToGrid w:val="0"/>
        </w:rPr>
        <w:t>}</w:t>
      </w:r>
    </w:p>
    <w:p w14:paraId="12ED81FB" w14:textId="77777777" w:rsidR="00716C6A" w:rsidRPr="001D2E49" w:rsidRDefault="00716C6A" w:rsidP="00716C6A">
      <w:pPr>
        <w:pStyle w:val="PL"/>
        <w:spacing w:line="0" w:lineRule="atLeast"/>
        <w:rPr>
          <w:noProof w:val="0"/>
          <w:snapToGrid w:val="0"/>
        </w:rPr>
      </w:pPr>
    </w:p>
    <w:p w14:paraId="3CA024E5" w14:textId="77777777" w:rsidR="00716C6A" w:rsidRPr="001D2E49" w:rsidRDefault="00716C6A" w:rsidP="00716C6A">
      <w:pPr>
        <w:pStyle w:val="PL"/>
        <w:rPr>
          <w:noProof w:val="0"/>
          <w:snapToGrid w:val="0"/>
        </w:rPr>
      </w:pPr>
      <w:r w:rsidRPr="001D2E49">
        <w:rPr>
          <w:noProof w:val="0"/>
          <w:snapToGrid w:val="0"/>
        </w:rPr>
        <w:t>-- **************************************************************</w:t>
      </w:r>
    </w:p>
    <w:p w14:paraId="66B42D32" w14:textId="77777777" w:rsidR="00716C6A" w:rsidRPr="001D2E49" w:rsidRDefault="00716C6A" w:rsidP="00716C6A">
      <w:pPr>
        <w:pStyle w:val="PL"/>
        <w:rPr>
          <w:noProof w:val="0"/>
          <w:snapToGrid w:val="0"/>
        </w:rPr>
      </w:pPr>
      <w:r w:rsidRPr="001D2E49">
        <w:rPr>
          <w:noProof w:val="0"/>
          <w:snapToGrid w:val="0"/>
        </w:rPr>
        <w:t>--</w:t>
      </w:r>
    </w:p>
    <w:p w14:paraId="2936C65C" w14:textId="77777777" w:rsidR="00716C6A" w:rsidRPr="001D2E49" w:rsidRDefault="00716C6A" w:rsidP="00716C6A">
      <w:pPr>
        <w:pStyle w:val="PL"/>
        <w:outlineLvl w:val="4"/>
        <w:rPr>
          <w:noProof w:val="0"/>
          <w:snapToGrid w:val="0"/>
        </w:rPr>
      </w:pPr>
      <w:r w:rsidRPr="001D2E49">
        <w:rPr>
          <w:noProof w:val="0"/>
          <w:snapToGrid w:val="0"/>
        </w:rPr>
        <w:t>-- DEACTIVATE TRACE</w:t>
      </w:r>
    </w:p>
    <w:p w14:paraId="3564802E" w14:textId="77777777" w:rsidR="00716C6A" w:rsidRPr="001D2E49" w:rsidRDefault="00716C6A" w:rsidP="00716C6A">
      <w:pPr>
        <w:pStyle w:val="PL"/>
        <w:rPr>
          <w:noProof w:val="0"/>
          <w:snapToGrid w:val="0"/>
        </w:rPr>
      </w:pPr>
      <w:r w:rsidRPr="001D2E49">
        <w:rPr>
          <w:noProof w:val="0"/>
          <w:snapToGrid w:val="0"/>
        </w:rPr>
        <w:t>--</w:t>
      </w:r>
    </w:p>
    <w:p w14:paraId="6B96267F" w14:textId="77777777" w:rsidR="00716C6A" w:rsidRPr="001D2E49" w:rsidRDefault="00716C6A" w:rsidP="00716C6A">
      <w:pPr>
        <w:pStyle w:val="PL"/>
        <w:rPr>
          <w:noProof w:val="0"/>
          <w:snapToGrid w:val="0"/>
        </w:rPr>
      </w:pPr>
      <w:r w:rsidRPr="001D2E49">
        <w:rPr>
          <w:noProof w:val="0"/>
          <w:snapToGrid w:val="0"/>
        </w:rPr>
        <w:t>-- **************************************************************</w:t>
      </w:r>
    </w:p>
    <w:p w14:paraId="7A4FC268" w14:textId="77777777" w:rsidR="00716C6A" w:rsidRPr="001D2E49" w:rsidRDefault="00716C6A" w:rsidP="00716C6A">
      <w:pPr>
        <w:pStyle w:val="PL"/>
        <w:rPr>
          <w:noProof w:val="0"/>
          <w:snapToGrid w:val="0"/>
        </w:rPr>
      </w:pPr>
    </w:p>
    <w:p w14:paraId="60E1FBC0" w14:textId="77777777" w:rsidR="00716C6A" w:rsidRPr="001D2E49" w:rsidRDefault="00716C6A" w:rsidP="00716C6A">
      <w:pPr>
        <w:pStyle w:val="PL"/>
        <w:rPr>
          <w:noProof w:val="0"/>
          <w:snapToGrid w:val="0"/>
        </w:rPr>
      </w:pPr>
      <w:r w:rsidRPr="001D2E49">
        <w:rPr>
          <w:noProof w:val="0"/>
          <w:snapToGrid w:val="0"/>
        </w:rPr>
        <w:t>DeactivateTrace ::= SEQUENCE {</w:t>
      </w:r>
    </w:p>
    <w:p w14:paraId="5883EB36" w14:textId="77777777" w:rsidR="00716C6A" w:rsidRPr="001D2E49" w:rsidRDefault="00716C6A" w:rsidP="00716C6A">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57E35720" w14:textId="77777777" w:rsidR="00716C6A" w:rsidRPr="001D2E49" w:rsidRDefault="00716C6A" w:rsidP="00716C6A">
      <w:pPr>
        <w:pStyle w:val="PL"/>
        <w:rPr>
          <w:noProof w:val="0"/>
          <w:snapToGrid w:val="0"/>
        </w:rPr>
      </w:pPr>
      <w:r w:rsidRPr="001D2E49">
        <w:rPr>
          <w:noProof w:val="0"/>
          <w:snapToGrid w:val="0"/>
        </w:rPr>
        <w:tab/>
        <w:t>...</w:t>
      </w:r>
    </w:p>
    <w:p w14:paraId="47923EAA" w14:textId="77777777" w:rsidR="00716C6A" w:rsidRPr="001D2E49" w:rsidRDefault="00716C6A" w:rsidP="00716C6A">
      <w:pPr>
        <w:pStyle w:val="PL"/>
        <w:rPr>
          <w:noProof w:val="0"/>
          <w:snapToGrid w:val="0"/>
        </w:rPr>
      </w:pPr>
      <w:r w:rsidRPr="001D2E49">
        <w:rPr>
          <w:noProof w:val="0"/>
          <w:snapToGrid w:val="0"/>
        </w:rPr>
        <w:t>}</w:t>
      </w:r>
    </w:p>
    <w:p w14:paraId="507AEA01" w14:textId="77777777" w:rsidR="00716C6A" w:rsidRPr="001D2E49" w:rsidRDefault="00716C6A" w:rsidP="00716C6A">
      <w:pPr>
        <w:pStyle w:val="PL"/>
        <w:rPr>
          <w:noProof w:val="0"/>
          <w:snapToGrid w:val="0"/>
        </w:rPr>
      </w:pPr>
    </w:p>
    <w:p w14:paraId="167017EF" w14:textId="77777777" w:rsidR="00716C6A" w:rsidRPr="001D2E49" w:rsidRDefault="00716C6A" w:rsidP="00716C6A">
      <w:pPr>
        <w:pStyle w:val="PL"/>
        <w:rPr>
          <w:noProof w:val="0"/>
          <w:snapToGrid w:val="0"/>
        </w:rPr>
      </w:pPr>
      <w:r w:rsidRPr="001D2E49">
        <w:rPr>
          <w:noProof w:val="0"/>
          <w:snapToGrid w:val="0"/>
        </w:rPr>
        <w:t>DeactivateTraceIEs NGAP-PROTOCOL-IES ::= {</w:t>
      </w:r>
    </w:p>
    <w:p w14:paraId="6552F10E"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F69FFF"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64C16B" w14:textId="77777777" w:rsidR="00716C6A" w:rsidRPr="001D2E49" w:rsidRDefault="00716C6A" w:rsidP="00716C6A">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5D0029" w14:textId="77777777" w:rsidR="00716C6A" w:rsidRPr="001D2E49" w:rsidRDefault="00716C6A" w:rsidP="00716C6A">
      <w:pPr>
        <w:pStyle w:val="PL"/>
        <w:rPr>
          <w:noProof w:val="0"/>
          <w:snapToGrid w:val="0"/>
        </w:rPr>
      </w:pPr>
      <w:r w:rsidRPr="001D2E49">
        <w:rPr>
          <w:noProof w:val="0"/>
          <w:snapToGrid w:val="0"/>
        </w:rPr>
        <w:tab/>
        <w:t>...</w:t>
      </w:r>
    </w:p>
    <w:p w14:paraId="1BDBFA04" w14:textId="77777777" w:rsidR="00716C6A" w:rsidRPr="001D2E49" w:rsidRDefault="00716C6A" w:rsidP="00716C6A">
      <w:pPr>
        <w:pStyle w:val="PL"/>
        <w:rPr>
          <w:noProof w:val="0"/>
          <w:snapToGrid w:val="0"/>
        </w:rPr>
      </w:pPr>
      <w:r w:rsidRPr="001D2E49">
        <w:rPr>
          <w:noProof w:val="0"/>
          <w:snapToGrid w:val="0"/>
        </w:rPr>
        <w:t>}</w:t>
      </w:r>
    </w:p>
    <w:p w14:paraId="61132C1D" w14:textId="77777777" w:rsidR="00716C6A" w:rsidRPr="001D2E49" w:rsidRDefault="00716C6A" w:rsidP="00716C6A">
      <w:pPr>
        <w:pStyle w:val="PL"/>
        <w:rPr>
          <w:noProof w:val="0"/>
          <w:lang w:eastAsia="zh-CN"/>
        </w:rPr>
      </w:pPr>
    </w:p>
    <w:p w14:paraId="37904B5F" w14:textId="77777777" w:rsidR="00716C6A" w:rsidRPr="001D2E49" w:rsidRDefault="00716C6A" w:rsidP="00716C6A">
      <w:pPr>
        <w:pStyle w:val="PL"/>
        <w:rPr>
          <w:noProof w:val="0"/>
          <w:lang w:eastAsia="zh-CN"/>
        </w:rPr>
      </w:pPr>
      <w:r w:rsidRPr="001D2E49">
        <w:rPr>
          <w:noProof w:val="0"/>
          <w:lang w:eastAsia="zh-CN"/>
        </w:rPr>
        <w:t>-- **************************************************************</w:t>
      </w:r>
    </w:p>
    <w:p w14:paraId="35A85880" w14:textId="77777777" w:rsidR="00716C6A" w:rsidRPr="001D2E49" w:rsidRDefault="00716C6A" w:rsidP="00716C6A">
      <w:pPr>
        <w:pStyle w:val="PL"/>
        <w:rPr>
          <w:noProof w:val="0"/>
          <w:lang w:eastAsia="zh-CN"/>
        </w:rPr>
      </w:pPr>
      <w:r w:rsidRPr="001D2E49">
        <w:rPr>
          <w:noProof w:val="0"/>
          <w:lang w:eastAsia="zh-CN"/>
        </w:rPr>
        <w:t>--</w:t>
      </w:r>
    </w:p>
    <w:p w14:paraId="1657E9F0" w14:textId="77777777" w:rsidR="00716C6A" w:rsidRPr="001D2E49" w:rsidRDefault="00716C6A" w:rsidP="00716C6A">
      <w:pPr>
        <w:pStyle w:val="PL"/>
        <w:outlineLvl w:val="4"/>
        <w:rPr>
          <w:noProof w:val="0"/>
          <w:lang w:eastAsia="zh-CN"/>
        </w:rPr>
      </w:pPr>
      <w:r w:rsidRPr="001D2E49">
        <w:rPr>
          <w:noProof w:val="0"/>
          <w:lang w:eastAsia="zh-CN"/>
        </w:rPr>
        <w:t>-- CELL TRAFFIC TRACE</w:t>
      </w:r>
    </w:p>
    <w:p w14:paraId="45B661F2" w14:textId="77777777" w:rsidR="00716C6A" w:rsidRPr="001D2E49" w:rsidRDefault="00716C6A" w:rsidP="00716C6A">
      <w:pPr>
        <w:pStyle w:val="PL"/>
        <w:rPr>
          <w:noProof w:val="0"/>
          <w:lang w:eastAsia="zh-CN"/>
        </w:rPr>
      </w:pPr>
      <w:r w:rsidRPr="001D2E49">
        <w:rPr>
          <w:noProof w:val="0"/>
          <w:lang w:eastAsia="zh-CN"/>
        </w:rPr>
        <w:t>--</w:t>
      </w:r>
    </w:p>
    <w:p w14:paraId="00D85EE1" w14:textId="77777777" w:rsidR="00716C6A" w:rsidRPr="001D2E49" w:rsidRDefault="00716C6A" w:rsidP="00716C6A">
      <w:pPr>
        <w:pStyle w:val="PL"/>
        <w:rPr>
          <w:noProof w:val="0"/>
          <w:lang w:eastAsia="zh-CN"/>
        </w:rPr>
      </w:pPr>
      <w:r w:rsidRPr="001D2E49">
        <w:rPr>
          <w:noProof w:val="0"/>
          <w:lang w:eastAsia="zh-CN"/>
        </w:rPr>
        <w:t>-- **************************************************************</w:t>
      </w:r>
    </w:p>
    <w:p w14:paraId="07BC88AD" w14:textId="77777777" w:rsidR="00716C6A" w:rsidRPr="001D2E49" w:rsidRDefault="00716C6A" w:rsidP="00716C6A">
      <w:pPr>
        <w:pStyle w:val="PL"/>
        <w:rPr>
          <w:noProof w:val="0"/>
          <w:lang w:eastAsia="zh-CN"/>
        </w:rPr>
      </w:pPr>
    </w:p>
    <w:p w14:paraId="66D40B65" w14:textId="77777777" w:rsidR="00716C6A" w:rsidRPr="001D2E49" w:rsidRDefault="00716C6A" w:rsidP="00716C6A">
      <w:pPr>
        <w:pStyle w:val="PL"/>
        <w:rPr>
          <w:noProof w:val="0"/>
          <w:lang w:eastAsia="zh-CN"/>
        </w:rPr>
      </w:pPr>
      <w:r w:rsidRPr="001D2E49">
        <w:rPr>
          <w:noProof w:val="0"/>
          <w:lang w:eastAsia="zh-CN"/>
        </w:rPr>
        <w:t>CellTrafficTrace ::= SEQUENCE {</w:t>
      </w:r>
    </w:p>
    <w:p w14:paraId="6FC61005" w14:textId="77777777" w:rsidR="00716C6A" w:rsidRPr="001D2E49" w:rsidRDefault="00716C6A" w:rsidP="00716C6A">
      <w:pPr>
        <w:pStyle w:val="PL"/>
      </w:pPr>
      <w:r w:rsidRPr="001D2E49">
        <w:tab/>
        <w:t>protocolIEs</w:t>
      </w:r>
      <w:r w:rsidRPr="001D2E49">
        <w:tab/>
      </w:r>
      <w:r w:rsidRPr="001D2E49">
        <w:tab/>
        <w:t>ProtocolIE-Container</w:t>
      </w:r>
      <w:r w:rsidRPr="001D2E49">
        <w:tab/>
      </w:r>
      <w:r w:rsidRPr="001D2E49">
        <w:tab/>
        <w:t>{ {CellTrafficTraceIEs} },</w:t>
      </w:r>
    </w:p>
    <w:p w14:paraId="1C618EBF" w14:textId="77777777" w:rsidR="00716C6A" w:rsidRPr="001D2E49" w:rsidRDefault="00716C6A" w:rsidP="00716C6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65AE03D6" w14:textId="77777777" w:rsidR="00716C6A" w:rsidRPr="001D2E49" w:rsidRDefault="00716C6A" w:rsidP="00716C6A">
      <w:pPr>
        <w:pStyle w:val="PL"/>
        <w:rPr>
          <w:noProof w:val="0"/>
          <w:lang w:eastAsia="zh-CN"/>
        </w:rPr>
      </w:pPr>
      <w:r w:rsidRPr="001D2E49">
        <w:rPr>
          <w:noProof w:val="0"/>
          <w:lang w:eastAsia="zh-CN"/>
        </w:rPr>
        <w:t>}</w:t>
      </w:r>
    </w:p>
    <w:p w14:paraId="5FD60966" w14:textId="77777777" w:rsidR="00716C6A" w:rsidRPr="001D2E49" w:rsidRDefault="00716C6A" w:rsidP="00716C6A">
      <w:pPr>
        <w:pStyle w:val="PL"/>
        <w:rPr>
          <w:noProof w:val="0"/>
          <w:lang w:eastAsia="zh-CN"/>
        </w:rPr>
      </w:pPr>
    </w:p>
    <w:p w14:paraId="31337409" w14:textId="77777777" w:rsidR="00716C6A" w:rsidRPr="001D2E49" w:rsidRDefault="00716C6A" w:rsidP="00716C6A">
      <w:pPr>
        <w:pStyle w:val="PL"/>
        <w:rPr>
          <w:noProof w:val="0"/>
          <w:lang w:eastAsia="zh-CN"/>
        </w:rPr>
      </w:pPr>
      <w:r w:rsidRPr="001D2E49">
        <w:rPr>
          <w:noProof w:val="0"/>
          <w:lang w:eastAsia="zh-CN"/>
        </w:rPr>
        <w:t>CellTrafficTraceIEs NGAP-PROTOCOL-IES ::= {</w:t>
      </w:r>
    </w:p>
    <w:p w14:paraId="1DF738EA"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04F32F7"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962EBEB"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3018D6F"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D9BA6DA"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p>
    <w:p w14:paraId="175CD6A2" w14:textId="77777777" w:rsidR="00716C6A" w:rsidRDefault="00716C6A" w:rsidP="00716C6A">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5FA2CBBB" w14:textId="77777777" w:rsidR="00716C6A" w:rsidRPr="001D2E49" w:rsidRDefault="00716C6A" w:rsidP="00716C6A">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Pr>
          <w:noProof w:val="0"/>
          <w:lang w:eastAsia="zh-CN"/>
        </w:rPr>
        <w:tab/>
      </w:r>
      <w:r>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Pr>
          <w:noProof w:val="0"/>
          <w:lang w:eastAsia="zh-CN"/>
        </w:rPr>
        <w:tab/>
      </w:r>
      <w:r>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036EBEB2" w14:textId="77777777" w:rsidR="00716C6A" w:rsidRPr="001D2E49" w:rsidRDefault="00716C6A" w:rsidP="00716C6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A966C82" w14:textId="77777777" w:rsidR="00716C6A" w:rsidRPr="001D2E49" w:rsidRDefault="00716C6A" w:rsidP="00716C6A">
      <w:pPr>
        <w:pStyle w:val="PL"/>
      </w:pPr>
      <w:r w:rsidRPr="001D2E49">
        <w:t>}</w:t>
      </w:r>
    </w:p>
    <w:p w14:paraId="07CD99C3" w14:textId="77777777" w:rsidR="00716C6A" w:rsidRPr="001D2E49" w:rsidRDefault="00716C6A" w:rsidP="00716C6A">
      <w:pPr>
        <w:pStyle w:val="PL"/>
      </w:pPr>
    </w:p>
    <w:p w14:paraId="75907BD8" w14:textId="77777777" w:rsidR="00716C6A" w:rsidRPr="001D2E49" w:rsidRDefault="00716C6A" w:rsidP="00716C6A">
      <w:pPr>
        <w:pStyle w:val="PL"/>
        <w:rPr>
          <w:noProof w:val="0"/>
          <w:snapToGrid w:val="0"/>
        </w:rPr>
      </w:pPr>
      <w:r w:rsidRPr="001D2E49">
        <w:rPr>
          <w:noProof w:val="0"/>
          <w:snapToGrid w:val="0"/>
        </w:rPr>
        <w:t>-- **************************************************************</w:t>
      </w:r>
    </w:p>
    <w:p w14:paraId="42EBFB8A" w14:textId="77777777" w:rsidR="00716C6A" w:rsidRPr="001D2E49" w:rsidRDefault="00716C6A" w:rsidP="00716C6A">
      <w:pPr>
        <w:pStyle w:val="PL"/>
        <w:rPr>
          <w:noProof w:val="0"/>
          <w:snapToGrid w:val="0"/>
        </w:rPr>
      </w:pPr>
      <w:r w:rsidRPr="001D2E49">
        <w:rPr>
          <w:noProof w:val="0"/>
          <w:snapToGrid w:val="0"/>
        </w:rPr>
        <w:t>--</w:t>
      </w:r>
    </w:p>
    <w:p w14:paraId="721DB086" w14:textId="77777777" w:rsidR="00716C6A" w:rsidRPr="001D2E49" w:rsidRDefault="00716C6A" w:rsidP="00716C6A">
      <w:pPr>
        <w:pStyle w:val="PL"/>
        <w:outlineLvl w:val="3"/>
        <w:rPr>
          <w:noProof w:val="0"/>
          <w:snapToGrid w:val="0"/>
        </w:rPr>
      </w:pPr>
      <w:r w:rsidRPr="001D2E49">
        <w:rPr>
          <w:noProof w:val="0"/>
          <w:snapToGrid w:val="0"/>
        </w:rPr>
        <w:t>-- LOCATION REPORTING ELEMENTARY PROCEDURES</w:t>
      </w:r>
    </w:p>
    <w:p w14:paraId="780A0B3F" w14:textId="77777777" w:rsidR="00716C6A" w:rsidRPr="001D2E49" w:rsidRDefault="00716C6A" w:rsidP="00716C6A">
      <w:pPr>
        <w:pStyle w:val="PL"/>
        <w:rPr>
          <w:noProof w:val="0"/>
          <w:snapToGrid w:val="0"/>
        </w:rPr>
      </w:pPr>
      <w:r w:rsidRPr="001D2E49">
        <w:rPr>
          <w:noProof w:val="0"/>
          <w:snapToGrid w:val="0"/>
        </w:rPr>
        <w:t>--</w:t>
      </w:r>
    </w:p>
    <w:p w14:paraId="345E78C8" w14:textId="77777777" w:rsidR="00716C6A" w:rsidRPr="001D2E49" w:rsidRDefault="00716C6A" w:rsidP="00716C6A">
      <w:pPr>
        <w:pStyle w:val="PL"/>
        <w:rPr>
          <w:noProof w:val="0"/>
          <w:snapToGrid w:val="0"/>
        </w:rPr>
      </w:pPr>
      <w:r w:rsidRPr="001D2E49">
        <w:rPr>
          <w:noProof w:val="0"/>
          <w:snapToGrid w:val="0"/>
        </w:rPr>
        <w:t>-- **************************************************************</w:t>
      </w:r>
    </w:p>
    <w:p w14:paraId="274C651A" w14:textId="77777777" w:rsidR="00716C6A" w:rsidRPr="001D2E49" w:rsidRDefault="00716C6A" w:rsidP="00716C6A">
      <w:pPr>
        <w:pStyle w:val="PL"/>
        <w:rPr>
          <w:noProof w:val="0"/>
          <w:snapToGrid w:val="0"/>
        </w:rPr>
      </w:pPr>
    </w:p>
    <w:p w14:paraId="38CF651F" w14:textId="77777777" w:rsidR="00716C6A" w:rsidRPr="001D2E49" w:rsidRDefault="00716C6A" w:rsidP="00716C6A">
      <w:pPr>
        <w:pStyle w:val="PL"/>
        <w:rPr>
          <w:noProof w:val="0"/>
          <w:snapToGrid w:val="0"/>
        </w:rPr>
      </w:pPr>
      <w:r w:rsidRPr="001D2E49">
        <w:rPr>
          <w:noProof w:val="0"/>
          <w:snapToGrid w:val="0"/>
        </w:rPr>
        <w:t>-- **************************************************************</w:t>
      </w:r>
    </w:p>
    <w:p w14:paraId="07672577" w14:textId="77777777" w:rsidR="00716C6A" w:rsidRPr="001D2E49" w:rsidRDefault="00716C6A" w:rsidP="00716C6A">
      <w:pPr>
        <w:pStyle w:val="PL"/>
        <w:rPr>
          <w:noProof w:val="0"/>
          <w:snapToGrid w:val="0"/>
        </w:rPr>
      </w:pPr>
      <w:r w:rsidRPr="001D2E49">
        <w:rPr>
          <w:noProof w:val="0"/>
          <w:snapToGrid w:val="0"/>
        </w:rPr>
        <w:t>--</w:t>
      </w:r>
    </w:p>
    <w:p w14:paraId="1B14F97C"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0EB3C6D1" w14:textId="77777777" w:rsidR="00716C6A" w:rsidRPr="001D2E49" w:rsidRDefault="00716C6A" w:rsidP="00716C6A">
      <w:pPr>
        <w:pStyle w:val="PL"/>
        <w:rPr>
          <w:noProof w:val="0"/>
          <w:snapToGrid w:val="0"/>
        </w:rPr>
      </w:pPr>
      <w:r w:rsidRPr="001D2E49">
        <w:rPr>
          <w:noProof w:val="0"/>
          <w:snapToGrid w:val="0"/>
        </w:rPr>
        <w:t>--</w:t>
      </w:r>
    </w:p>
    <w:p w14:paraId="21DEFF51" w14:textId="77777777" w:rsidR="00716C6A" w:rsidRPr="001D2E49" w:rsidRDefault="00716C6A" w:rsidP="00716C6A">
      <w:pPr>
        <w:pStyle w:val="PL"/>
        <w:rPr>
          <w:noProof w:val="0"/>
          <w:snapToGrid w:val="0"/>
        </w:rPr>
      </w:pPr>
      <w:r w:rsidRPr="001D2E49">
        <w:rPr>
          <w:noProof w:val="0"/>
          <w:snapToGrid w:val="0"/>
        </w:rPr>
        <w:t>-- **************************************************************</w:t>
      </w:r>
    </w:p>
    <w:p w14:paraId="02F59388" w14:textId="77777777" w:rsidR="00716C6A" w:rsidRPr="001D2E49" w:rsidRDefault="00716C6A" w:rsidP="00716C6A">
      <w:pPr>
        <w:pStyle w:val="PL"/>
        <w:rPr>
          <w:noProof w:val="0"/>
          <w:snapToGrid w:val="0"/>
        </w:rPr>
      </w:pPr>
    </w:p>
    <w:p w14:paraId="2229785D" w14:textId="77777777" w:rsidR="00716C6A" w:rsidRPr="001D2E49" w:rsidRDefault="00716C6A" w:rsidP="00716C6A">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2BFB44D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618D5176" w14:textId="77777777" w:rsidR="00716C6A" w:rsidRPr="001D2E49" w:rsidRDefault="00716C6A" w:rsidP="00716C6A">
      <w:pPr>
        <w:pStyle w:val="PL"/>
        <w:rPr>
          <w:noProof w:val="0"/>
          <w:snapToGrid w:val="0"/>
        </w:rPr>
      </w:pPr>
      <w:r w:rsidRPr="001D2E49">
        <w:rPr>
          <w:noProof w:val="0"/>
          <w:snapToGrid w:val="0"/>
        </w:rPr>
        <w:tab/>
        <w:t>...</w:t>
      </w:r>
    </w:p>
    <w:p w14:paraId="057AF5C9" w14:textId="77777777" w:rsidR="00716C6A" w:rsidRPr="001D2E49" w:rsidRDefault="00716C6A" w:rsidP="00716C6A">
      <w:pPr>
        <w:pStyle w:val="PL"/>
        <w:rPr>
          <w:noProof w:val="0"/>
          <w:snapToGrid w:val="0"/>
        </w:rPr>
      </w:pPr>
      <w:r w:rsidRPr="001D2E49">
        <w:rPr>
          <w:noProof w:val="0"/>
          <w:snapToGrid w:val="0"/>
        </w:rPr>
        <w:t>}</w:t>
      </w:r>
    </w:p>
    <w:p w14:paraId="5933D24C" w14:textId="77777777" w:rsidR="00716C6A" w:rsidRPr="001D2E49" w:rsidRDefault="00716C6A" w:rsidP="00716C6A">
      <w:pPr>
        <w:pStyle w:val="PL"/>
        <w:rPr>
          <w:noProof w:val="0"/>
          <w:snapToGrid w:val="0"/>
        </w:rPr>
      </w:pPr>
    </w:p>
    <w:p w14:paraId="341782E1" w14:textId="77777777" w:rsidR="00716C6A" w:rsidRPr="001D2E49" w:rsidRDefault="00716C6A" w:rsidP="00716C6A">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0504C058"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391D7"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0E9C79"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7A95D713" w14:textId="77777777" w:rsidR="00716C6A" w:rsidRPr="001D2E49" w:rsidRDefault="00716C6A" w:rsidP="00716C6A">
      <w:pPr>
        <w:pStyle w:val="PL"/>
        <w:rPr>
          <w:noProof w:val="0"/>
          <w:snapToGrid w:val="0"/>
        </w:rPr>
      </w:pPr>
      <w:r w:rsidRPr="001D2E49">
        <w:rPr>
          <w:noProof w:val="0"/>
          <w:snapToGrid w:val="0"/>
        </w:rPr>
        <w:tab/>
        <w:t>...</w:t>
      </w:r>
    </w:p>
    <w:p w14:paraId="6168DD53" w14:textId="77777777" w:rsidR="00716C6A" w:rsidRPr="001D2E49" w:rsidRDefault="00716C6A" w:rsidP="00716C6A">
      <w:pPr>
        <w:pStyle w:val="PL"/>
        <w:spacing w:line="0" w:lineRule="atLeast"/>
        <w:rPr>
          <w:noProof w:val="0"/>
          <w:snapToGrid w:val="0"/>
          <w:lang w:eastAsia="zh-CN"/>
        </w:rPr>
      </w:pPr>
      <w:r w:rsidRPr="001D2E49">
        <w:rPr>
          <w:noProof w:val="0"/>
          <w:snapToGrid w:val="0"/>
        </w:rPr>
        <w:t>}</w:t>
      </w:r>
    </w:p>
    <w:p w14:paraId="0EFFA8E0" w14:textId="77777777" w:rsidR="00716C6A" w:rsidRPr="001D2E49" w:rsidRDefault="00716C6A" w:rsidP="00716C6A">
      <w:pPr>
        <w:pStyle w:val="PL"/>
        <w:rPr>
          <w:noProof w:val="0"/>
          <w:lang w:eastAsia="zh-CN"/>
        </w:rPr>
      </w:pPr>
    </w:p>
    <w:p w14:paraId="00FE4630" w14:textId="77777777" w:rsidR="00716C6A" w:rsidRPr="001D2E49" w:rsidRDefault="00716C6A" w:rsidP="00716C6A">
      <w:pPr>
        <w:pStyle w:val="PL"/>
        <w:rPr>
          <w:noProof w:val="0"/>
          <w:snapToGrid w:val="0"/>
        </w:rPr>
      </w:pPr>
      <w:r w:rsidRPr="001D2E49">
        <w:rPr>
          <w:noProof w:val="0"/>
          <w:snapToGrid w:val="0"/>
        </w:rPr>
        <w:t>-- **************************************************************</w:t>
      </w:r>
    </w:p>
    <w:p w14:paraId="35D74461" w14:textId="77777777" w:rsidR="00716C6A" w:rsidRPr="001D2E49" w:rsidRDefault="00716C6A" w:rsidP="00716C6A">
      <w:pPr>
        <w:pStyle w:val="PL"/>
        <w:rPr>
          <w:noProof w:val="0"/>
          <w:snapToGrid w:val="0"/>
        </w:rPr>
      </w:pPr>
      <w:r w:rsidRPr="001D2E49">
        <w:rPr>
          <w:noProof w:val="0"/>
          <w:snapToGrid w:val="0"/>
        </w:rPr>
        <w:t>--</w:t>
      </w:r>
    </w:p>
    <w:p w14:paraId="1E6705C6"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71553546" w14:textId="77777777" w:rsidR="00716C6A" w:rsidRPr="001D2E49" w:rsidRDefault="00716C6A" w:rsidP="00716C6A">
      <w:pPr>
        <w:pStyle w:val="PL"/>
        <w:rPr>
          <w:noProof w:val="0"/>
          <w:snapToGrid w:val="0"/>
        </w:rPr>
      </w:pPr>
      <w:r w:rsidRPr="001D2E49">
        <w:rPr>
          <w:noProof w:val="0"/>
          <w:snapToGrid w:val="0"/>
        </w:rPr>
        <w:t>--</w:t>
      </w:r>
    </w:p>
    <w:p w14:paraId="6CE9AF0B" w14:textId="77777777" w:rsidR="00716C6A" w:rsidRPr="001D2E49" w:rsidRDefault="00716C6A" w:rsidP="00716C6A">
      <w:pPr>
        <w:pStyle w:val="PL"/>
        <w:rPr>
          <w:noProof w:val="0"/>
          <w:snapToGrid w:val="0"/>
        </w:rPr>
      </w:pPr>
      <w:r w:rsidRPr="001D2E49">
        <w:rPr>
          <w:noProof w:val="0"/>
          <w:snapToGrid w:val="0"/>
        </w:rPr>
        <w:t>-- **************************************************************</w:t>
      </w:r>
    </w:p>
    <w:p w14:paraId="5BED397F" w14:textId="77777777" w:rsidR="00716C6A" w:rsidRPr="001D2E49" w:rsidRDefault="00716C6A" w:rsidP="00716C6A">
      <w:pPr>
        <w:pStyle w:val="PL"/>
        <w:rPr>
          <w:noProof w:val="0"/>
          <w:snapToGrid w:val="0"/>
        </w:rPr>
      </w:pPr>
    </w:p>
    <w:p w14:paraId="36C3AAC2" w14:textId="77777777" w:rsidR="00716C6A" w:rsidRPr="001D2E49" w:rsidRDefault="00716C6A" w:rsidP="00716C6A">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0B7AA45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7AFFDC4B" w14:textId="77777777" w:rsidR="00716C6A" w:rsidRPr="001D2E49" w:rsidRDefault="00716C6A" w:rsidP="00716C6A">
      <w:pPr>
        <w:pStyle w:val="PL"/>
        <w:rPr>
          <w:noProof w:val="0"/>
          <w:snapToGrid w:val="0"/>
        </w:rPr>
      </w:pPr>
      <w:r w:rsidRPr="001D2E49">
        <w:rPr>
          <w:noProof w:val="0"/>
          <w:snapToGrid w:val="0"/>
        </w:rPr>
        <w:tab/>
        <w:t>...</w:t>
      </w:r>
    </w:p>
    <w:p w14:paraId="44B33403" w14:textId="77777777" w:rsidR="00716C6A" w:rsidRPr="001D2E49" w:rsidRDefault="00716C6A" w:rsidP="00716C6A">
      <w:pPr>
        <w:pStyle w:val="PL"/>
        <w:rPr>
          <w:noProof w:val="0"/>
          <w:snapToGrid w:val="0"/>
        </w:rPr>
      </w:pPr>
      <w:r w:rsidRPr="001D2E49">
        <w:rPr>
          <w:noProof w:val="0"/>
          <w:snapToGrid w:val="0"/>
        </w:rPr>
        <w:t>}</w:t>
      </w:r>
    </w:p>
    <w:p w14:paraId="29DF4037" w14:textId="77777777" w:rsidR="00716C6A" w:rsidRPr="001D2E49" w:rsidRDefault="00716C6A" w:rsidP="00716C6A">
      <w:pPr>
        <w:pStyle w:val="PL"/>
        <w:rPr>
          <w:noProof w:val="0"/>
          <w:snapToGrid w:val="0"/>
        </w:rPr>
      </w:pPr>
    </w:p>
    <w:p w14:paraId="74AF51BF" w14:textId="77777777" w:rsidR="00716C6A" w:rsidRPr="001D2E49" w:rsidRDefault="00716C6A" w:rsidP="00716C6A">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04E00F71"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BD09B1"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298226"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872C425" w14:textId="77777777" w:rsidR="00716C6A" w:rsidRPr="001D2E49" w:rsidRDefault="00716C6A" w:rsidP="00716C6A">
      <w:pPr>
        <w:pStyle w:val="PL"/>
        <w:rPr>
          <w:noProof w:val="0"/>
          <w:snapToGrid w:val="0"/>
        </w:rPr>
      </w:pPr>
      <w:r w:rsidRPr="001D2E49">
        <w:rPr>
          <w:noProof w:val="0"/>
          <w:snapToGrid w:val="0"/>
        </w:rPr>
        <w:tab/>
        <w:t>...</w:t>
      </w:r>
    </w:p>
    <w:p w14:paraId="45DB9F33" w14:textId="77777777" w:rsidR="00716C6A" w:rsidRPr="001D2E49" w:rsidRDefault="00716C6A" w:rsidP="00716C6A">
      <w:pPr>
        <w:pStyle w:val="PL"/>
        <w:rPr>
          <w:noProof w:val="0"/>
          <w:lang w:eastAsia="zh-CN"/>
        </w:rPr>
      </w:pPr>
      <w:r w:rsidRPr="001D2E49">
        <w:rPr>
          <w:noProof w:val="0"/>
          <w:snapToGrid w:val="0"/>
        </w:rPr>
        <w:t>}</w:t>
      </w:r>
    </w:p>
    <w:p w14:paraId="1577469D" w14:textId="77777777" w:rsidR="00716C6A" w:rsidRPr="001D2E49" w:rsidRDefault="00716C6A" w:rsidP="00716C6A">
      <w:pPr>
        <w:pStyle w:val="PL"/>
        <w:rPr>
          <w:noProof w:val="0"/>
          <w:lang w:eastAsia="zh-CN"/>
        </w:rPr>
      </w:pPr>
    </w:p>
    <w:p w14:paraId="1BDCBBC5" w14:textId="77777777" w:rsidR="00716C6A" w:rsidRPr="001D2E49" w:rsidRDefault="00716C6A" w:rsidP="00716C6A">
      <w:pPr>
        <w:pStyle w:val="PL"/>
        <w:rPr>
          <w:noProof w:val="0"/>
          <w:snapToGrid w:val="0"/>
        </w:rPr>
      </w:pPr>
      <w:r w:rsidRPr="001D2E49">
        <w:rPr>
          <w:noProof w:val="0"/>
          <w:snapToGrid w:val="0"/>
        </w:rPr>
        <w:t>-- **************************************************************</w:t>
      </w:r>
    </w:p>
    <w:p w14:paraId="7E1C3A05" w14:textId="77777777" w:rsidR="00716C6A" w:rsidRPr="001D2E49" w:rsidRDefault="00716C6A" w:rsidP="00716C6A">
      <w:pPr>
        <w:pStyle w:val="PL"/>
        <w:rPr>
          <w:noProof w:val="0"/>
          <w:snapToGrid w:val="0"/>
        </w:rPr>
      </w:pPr>
      <w:r w:rsidRPr="001D2E49">
        <w:rPr>
          <w:noProof w:val="0"/>
          <w:snapToGrid w:val="0"/>
        </w:rPr>
        <w:t>--</w:t>
      </w:r>
    </w:p>
    <w:p w14:paraId="1BEAE0A2"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1CB8626C" w14:textId="77777777" w:rsidR="00716C6A" w:rsidRPr="001D2E49" w:rsidRDefault="00716C6A" w:rsidP="00716C6A">
      <w:pPr>
        <w:pStyle w:val="PL"/>
        <w:rPr>
          <w:noProof w:val="0"/>
          <w:snapToGrid w:val="0"/>
        </w:rPr>
      </w:pPr>
      <w:r w:rsidRPr="001D2E49">
        <w:rPr>
          <w:noProof w:val="0"/>
          <w:snapToGrid w:val="0"/>
        </w:rPr>
        <w:t>--</w:t>
      </w:r>
    </w:p>
    <w:p w14:paraId="68A48C38" w14:textId="77777777" w:rsidR="00716C6A" w:rsidRPr="001D2E49" w:rsidRDefault="00716C6A" w:rsidP="00716C6A">
      <w:pPr>
        <w:pStyle w:val="PL"/>
        <w:rPr>
          <w:noProof w:val="0"/>
          <w:snapToGrid w:val="0"/>
        </w:rPr>
      </w:pPr>
      <w:r w:rsidRPr="001D2E49">
        <w:rPr>
          <w:noProof w:val="0"/>
          <w:snapToGrid w:val="0"/>
        </w:rPr>
        <w:t>-- **************************************************************</w:t>
      </w:r>
    </w:p>
    <w:p w14:paraId="0BA42906" w14:textId="77777777" w:rsidR="00716C6A" w:rsidRPr="001D2E49" w:rsidRDefault="00716C6A" w:rsidP="00716C6A">
      <w:pPr>
        <w:pStyle w:val="PL"/>
        <w:rPr>
          <w:noProof w:val="0"/>
          <w:snapToGrid w:val="0"/>
        </w:rPr>
      </w:pPr>
    </w:p>
    <w:p w14:paraId="33C67524" w14:textId="77777777" w:rsidR="00716C6A" w:rsidRPr="001D2E49" w:rsidRDefault="00716C6A" w:rsidP="00716C6A">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5F88B520"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1A997EAB" w14:textId="77777777" w:rsidR="00716C6A" w:rsidRPr="001D2E49" w:rsidRDefault="00716C6A" w:rsidP="00716C6A">
      <w:pPr>
        <w:pStyle w:val="PL"/>
        <w:rPr>
          <w:noProof w:val="0"/>
          <w:snapToGrid w:val="0"/>
        </w:rPr>
      </w:pPr>
      <w:r w:rsidRPr="001D2E49">
        <w:rPr>
          <w:noProof w:val="0"/>
          <w:snapToGrid w:val="0"/>
        </w:rPr>
        <w:tab/>
        <w:t>...</w:t>
      </w:r>
    </w:p>
    <w:p w14:paraId="0D9D2B22" w14:textId="77777777" w:rsidR="00716C6A" w:rsidRPr="001D2E49" w:rsidRDefault="00716C6A" w:rsidP="00716C6A">
      <w:pPr>
        <w:pStyle w:val="PL"/>
        <w:rPr>
          <w:noProof w:val="0"/>
          <w:snapToGrid w:val="0"/>
        </w:rPr>
      </w:pPr>
      <w:r w:rsidRPr="001D2E49">
        <w:rPr>
          <w:noProof w:val="0"/>
          <w:snapToGrid w:val="0"/>
        </w:rPr>
        <w:t>}</w:t>
      </w:r>
    </w:p>
    <w:p w14:paraId="618C75FD" w14:textId="77777777" w:rsidR="00716C6A" w:rsidRPr="001D2E49" w:rsidRDefault="00716C6A" w:rsidP="00716C6A">
      <w:pPr>
        <w:pStyle w:val="PL"/>
        <w:rPr>
          <w:noProof w:val="0"/>
          <w:snapToGrid w:val="0"/>
        </w:rPr>
      </w:pPr>
    </w:p>
    <w:p w14:paraId="6497656A" w14:textId="77777777" w:rsidR="00716C6A" w:rsidRPr="001D2E49" w:rsidRDefault="00716C6A" w:rsidP="00716C6A">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F1A930A"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879FF4"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102BC2"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B7C54" w14:textId="77777777" w:rsidR="00716C6A" w:rsidRPr="001D2E49" w:rsidRDefault="00716C6A" w:rsidP="00716C6A">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8D8DF6"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3D8C0257" w14:textId="77777777" w:rsidR="00716C6A" w:rsidRPr="001D2E49" w:rsidRDefault="00716C6A" w:rsidP="00716C6A">
      <w:pPr>
        <w:pStyle w:val="PL"/>
        <w:rPr>
          <w:noProof w:val="0"/>
          <w:snapToGrid w:val="0"/>
        </w:rPr>
      </w:pPr>
      <w:r w:rsidRPr="001D2E49">
        <w:rPr>
          <w:noProof w:val="0"/>
          <w:snapToGrid w:val="0"/>
        </w:rPr>
        <w:tab/>
        <w:t>...</w:t>
      </w:r>
    </w:p>
    <w:p w14:paraId="3F4293A1" w14:textId="77777777" w:rsidR="00716C6A" w:rsidRPr="001D2E49" w:rsidRDefault="00716C6A" w:rsidP="00716C6A">
      <w:pPr>
        <w:pStyle w:val="PL"/>
        <w:rPr>
          <w:noProof w:val="0"/>
          <w:lang w:eastAsia="zh-CN"/>
        </w:rPr>
      </w:pPr>
      <w:r w:rsidRPr="001D2E49">
        <w:rPr>
          <w:noProof w:val="0"/>
          <w:snapToGrid w:val="0"/>
        </w:rPr>
        <w:t>}</w:t>
      </w:r>
    </w:p>
    <w:p w14:paraId="78266106" w14:textId="77777777" w:rsidR="00716C6A" w:rsidRPr="001D2E49" w:rsidRDefault="00716C6A" w:rsidP="00716C6A">
      <w:pPr>
        <w:pStyle w:val="PL"/>
        <w:rPr>
          <w:noProof w:val="0"/>
        </w:rPr>
      </w:pPr>
    </w:p>
    <w:p w14:paraId="736525B4" w14:textId="77777777" w:rsidR="00716C6A" w:rsidRPr="001D2E49" w:rsidRDefault="00716C6A" w:rsidP="00716C6A">
      <w:pPr>
        <w:pStyle w:val="PL"/>
        <w:rPr>
          <w:noProof w:val="0"/>
          <w:snapToGrid w:val="0"/>
        </w:rPr>
      </w:pPr>
      <w:r w:rsidRPr="001D2E49">
        <w:rPr>
          <w:noProof w:val="0"/>
          <w:snapToGrid w:val="0"/>
        </w:rPr>
        <w:t>-- **************************************************************</w:t>
      </w:r>
    </w:p>
    <w:p w14:paraId="0A64546B" w14:textId="77777777" w:rsidR="00716C6A" w:rsidRPr="001D2E49" w:rsidRDefault="00716C6A" w:rsidP="00716C6A">
      <w:pPr>
        <w:pStyle w:val="PL"/>
        <w:rPr>
          <w:noProof w:val="0"/>
          <w:snapToGrid w:val="0"/>
        </w:rPr>
      </w:pPr>
      <w:r w:rsidRPr="001D2E49">
        <w:rPr>
          <w:noProof w:val="0"/>
          <w:snapToGrid w:val="0"/>
        </w:rPr>
        <w:t>--</w:t>
      </w:r>
    </w:p>
    <w:p w14:paraId="4607413F" w14:textId="77777777" w:rsidR="00716C6A" w:rsidRPr="001D2E49" w:rsidRDefault="00716C6A" w:rsidP="00716C6A">
      <w:pPr>
        <w:pStyle w:val="PL"/>
        <w:outlineLvl w:val="3"/>
        <w:rPr>
          <w:noProof w:val="0"/>
          <w:snapToGrid w:val="0"/>
        </w:rPr>
      </w:pPr>
      <w:r w:rsidRPr="001D2E49">
        <w:rPr>
          <w:noProof w:val="0"/>
          <w:snapToGrid w:val="0"/>
        </w:rPr>
        <w:t>-- UE TNLA BINDING ELEMENTARY PROCEDURES</w:t>
      </w:r>
    </w:p>
    <w:p w14:paraId="1F5EE674" w14:textId="77777777" w:rsidR="00716C6A" w:rsidRPr="001D2E49" w:rsidRDefault="00716C6A" w:rsidP="00716C6A">
      <w:pPr>
        <w:pStyle w:val="PL"/>
        <w:rPr>
          <w:noProof w:val="0"/>
          <w:snapToGrid w:val="0"/>
        </w:rPr>
      </w:pPr>
      <w:r w:rsidRPr="001D2E49">
        <w:rPr>
          <w:noProof w:val="0"/>
          <w:snapToGrid w:val="0"/>
        </w:rPr>
        <w:t>--</w:t>
      </w:r>
    </w:p>
    <w:p w14:paraId="16BBBE72" w14:textId="77777777" w:rsidR="00716C6A" w:rsidRPr="001D2E49" w:rsidRDefault="00716C6A" w:rsidP="00716C6A">
      <w:pPr>
        <w:pStyle w:val="PL"/>
        <w:rPr>
          <w:noProof w:val="0"/>
          <w:snapToGrid w:val="0"/>
        </w:rPr>
      </w:pPr>
      <w:r w:rsidRPr="001D2E49">
        <w:rPr>
          <w:noProof w:val="0"/>
          <w:snapToGrid w:val="0"/>
        </w:rPr>
        <w:t>-- **************************************************************</w:t>
      </w:r>
    </w:p>
    <w:p w14:paraId="3B85C7C6" w14:textId="77777777" w:rsidR="00716C6A" w:rsidRPr="001D2E49" w:rsidRDefault="00716C6A" w:rsidP="00716C6A">
      <w:pPr>
        <w:pStyle w:val="PL"/>
        <w:rPr>
          <w:noProof w:val="0"/>
          <w:snapToGrid w:val="0"/>
        </w:rPr>
      </w:pPr>
    </w:p>
    <w:p w14:paraId="164DBECA" w14:textId="77777777" w:rsidR="00716C6A" w:rsidRPr="001D2E49" w:rsidRDefault="00716C6A" w:rsidP="00716C6A">
      <w:pPr>
        <w:pStyle w:val="PL"/>
        <w:rPr>
          <w:noProof w:val="0"/>
          <w:snapToGrid w:val="0"/>
        </w:rPr>
      </w:pPr>
      <w:r w:rsidRPr="001D2E49">
        <w:rPr>
          <w:noProof w:val="0"/>
          <w:snapToGrid w:val="0"/>
        </w:rPr>
        <w:t>-- **************************************************************</w:t>
      </w:r>
    </w:p>
    <w:p w14:paraId="3F9D0647" w14:textId="77777777" w:rsidR="00716C6A" w:rsidRPr="001D2E49" w:rsidRDefault="00716C6A" w:rsidP="00716C6A">
      <w:pPr>
        <w:pStyle w:val="PL"/>
        <w:rPr>
          <w:noProof w:val="0"/>
          <w:snapToGrid w:val="0"/>
        </w:rPr>
      </w:pPr>
      <w:r w:rsidRPr="001D2E49">
        <w:rPr>
          <w:noProof w:val="0"/>
          <w:snapToGrid w:val="0"/>
        </w:rPr>
        <w:t>--</w:t>
      </w:r>
    </w:p>
    <w:p w14:paraId="0606A2CB"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47A006C9" w14:textId="77777777" w:rsidR="00716C6A" w:rsidRPr="001D2E49" w:rsidRDefault="00716C6A" w:rsidP="00716C6A">
      <w:pPr>
        <w:pStyle w:val="PL"/>
        <w:rPr>
          <w:noProof w:val="0"/>
          <w:snapToGrid w:val="0"/>
        </w:rPr>
      </w:pPr>
      <w:r w:rsidRPr="001D2E49">
        <w:rPr>
          <w:noProof w:val="0"/>
          <w:snapToGrid w:val="0"/>
        </w:rPr>
        <w:t>--</w:t>
      </w:r>
    </w:p>
    <w:p w14:paraId="613119F8" w14:textId="77777777" w:rsidR="00716C6A" w:rsidRPr="001D2E49" w:rsidRDefault="00716C6A" w:rsidP="00716C6A">
      <w:pPr>
        <w:pStyle w:val="PL"/>
        <w:rPr>
          <w:noProof w:val="0"/>
          <w:snapToGrid w:val="0"/>
        </w:rPr>
      </w:pPr>
      <w:r w:rsidRPr="001D2E49">
        <w:rPr>
          <w:noProof w:val="0"/>
          <w:snapToGrid w:val="0"/>
        </w:rPr>
        <w:t>-- **************************************************************</w:t>
      </w:r>
    </w:p>
    <w:p w14:paraId="33BE2DD7" w14:textId="77777777" w:rsidR="00716C6A" w:rsidRPr="001D2E49" w:rsidRDefault="00716C6A" w:rsidP="00716C6A">
      <w:pPr>
        <w:pStyle w:val="PL"/>
        <w:rPr>
          <w:noProof w:val="0"/>
          <w:snapToGrid w:val="0"/>
        </w:rPr>
      </w:pPr>
    </w:p>
    <w:p w14:paraId="21F1566B" w14:textId="77777777" w:rsidR="00716C6A" w:rsidRPr="001D2E49" w:rsidRDefault="00716C6A" w:rsidP="00716C6A">
      <w:pPr>
        <w:pStyle w:val="PL"/>
        <w:rPr>
          <w:noProof w:val="0"/>
          <w:snapToGrid w:val="0"/>
        </w:rPr>
      </w:pPr>
      <w:r w:rsidRPr="001D2E49">
        <w:rPr>
          <w:noProof w:val="0"/>
          <w:snapToGrid w:val="0"/>
        </w:rPr>
        <w:t>UETNLABindingReleaseRequest ::= SEQUENCE {</w:t>
      </w:r>
    </w:p>
    <w:p w14:paraId="428CFB05"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586D8D7" w14:textId="77777777" w:rsidR="00716C6A" w:rsidRPr="001D2E49" w:rsidRDefault="00716C6A" w:rsidP="00716C6A">
      <w:pPr>
        <w:pStyle w:val="PL"/>
        <w:rPr>
          <w:noProof w:val="0"/>
          <w:snapToGrid w:val="0"/>
        </w:rPr>
      </w:pPr>
      <w:r w:rsidRPr="001D2E49">
        <w:rPr>
          <w:noProof w:val="0"/>
          <w:snapToGrid w:val="0"/>
        </w:rPr>
        <w:tab/>
        <w:t>...</w:t>
      </w:r>
    </w:p>
    <w:p w14:paraId="11398AC6" w14:textId="77777777" w:rsidR="00716C6A" w:rsidRPr="001D2E49" w:rsidRDefault="00716C6A" w:rsidP="00716C6A">
      <w:pPr>
        <w:pStyle w:val="PL"/>
        <w:rPr>
          <w:noProof w:val="0"/>
          <w:snapToGrid w:val="0"/>
        </w:rPr>
      </w:pPr>
      <w:r w:rsidRPr="001D2E49">
        <w:rPr>
          <w:noProof w:val="0"/>
          <w:snapToGrid w:val="0"/>
        </w:rPr>
        <w:t>}</w:t>
      </w:r>
    </w:p>
    <w:p w14:paraId="678D7929" w14:textId="77777777" w:rsidR="00716C6A" w:rsidRPr="001D2E49" w:rsidRDefault="00716C6A" w:rsidP="00716C6A">
      <w:pPr>
        <w:pStyle w:val="PL"/>
        <w:rPr>
          <w:noProof w:val="0"/>
          <w:snapToGrid w:val="0"/>
        </w:rPr>
      </w:pPr>
    </w:p>
    <w:p w14:paraId="396E12AE" w14:textId="77777777" w:rsidR="00716C6A" w:rsidRPr="001D2E49" w:rsidRDefault="00716C6A" w:rsidP="00716C6A">
      <w:pPr>
        <w:pStyle w:val="PL"/>
        <w:rPr>
          <w:noProof w:val="0"/>
          <w:snapToGrid w:val="0"/>
        </w:rPr>
      </w:pPr>
      <w:r w:rsidRPr="001D2E49">
        <w:rPr>
          <w:noProof w:val="0"/>
          <w:snapToGrid w:val="0"/>
        </w:rPr>
        <w:t>UETNLABindingReleaseRequestIEs NGAP-PROTOCOL-IES ::= {</w:t>
      </w:r>
    </w:p>
    <w:p w14:paraId="4ECF6F8E"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06F78C55"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1CF4203" w14:textId="77777777" w:rsidR="00716C6A" w:rsidRPr="001D2E49" w:rsidRDefault="00716C6A" w:rsidP="00716C6A">
      <w:pPr>
        <w:pStyle w:val="PL"/>
        <w:rPr>
          <w:noProof w:val="0"/>
          <w:snapToGrid w:val="0"/>
        </w:rPr>
      </w:pPr>
      <w:r w:rsidRPr="001D2E49">
        <w:rPr>
          <w:noProof w:val="0"/>
          <w:snapToGrid w:val="0"/>
        </w:rPr>
        <w:tab/>
        <w:t>...</w:t>
      </w:r>
    </w:p>
    <w:p w14:paraId="67246293" w14:textId="77777777" w:rsidR="00716C6A" w:rsidRPr="001D2E49" w:rsidRDefault="00716C6A" w:rsidP="00716C6A">
      <w:pPr>
        <w:pStyle w:val="PL"/>
        <w:spacing w:line="0" w:lineRule="atLeast"/>
        <w:rPr>
          <w:noProof w:val="0"/>
          <w:snapToGrid w:val="0"/>
          <w:lang w:eastAsia="zh-CN"/>
        </w:rPr>
      </w:pPr>
      <w:r w:rsidRPr="001D2E49">
        <w:rPr>
          <w:noProof w:val="0"/>
          <w:snapToGrid w:val="0"/>
        </w:rPr>
        <w:t>}</w:t>
      </w:r>
    </w:p>
    <w:p w14:paraId="79E69A69" w14:textId="77777777" w:rsidR="00716C6A" w:rsidRPr="001D2E49" w:rsidRDefault="00716C6A" w:rsidP="00716C6A">
      <w:pPr>
        <w:pStyle w:val="PL"/>
        <w:rPr>
          <w:noProof w:val="0"/>
        </w:rPr>
      </w:pPr>
    </w:p>
    <w:p w14:paraId="1EBE9566" w14:textId="77777777" w:rsidR="00716C6A" w:rsidRPr="001D2E49" w:rsidRDefault="00716C6A" w:rsidP="00716C6A">
      <w:pPr>
        <w:pStyle w:val="PL"/>
        <w:rPr>
          <w:noProof w:val="0"/>
          <w:snapToGrid w:val="0"/>
        </w:rPr>
      </w:pPr>
      <w:r w:rsidRPr="001D2E49">
        <w:rPr>
          <w:noProof w:val="0"/>
          <w:snapToGrid w:val="0"/>
        </w:rPr>
        <w:t>-- **************************************************************</w:t>
      </w:r>
    </w:p>
    <w:p w14:paraId="10762939" w14:textId="77777777" w:rsidR="00716C6A" w:rsidRPr="001D2E49" w:rsidRDefault="00716C6A" w:rsidP="00716C6A">
      <w:pPr>
        <w:pStyle w:val="PL"/>
        <w:rPr>
          <w:noProof w:val="0"/>
          <w:snapToGrid w:val="0"/>
        </w:rPr>
      </w:pPr>
      <w:r w:rsidRPr="001D2E49">
        <w:rPr>
          <w:noProof w:val="0"/>
          <w:snapToGrid w:val="0"/>
        </w:rPr>
        <w:t>--</w:t>
      </w:r>
    </w:p>
    <w:p w14:paraId="201827E8" w14:textId="77777777" w:rsidR="00716C6A" w:rsidRPr="001D2E49" w:rsidRDefault="00716C6A" w:rsidP="00716C6A">
      <w:pPr>
        <w:pStyle w:val="PL"/>
        <w:outlineLvl w:val="3"/>
        <w:rPr>
          <w:noProof w:val="0"/>
          <w:snapToGrid w:val="0"/>
        </w:rPr>
      </w:pPr>
      <w:r w:rsidRPr="001D2E49">
        <w:rPr>
          <w:noProof w:val="0"/>
          <w:snapToGrid w:val="0"/>
        </w:rPr>
        <w:t>-- UE RADIO CAPABILITY MANAGEMENT ELEMENTARY PROCEDURES</w:t>
      </w:r>
    </w:p>
    <w:p w14:paraId="59BFAB99" w14:textId="77777777" w:rsidR="00716C6A" w:rsidRPr="001D2E49" w:rsidRDefault="00716C6A" w:rsidP="00716C6A">
      <w:pPr>
        <w:pStyle w:val="PL"/>
        <w:rPr>
          <w:noProof w:val="0"/>
          <w:snapToGrid w:val="0"/>
        </w:rPr>
      </w:pPr>
      <w:r w:rsidRPr="001D2E49">
        <w:rPr>
          <w:noProof w:val="0"/>
          <w:snapToGrid w:val="0"/>
        </w:rPr>
        <w:t>--</w:t>
      </w:r>
    </w:p>
    <w:p w14:paraId="2926EEE4" w14:textId="77777777" w:rsidR="00716C6A" w:rsidRPr="001D2E49" w:rsidRDefault="00716C6A" w:rsidP="00716C6A">
      <w:pPr>
        <w:pStyle w:val="PL"/>
        <w:rPr>
          <w:noProof w:val="0"/>
          <w:snapToGrid w:val="0"/>
        </w:rPr>
      </w:pPr>
      <w:r w:rsidRPr="001D2E49">
        <w:rPr>
          <w:noProof w:val="0"/>
          <w:snapToGrid w:val="0"/>
        </w:rPr>
        <w:t>-- **************************************************************</w:t>
      </w:r>
    </w:p>
    <w:p w14:paraId="55A7604B" w14:textId="77777777" w:rsidR="00716C6A" w:rsidRPr="001D2E49" w:rsidRDefault="00716C6A" w:rsidP="00716C6A">
      <w:pPr>
        <w:pStyle w:val="PL"/>
        <w:rPr>
          <w:noProof w:val="0"/>
          <w:snapToGrid w:val="0"/>
        </w:rPr>
      </w:pPr>
    </w:p>
    <w:p w14:paraId="1125F152" w14:textId="77777777" w:rsidR="00716C6A" w:rsidRPr="001D2E49" w:rsidRDefault="00716C6A" w:rsidP="00716C6A">
      <w:pPr>
        <w:pStyle w:val="PL"/>
        <w:rPr>
          <w:noProof w:val="0"/>
          <w:snapToGrid w:val="0"/>
        </w:rPr>
      </w:pPr>
      <w:r w:rsidRPr="001D2E49">
        <w:rPr>
          <w:noProof w:val="0"/>
          <w:snapToGrid w:val="0"/>
        </w:rPr>
        <w:t>-- **************************************************************</w:t>
      </w:r>
    </w:p>
    <w:p w14:paraId="77A7829E" w14:textId="77777777" w:rsidR="00716C6A" w:rsidRPr="001D2E49" w:rsidRDefault="00716C6A" w:rsidP="00716C6A">
      <w:pPr>
        <w:pStyle w:val="PL"/>
        <w:rPr>
          <w:noProof w:val="0"/>
          <w:snapToGrid w:val="0"/>
        </w:rPr>
      </w:pPr>
      <w:r w:rsidRPr="001D2E49">
        <w:rPr>
          <w:noProof w:val="0"/>
          <w:snapToGrid w:val="0"/>
        </w:rPr>
        <w:t>--</w:t>
      </w:r>
    </w:p>
    <w:p w14:paraId="704AF190"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06221F6C" w14:textId="77777777" w:rsidR="00716C6A" w:rsidRPr="001D2E49" w:rsidRDefault="00716C6A" w:rsidP="00716C6A">
      <w:pPr>
        <w:pStyle w:val="PL"/>
        <w:rPr>
          <w:noProof w:val="0"/>
          <w:snapToGrid w:val="0"/>
        </w:rPr>
      </w:pPr>
      <w:r w:rsidRPr="001D2E49">
        <w:rPr>
          <w:noProof w:val="0"/>
          <w:snapToGrid w:val="0"/>
        </w:rPr>
        <w:t>--</w:t>
      </w:r>
    </w:p>
    <w:p w14:paraId="661C1A52" w14:textId="77777777" w:rsidR="00716C6A" w:rsidRPr="001D2E49" w:rsidRDefault="00716C6A" w:rsidP="00716C6A">
      <w:pPr>
        <w:pStyle w:val="PL"/>
        <w:rPr>
          <w:noProof w:val="0"/>
          <w:snapToGrid w:val="0"/>
        </w:rPr>
      </w:pPr>
      <w:r w:rsidRPr="001D2E49">
        <w:rPr>
          <w:noProof w:val="0"/>
          <w:snapToGrid w:val="0"/>
        </w:rPr>
        <w:t>-- **************************************************************</w:t>
      </w:r>
    </w:p>
    <w:p w14:paraId="5F2A9C72" w14:textId="77777777" w:rsidR="00716C6A" w:rsidRPr="001D2E49" w:rsidRDefault="00716C6A" w:rsidP="00716C6A">
      <w:pPr>
        <w:pStyle w:val="PL"/>
        <w:rPr>
          <w:noProof w:val="0"/>
          <w:snapToGrid w:val="0"/>
        </w:rPr>
      </w:pPr>
    </w:p>
    <w:p w14:paraId="00C0A765" w14:textId="77777777" w:rsidR="00716C6A" w:rsidRPr="001D2E49" w:rsidRDefault="00716C6A" w:rsidP="00716C6A">
      <w:pPr>
        <w:pStyle w:val="PL"/>
        <w:rPr>
          <w:noProof w:val="0"/>
          <w:snapToGrid w:val="0"/>
        </w:rPr>
      </w:pPr>
      <w:r w:rsidRPr="001D2E49">
        <w:rPr>
          <w:noProof w:val="0"/>
          <w:snapToGrid w:val="0"/>
        </w:rPr>
        <w:t>UERadioCapabilityInfoIndication ::= SEQUENCE {</w:t>
      </w:r>
    </w:p>
    <w:p w14:paraId="79E28955"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InfoIndicationIEs} },</w:t>
      </w:r>
    </w:p>
    <w:p w14:paraId="02BB7234" w14:textId="77777777" w:rsidR="00716C6A" w:rsidRPr="001D2E49" w:rsidRDefault="00716C6A" w:rsidP="00716C6A">
      <w:pPr>
        <w:pStyle w:val="PL"/>
        <w:rPr>
          <w:noProof w:val="0"/>
          <w:snapToGrid w:val="0"/>
        </w:rPr>
      </w:pPr>
      <w:r w:rsidRPr="001D2E49">
        <w:rPr>
          <w:noProof w:val="0"/>
          <w:snapToGrid w:val="0"/>
        </w:rPr>
        <w:tab/>
        <w:t>...</w:t>
      </w:r>
    </w:p>
    <w:p w14:paraId="6C18D854" w14:textId="77777777" w:rsidR="00716C6A" w:rsidRPr="001D2E49" w:rsidRDefault="00716C6A" w:rsidP="00716C6A">
      <w:pPr>
        <w:pStyle w:val="PL"/>
        <w:rPr>
          <w:noProof w:val="0"/>
          <w:snapToGrid w:val="0"/>
        </w:rPr>
      </w:pPr>
      <w:r w:rsidRPr="001D2E49">
        <w:rPr>
          <w:noProof w:val="0"/>
          <w:snapToGrid w:val="0"/>
        </w:rPr>
        <w:t>}</w:t>
      </w:r>
    </w:p>
    <w:p w14:paraId="10300B80" w14:textId="77777777" w:rsidR="00716C6A" w:rsidRPr="001D2E49" w:rsidRDefault="00716C6A" w:rsidP="00716C6A">
      <w:pPr>
        <w:pStyle w:val="PL"/>
        <w:rPr>
          <w:noProof w:val="0"/>
          <w:snapToGrid w:val="0"/>
        </w:rPr>
      </w:pPr>
    </w:p>
    <w:p w14:paraId="1E35F728" w14:textId="77777777" w:rsidR="00716C6A" w:rsidRPr="001D2E49" w:rsidRDefault="00716C6A" w:rsidP="00716C6A">
      <w:pPr>
        <w:pStyle w:val="PL"/>
        <w:rPr>
          <w:noProof w:val="0"/>
          <w:snapToGrid w:val="0"/>
        </w:rPr>
      </w:pPr>
      <w:r w:rsidRPr="001D2E49">
        <w:rPr>
          <w:noProof w:val="0"/>
          <w:snapToGrid w:val="0"/>
        </w:rPr>
        <w:t>UERadioCapabilityInfoIndicationIEs NGAP-PROTOCOL-IES ::= {</w:t>
      </w:r>
    </w:p>
    <w:p w14:paraId="17578237"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2B32CD"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48AC80" w14:textId="77777777" w:rsidR="00716C6A" w:rsidRPr="001D2E49" w:rsidRDefault="00716C6A" w:rsidP="00716C6A">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0E9606" w14:textId="77777777" w:rsidR="00716C6A" w:rsidRDefault="00716C6A" w:rsidP="00716C6A">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09E30D6" w14:textId="77777777" w:rsidR="00716C6A" w:rsidRPr="001D2E49" w:rsidRDefault="00716C6A" w:rsidP="00716C6A">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1D2E49">
        <w:rPr>
          <w:noProof w:val="0"/>
          <w:snapToGrid w:val="0"/>
        </w:rPr>
        <w:t>,</w:t>
      </w:r>
    </w:p>
    <w:p w14:paraId="4FC42E40" w14:textId="77777777" w:rsidR="00716C6A" w:rsidRPr="001D2E49" w:rsidRDefault="00716C6A" w:rsidP="00716C6A">
      <w:pPr>
        <w:pStyle w:val="PL"/>
        <w:rPr>
          <w:noProof w:val="0"/>
          <w:snapToGrid w:val="0"/>
        </w:rPr>
      </w:pPr>
      <w:r w:rsidRPr="001D2E49">
        <w:rPr>
          <w:noProof w:val="0"/>
          <w:snapToGrid w:val="0"/>
        </w:rPr>
        <w:tab/>
        <w:t>...</w:t>
      </w:r>
    </w:p>
    <w:p w14:paraId="342F230C" w14:textId="77777777" w:rsidR="00716C6A" w:rsidRPr="001D2E49" w:rsidRDefault="00716C6A" w:rsidP="00716C6A">
      <w:pPr>
        <w:pStyle w:val="PL"/>
        <w:spacing w:line="0" w:lineRule="atLeast"/>
        <w:rPr>
          <w:noProof w:val="0"/>
          <w:snapToGrid w:val="0"/>
        </w:rPr>
      </w:pPr>
      <w:r w:rsidRPr="001D2E49">
        <w:rPr>
          <w:noProof w:val="0"/>
          <w:snapToGrid w:val="0"/>
        </w:rPr>
        <w:t>}</w:t>
      </w:r>
    </w:p>
    <w:p w14:paraId="0F60417A" w14:textId="77777777" w:rsidR="00716C6A" w:rsidRPr="001D2E49" w:rsidRDefault="00716C6A" w:rsidP="00716C6A">
      <w:pPr>
        <w:pStyle w:val="PL"/>
        <w:spacing w:line="0" w:lineRule="atLeast"/>
        <w:rPr>
          <w:noProof w:val="0"/>
          <w:snapToGrid w:val="0"/>
        </w:rPr>
      </w:pPr>
    </w:p>
    <w:p w14:paraId="7ABCAF0C" w14:textId="77777777" w:rsidR="00716C6A" w:rsidRPr="001D2E49" w:rsidRDefault="00716C6A" w:rsidP="00716C6A">
      <w:pPr>
        <w:pStyle w:val="PL"/>
        <w:rPr>
          <w:noProof w:val="0"/>
          <w:snapToGrid w:val="0"/>
        </w:rPr>
      </w:pPr>
      <w:r w:rsidRPr="001D2E49">
        <w:rPr>
          <w:noProof w:val="0"/>
          <w:snapToGrid w:val="0"/>
        </w:rPr>
        <w:t>-- **************************************************************</w:t>
      </w:r>
    </w:p>
    <w:p w14:paraId="3394555F" w14:textId="77777777" w:rsidR="00716C6A" w:rsidRPr="001D2E49" w:rsidRDefault="00716C6A" w:rsidP="00716C6A">
      <w:pPr>
        <w:pStyle w:val="PL"/>
        <w:rPr>
          <w:noProof w:val="0"/>
          <w:snapToGrid w:val="0"/>
        </w:rPr>
      </w:pPr>
      <w:r w:rsidRPr="001D2E49">
        <w:rPr>
          <w:noProof w:val="0"/>
          <w:snapToGrid w:val="0"/>
        </w:rPr>
        <w:t>--</w:t>
      </w:r>
    </w:p>
    <w:p w14:paraId="5C9BFAA5" w14:textId="77777777" w:rsidR="00716C6A" w:rsidRPr="001D2E49" w:rsidRDefault="00716C6A" w:rsidP="00716C6A">
      <w:pPr>
        <w:pStyle w:val="PL"/>
        <w:outlineLvl w:val="3"/>
        <w:rPr>
          <w:noProof w:val="0"/>
          <w:snapToGrid w:val="0"/>
        </w:rPr>
      </w:pPr>
      <w:r w:rsidRPr="001D2E49">
        <w:rPr>
          <w:noProof w:val="0"/>
          <w:snapToGrid w:val="0"/>
        </w:rPr>
        <w:t>-- UE Radio Capability Check Elementary Procedure</w:t>
      </w:r>
    </w:p>
    <w:p w14:paraId="66EB83AD" w14:textId="77777777" w:rsidR="00716C6A" w:rsidRPr="001D2E49" w:rsidRDefault="00716C6A" w:rsidP="00716C6A">
      <w:pPr>
        <w:pStyle w:val="PL"/>
        <w:rPr>
          <w:noProof w:val="0"/>
          <w:snapToGrid w:val="0"/>
        </w:rPr>
      </w:pPr>
      <w:r w:rsidRPr="001D2E49">
        <w:rPr>
          <w:noProof w:val="0"/>
          <w:snapToGrid w:val="0"/>
        </w:rPr>
        <w:t>--</w:t>
      </w:r>
    </w:p>
    <w:p w14:paraId="742767B9" w14:textId="77777777" w:rsidR="00716C6A" w:rsidRPr="001D2E49" w:rsidRDefault="00716C6A" w:rsidP="00716C6A">
      <w:pPr>
        <w:pStyle w:val="PL"/>
        <w:rPr>
          <w:noProof w:val="0"/>
          <w:snapToGrid w:val="0"/>
        </w:rPr>
      </w:pPr>
      <w:r w:rsidRPr="001D2E49">
        <w:rPr>
          <w:noProof w:val="0"/>
          <w:snapToGrid w:val="0"/>
        </w:rPr>
        <w:t>-- **************************************************************</w:t>
      </w:r>
    </w:p>
    <w:p w14:paraId="26C32948" w14:textId="77777777" w:rsidR="00716C6A" w:rsidRPr="001D2E49" w:rsidRDefault="00716C6A" w:rsidP="00716C6A">
      <w:pPr>
        <w:pStyle w:val="PL"/>
        <w:rPr>
          <w:noProof w:val="0"/>
          <w:snapToGrid w:val="0"/>
        </w:rPr>
      </w:pPr>
    </w:p>
    <w:p w14:paraId="28137969" w14:textId="77777777" w:rsidR="00716C6A" w:rsidRPr="001D2E49" w:rsidRDefault="00716C6A" w:rsidP="00716C6A">
      <w:pPr>
        <w:pStyle w:val="PL"/>
        <w:rPr>
          <w:noProof w:val="0"/>
          <w:snapToGrid w:val="0"/>
        </w:rPr>
      </w:pPr>
      <w:r w:rsidRPr="001D2E49">
        <w:rPr>
          <w:noProof w:val="0"/>
          <w:snapToGrid w:val="0"/>
        </w:rPr>
        <w:t>-- **************************************************************</w:t>
      </w:r>
    </w:p>
    <w:p w14:paraId="0E258B36" w14:textId="77777777" w:rsidR="00716C6A" w:rsidRPr="001D2E49" w:rsidRDefault="00716C6A" w:rsidP="00716C6A">
      <w:pPr>
        <w:pStyle w:val="PL"/>
        <w:rPr>
          <w:noProof w:val="0"/>
          <w:snapToGrid w:val="0"/>
        </w:rPr>
      </w:pPr>
      <w:r w:rsidRPr="001D2E49">
        <w:rPr>
          <w:noProof w:val="0"/>
          <w:snapToGrid w:val="0"/>
        </w:rPr>
        <w:t>--</w:t>
      </w:r>
    </w:p>
    <w:p w14:paraId="515A56D4" w14:textId="77777777" w:rsidR="00716C6A" w:rsidRPr="001D2E49" w:rsidRDefault="00716C6A" w:rsidP="00716C6A">
      <w:pPr>
        <w:pStyle w:val="PL"/>
        <w:outlineLvl w:val="4"/>
        <w:rPr>
          <w:noProof w:val="0"/>
          <w:snapToGrid w:val="0"/>
        </w:rPr>
      </w:pPr>
      <w:r w:rsidRPr="001D2E49">
        <w:rPr>
          <w:noProof w:val="0"/>
          <w:snapToGrid w:val="0"/>
        </w:rPr>
        <w:t>-- UE RADIO CAPABILITY CHECK REQUEST</w:t>
      </w:r>
    </w:p>
    <w:p w14:paraId="11C1F669" w14:textId="77777777" w:rsidR="00716C6A" w:rsidRPr="001D2E49" w:rsidRDefault="00716C6A" w:rsidP="00716C6A">
      <w:pPr>
        <w:pStyle w:val="PL"/>
        <w:rPr>
          <w:noProof w:val="0"/>
          <w:snapToGrid w:val="0"/>
        </w:rPr>
      </w:pPr>
      <w:r w:rsidRPr="001D2E49">
        <w:rPr>
          <w:noProof w:val="0"/>
          <w:snapToGrid w:val="0"/>
        </w:rPr>
        <w:t>--</w:t>
      </w:r>
    </w:p>
    <w:p w14:paraId="5916C321" w14:textId="77777777" w:rsidR="00716C6A" w:rsidRPr="001D2E49" w:rsidRDefault="00716C6A" w:rsidP="00716C6A">
      <w:pPr>
        <w:pStyle w:val="PL"/>
        <w:rPr>
          <w:noProof w:val="0"/>
          <w:snapToGrid w:val="0"/>
        </w:rPr>
      </w:pPr>
      <w:r w:rsidRPr="001D2E49">
        <w:rPr>
          <w:noProof w:val="0"/>
          <w:snapToGrid w:val="0"/>
        </w:rPr>
        <w:t>-- **************************************************************</w:t>
      </w:r>
    </w:p>
    <w:p w14:paraId="5948B08A" w14:textId="77777777" w:rsidR="00716C6A" w:rsidRPr="001D2E49" w:rsidRDefault="00716C6A" w:rsidP="00716C6A">
      <w:pPr>
        <w:pStyle w:val="PL"/>
        <w:rPr>
          <w:noProof w:val="0"/>
          <w:snapToGrid w:val="0"/>
        </w:rPr>
      </w:pPr>
    </w:p>
    <w:p w14:paraId="54A97905" w14:textId="77777777" w:rsidR="00716C6A" w:rsidRPr="001D2E49" w:rsidRDefault="00716C6A" w:rsidP="00716C6A">
      <w:pPr>
        <w:pStyle w:val="PL"/>
        <w:rPr>
          <w:noProof w:val="0"/>
          <w:snapToGrid w:val="0"/>
        </w:rPr>
      </w:pPr>
      <w:r w:rsidRPr="001D2E49">
        <w:rPr>
          <w:noProof w:val="0"/>
          <w:snapToGrid w:val="0"/>
        </w:rPr>
        <w:t>UERadioCapabilityCheckRequest ::= SEQUENCE {</w:t>
      </w:r>
    </w:p>
    <w:p w14:paraId="04949B52"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54175ED9" w14:textId="77777777" w:rsidR="00716C6A" w:rsidRPr="001D2E49" w:rsidRDefault="00716C6A" w:rsidP="00716C6A">
      <w:pPr>
        <w:pStyle w:val="PL"/>
        <w:rPr>
          <w:noProof w:val="0"/>
          <w:snapToGrid w:val="0"/>
        </w:rPr>
      </w:pPr>
      <w:r w:rsidRPr="001D2E49">
        <w:rPr>
          <w:noProof w:val="0"/>
          <w:snapToGrid w:val="0"/>
        </w:rPr>
        <w:tab/>
        <w:t>...</w:t>
      </w:r>
    </w:p>
    <w:p w14:paraId="1F9E7E4E" w14:textId="77777777" w:rsidR="00716C6A" w:rsidRPr="001D2E49" w:rsidRDefault="00716C6A" w:rsidP="00716C6A">
      <w:pPr>
        <w:pStyle w:val="PL"/>
        <w:rPr>
          <w:noProof w:val="0"/>
          <w:snapToGrid w:val="0"/>
        </w:rPr>
      </w:pPr>
      <w:r w:rsidRPr="001D2E49">
        <w:rPr>
          <w:noProof w:val="0"/>
          <w:snapToGrid w:val="0"/>
        </w:rPr>
        <w:lastRenderedPageBreak/>
        <w:t>}</w:t>
      </w:r>
    </w:p>
    <w:p w14:paraId="1E603727" w14:textId="77777777" w:rsidR="00716C6A" w:rsidRPr="001D2E49" w:rsidRDefault="00716C6A" w:rsidP="00716C6A">
      <w:pPr>
        <w:pStyle w:val="PL"/>
        <w:rPr>
          <w:noProof w:val="0"/>
          <w:snapToGrid w:val="0"/>
        </w:rPr>
      </w:pPr>
    </w:p>
    <w:p w14:paraId="6C308B36" w14:textId="77777777" w:rsidR="00716C6A" w:rsidRPr="001D2E49" w:rsidRDefault="00716C6A" w:rsidP="00716C6A">
      <w:pPr>
        <w:pStyle w:val="PL"/>
        <w:rPr>
          <w:noProof w:val="0"/>
          <w:snapToGrid w:val="0"/>
        </w:rPr>
      </w:pPr>
      <w:r w:rsidRPr="001D2E49">
        <w:rPr>
          <w:noProof w:val="0"/>
          <w:snapToGrid w:val="0"/>
        </w:rPr>
        <w:t>UERadioCapabilityCheckRequestIEs NGAP-PROTOCOL-IES ::= {</w:t>
      </w:r>
      <w:r w:rsidRPr="001D2E49">
        <w:rPr>
          <w:noProof w:val="0"/>
          <w:snapToGrid w:val="0"/>
        </w:rPr>
        <w:tab/>
      </w:r>
    </w:p>
    <w:p w14:paraId="1D5991BA"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850D5"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81C110" w14:textId="77777777" w:rsidR="00716C6A" w:rsidRDefault="00716C6A" w:rsidP="00716C6A">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BD859CF" w14:textId="77777777" w:rsidR="00716C6A" w:rsidRPr="001D2E49" w:rsidRDefault="00716C6A" w:rsidP="00716C6A">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Pr="001D2E49">
        <w:rPr>
          <w:noProof w:val="0"/>
          <w:snapToGrid w:val="0"/>
        </w:rPr>
        <w:t>,</w:t>
      </w:r>
    </w:p>
    <w:p w14:paraId="55FA0941" w14:textId="77777777" w:rsidR="00716C6A" w:rsidRPr="001D2E49" w:rsidRDefault="00716C6A" w:rsidP="00716C6A">
      <w:pPr>
        <w:pStyle w:val="PL"/>
        <w:rPr>
          <w:noProof w:val="0"/>
          <w:snapToGrid w:val="0"/>
        </w:rPr>
      </w:pPr>
      <w:r w:rsidRPr="001D2E49">
        <w:rPr>
          <w:noProof w:val="0"/>
          <w:snapToGrid w:val="0"/>
        </w:rPr>
        <w:tab/>
        <w:t>...</w:t>
      </w:r>
    </w:p>
    <w:p w14:paraId="7441DF26" w14:textId="77777777" w:rsidR="00716C6A" w:rsidRPr="001D2E49" w:rsidRDefault="00716C6A" w:rsidP="00716C6A">
      <w:pPr>
        <w:pStyle w:val="PL"/>
        <w:rPr>
          <w:noProof w:val="0"/>
          <w:snapToGrid w:val="0"/>
        </w:rPr>
      </w:pPr>
      <w:r w:rsidRPr="001D2E49">
        <w:rPr>
          <w:noProof w:val="0"/>
          <w:snapToGrid w:val="0"/>
        </w:rPr>
        <w:t>}</w:t>
      </w:r>
    </w:p>
    <w:p w14:paraId="1E1A9B29" w14:textId="77777777" w:rsidR="00716C6A" w:rsidRPr="001D2E49" w:rsidRDefault="00716C6A" w:rsidP="00716C6A">
      <w:pPr>
        <w:pStyle w:val="PL"/>
        <w:rPr>
          <w:noProof w:val="0"/>
          <w:snapToGrid w:val="0"/>
        </w:rPr>
      </w:pPr>
    </w:p>
    <w:p w14:paraId="7DBF2C2A" w14:textId="77777777" w:rsidR="00716C6A" w:rsidRPr="001D2E49" w:rsidRDefault="00716C6A" w:rsidP="00716C6A">
      <w:pPr>
        <w:pStyle w:val="PL"/>
        <w:rPr>
          <w:noProof w:val="0"/>
          <w:snapToGrid w:val="0"/>
        </w:rPr>
      </w:pPr>
      <w:r w:rsidRPr="001D2E49">
        <w:rPr>
          <w:noProof w:val="0"/>
          <w:snapToGrid w:val="0"/>
        </w:rPr>
        <w:t>-- **************************************************************</w:t>
      </w:r>
    </w:p>
    <w:p w14:paraId="2A0E30E9" w14:textId="77777777" w:rsidR="00716C6A" w:rsidRPr="001D2E49" w:rsidRDefault="00716C6A" w:rsidP="00716C6A">
      <w:pPr>
        <w:pStyle w:val="PL"/>
        <w:rPr>
          <w:noProof w:val="0"/>
          <w:snapToGrid w:val="0"/>
        </w:rPr>
      </w:pPr>
      <w:r w:rsidRPr="001D2E49">
        <w:rPr>
          <w:noProof w:val="0"/>
          <w:snapToGrid w:val="0"/>
        </w:rPr>
        <w:t>--</w:t>
      </w:r>
    </w:p>
    <w:p w14:paraId="7D77129D" w14:textId="77777777" w:rsidR="00716C6A" w:rsidRPr="001D2E49" w:rsidRDefault="00716C6A" w:rsidP="00716C6A">
      <w:pPr>
        <w:pStyle w:val="PL"/>
        <w:outlineLvl w:val="4"/>
        <w:rPr>
          <w:noProof w:val="0"/>
          <w:snapToGrid w:val="0"/>
        </w:rPr>
      </w:pPr>
      <w:r w:rsidRPr="001D2E49">
        <w:rPr>
          <w:noProof w:val="0"/>
          <w:snapToGrid w:val="0"/>
        </w:rPr>
        <w:t>-- UE RADIO CAPABILITY CHECK RESPONSE</w:t>
      </w:r>
    </w:p>
    <w:p w14:paraId="5C12052C" w14:textId="77777777" w:rsidR="00716C6A" w:rsidRPr="001D2E49" w:rsidRDefault="00716C6A" w:rsidP="00716C6A">
      <w:pPr>
        <w:pStyle w:val="PL"/>
        <w:rPr>
          <w:noProof w:val="0"/>
          <w:snapToGrid w:val="0"/>
        </w:rPr>
      </w:pPr>
      <w:r w:rsidRPr="001D2E49">
        <w:rPr>
          <w:noProof w:val="0"/>
          <w:snapToGrid w:val="0"/>
        </w:rPr>
        <w:t>--</w:t>
      </w:r>
    </w:p>
    <w:p w14:paraId="3A5D57CE" w14:textId="77777777" w:rsidR="00716C6A" w:rsidRPr="001D2E49" w:rsidRDefault="00716C6A" w:rsidP="00716C6A">
      <w:pPr>
        <w:pStyle w:val="PL"/>
        <w:rPr>
          <w:noProof w:val="0"/>
          <w:snapToGrid w:val="0"/>
        </w:rPr>
      </w:pPr>
      <w:r w:rsidRPr="001D2E49">
        <w:rPr>
          <w:noProof w:val="0"/>
          <w:snapToGrid w:val="0"/>
        </w:rPr>
        <w:t>-- **************************************************************</w:t>
      </w:r>
    </w:p>
    <w:p w14:paraId="29FE461D" w14:textId="77777777" w:rsidR="00716C6A" w:rsidRPr="001D2E49" w:rsidRDefault="00716C6A" w:rsidP="00716C6A">
      <w:pPr>
        <w:pStyle w:val="PL"/>
        <w:rPr>
          <w:noProof w:val="0"/>
          <w:snapToGrid w:val="0"/>
        </w:rPr>
      </w:pPr>
    </w:p>
    <w:p w14:paraId="1AD49CEE" w14:textId="77777777" w:rsidR="00716C6A" w:rsidRPr="001D2E49" w:rsidRDefault="00716C6A" w:rsidP="00716C6A">
      <w:pPr>
        <w:pStyle w:val="PL"/>
        <w:rPr>
          <w:noProof w:val="0"/>
          <w:snapToGrid w:val="0"/>
        </w:rPr>
      </w:pPr>
      <w:r w:rsidRPr="001D2E49">
        <w:rPr>
          <w:noProof w:val="0"/>
          <w:snapToGrid w:val="0"/>
        </w:rPr>
        <w:t>UERadioCapabilityCheckResponse ::= SEQUENCE {</w:t>
      </w:r>
    </w:p>
    <w:p w14:paraId="69951A7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18265148" w14:textId="77777777" w:rsidR="00716C6A" w:rsidRPr="001D2E49" w:rsidRDefault="00716C6A" w:rsidP="00716C6A">
      <w:pPr>
        <w:pStyle w:val="PL"/>
        <w:rPr>
          <w:noProof w:val="0"/>
          <w:snapToGrid w:val="0"/>
        </w:rPr>
      </w:pPr>
      <w:r w:rsidRPr="001D2E49">
        <w:rPr>
          <w:noProof w:val="0"/>
          <w:snapToGrid w:val="0"/>
        </w:rPr>
        <w:tab/>
        <w:t>...</w:t>
      </w:r>
    </w:p>
    <w:p w14:paraId="1108F427" w14:textId="77777777" w:rsidR="00716C6A" w:rsidRPr="001D2E49" w:rsidRDefault="00716C6A" w:rsidP="00716C6A">
      <w:pPr>
        <w:pStyle w:val="PL"/>
        <w:rPr>
          <w:noProof w:val="0"/>
          <w:snapToGrid w:val="0"/>
        </w:rPr>
      </w:pPr>
      <w:r w:rsidRPr="001D2E49">
        <w:rPr>
          <w:noProof w:val="0"/>
          <w:snapToGrid w:val="0"/>
        </w:rPr>
        <w:t>}</w:t>
      </w:r>
    </w:p>
    <w:p w14:paraId="1F8B2A1A" w14:textId="77777777" w:rsidR="00716C6A" w:rsidRPr="001D2E49" w:rsidRDefault="00716C6A" w:rsidP="00716C6A">
      <w:pPr>
        <w:pStyle w:val="PL"/>
        <w:rPr>
          <w:noProof w:val="0"/>
          <w:snapToGrid w:val="0"/>
        </w:rPr>
      </w:pPr>
    </w:p>
    <w:p w14:paraId="38DAE82F" w14:textId="77777777" w:rsidR="00716C6A" w:rsidRPr="001D2E49" w:rsidRDefault="00716C6A" w:rsidP="00716C6A">
      <w:pPr>
        <w:pStyle w:val="PL"/>
        <w:rPr>
          <w:noProof w:val="0"/>
          <w:snapToGrid w:val="0"/>
        </w:rPr>
      </w:pPr>
      <w:r w:rsidRPr="001D2E49">
        <w:rPr>
          <w:noProof w:val="0"/>
          <w:snapToGrid w:val="0"/>
        </w:rPr>
        <w:t>UERadioCapabilityCheckResponseIEs NGAP-PROTOCOL-IES ::= {</w:t>
      </w:r>
      <w:r w:rsidRPr="001D2E49">
        <w:rPr>
          <w:noProof w:val="0"/>
          <w:snapToGrid w:val="0"/>
        </w:rPr>
        <w:tab/>
      </w:r>
    </w:p>
    <w:p w14:paraId="410A2A84"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DE2D2"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C3561A" w14:textId="77777777" w:rsidR="00716C6A" w:rsidRPr="001D2E49" w:rsidRDefault="00716C6A" w:rsidP="00716C6A">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21CAE5AF"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DA33ED" w14:textId="77777777" w:rsidR="00716C6A" w:rsidRPr="001D2E49" w:rsidRDefault="00716C6A" w:rsidP="00716C6A">
      <w:pPr>
        <w:pStyle w:val="PL"/>
        <w:rPr>
          <w:noProof w:val="0"/>
          <w:snapToGrid w:val="0"/>
        </w:rPr>
      </w:pPr>
      <w:r w:rsidRPr="001D2E49">
        <w:rPr>
          <w:noProof w:val="0"/>
          <w:snapToGrid w:val="0"/>
        </w:rPr>
        <w:tab/>
        <w:t>...</w:t>
      </w:r>
    </w:p>
    <w:p w14:paraId="710704A1" w14:textId="77777777" w:rsidR="00716C6A" w:rsidRPr="001D2E49" w:rsidRDefault="00716C6A" w:rsidP="00716C6A">
      <w:pPr>
        <w:pStyle w:val="PL"/>
        <w:rPr>
          <w:noProof w:val="0"/>
          <w:snapToGrid w:val="0"/>
        </w:rPr>
      </w:pPr>
      <w:r w:rsidRPr="001D2E49">
        <w:rPr>
          <w:noProof w:val="0"/>
          <w:snapToGrid w:val="0"/>
        </w:rPr>
        <w:t>}</w:t>
      </w:r>
    </w:p>
    <w:p w14:paraId="3549864E" w14:textId="77777777" w:rsidR="00716C6A" w:rsidRPr="001D2E49" w:rsidRDefault="00716C6A" w:rsidP="00716C6A">
      <w:pPr>
        <w:pStyle w:val="PL"/>
        <w:rPr>
          <w:noProof w:val="0"/>
        </w:rPr>
      </w:pPr>
    </w:p>
    <w:p w14:paraId="60B234E0" w14:textId="77777777" w:rsidR="00716C6A" w:rsidRPr="001D2E49" w:rsidRDefault="00716C6A" w:rsidP="00716C6A">
      <w:pPr>
        <w:pStyle w:val="PL"/>
        <w:rPr>
          <w:noProof w:val="0"/>
          <w:snapToGrid w:val="0"/>
        </w:rPr>
      </w:pPr>
      <w:r w:rsidRPr="001D2E49">
        <w:rPr>
          <w:noProof w:val="0"/>
          <w:snapToGrid w:val="0"/>
        </w:rPr>
        <w:t>-- **************************************************************</w:t>
      </w:r>
    </w:p>
    <w:p w14:paraId="2FA36DB6" w14:textId="77777777" w:rsidR="00716C6A" w:rsidRPr="001D2E49" w:rsidRDefault="00716C6A" w:rsidP="00716C6A">
      <w:pPr>
        <w:pStyle w:val="PL"/>
        <w:rPr>
          <w:noProof w:val="0"/>
          <w:snapToGrid w:val="0"/>
        </w:rPr>
      </w:pPr>
      <w:r w:rsidRPr="001D2E49">
        <w:rPr>
          <w:noProof w:val="0"/>
          <w:snapToGrid w:val="0"/>
        </w:rPr>
        <w:t>--</w:t>
      </w:r>
    </w:p>
    <w:p w14:paraId="2BB4AE05" w14:textId="77777777" w:rsidR="00716C6A" w:rsidRPr="001D2E49" w:rsidRDefault="00716C6A" w:rsidP="00716C6A">
      <w:pPr>
        <w:pStyle w:val="PL"/>
        <w:outlineLvl w:val="3"/>
        <w:rPr>
          <w:noProof w:val="0"/>
          <w:snapToGrid w:val="0"/>
        </w:rPr>
      </w:pPr>
      <w:r w:rsidRPr="001D2E49">
        <w:rPr>
          <w:noProof w:val="0"/>
          <w:snapToGrid w:val="0"/>
        </w:rPr>
        <w:t>-- PRIVATE MESSAGE ELEMENTARY PROCEDURE</w:t>
      </w:r>
    </w:p>
    <w:p w14:paraId="4D84B38F" w14:textId="77777777" w:rsidR="00716C6A" w:rsidRPr="001D2E49" w:rsidRDefault="00716C6A" w:rsidP="00716C6A">
      <w:pPr>
        <w:pStyle w:val="PL"/>
        <w:rPr>
          <w:noProof w:val="0"/>
          <w:snapToGrid w:val="0"/>
        </w:rPr>
      </w:pPr>
      <w:r w:rsidRPr="001D2E49">
        <w:rPr>
          <w:noProof w:val="0"/>
          <w:snapToGrid w:val="0"/>
        </w:rPr>
        <w:t>--</w:t>
      </w:r>
    </w:p>
    <w:p w14:paraId="76E94232" w14:textId="77777777" w:rsidR="00716C6A" w:rsidRPr="001D2E49" w:rsidRDefault="00716C6A" w:rsidP="00716C6A">
      <w:pPr>
        <w:pStyle w:val="PL"/>
        <w:rPr>
          <w:noProof w:val="0"/>
          <w:snapToGrid w:val="0"/>
        </w:rPr>
      </w:pPr>
      <w:r w:rsidRPr="001D2E49">
        <w:rPr>
          <w:noProof w:val="0"/>
          <w:snapToGrid w:val="0"/>
        </w:rPr>
        <w:t>-- **************************************************************</w:t>
      </w:r>
    </w:p>
    <w:p w14:paraId="6D9D82C7" w14:textId="77777777" w:rsidR="00716C6A" w:rsidRPr="001D2E49" w:rsidRDefault="00716C6A" w:rsidP="00716C6A">
      <w:pPr>
        <w:pStyle w:val="PL"/>
        <w:rPr>
          <w:noProof w:val="0"/>
          <w:snapToGrid w:val="0"/>
        </w:rPr>
      </w:pPr>
    </w:p>
    <w:p w14:paraId="4EAF0DFE" w14:textId="77777777" w:rsidR="00716C6A" w:rsidRPr="001D2E49" w:rsidRDefault="00716C6A" w:rsidP="00716C6A">
      <w:pPr>
        <w:pStyle w:val="PL"/>
        <w:rPr>
          <w:noProof w:val="0"/>
          <w:snapToGrid w:val="0"/>
        </w:rPr>
      </w:pPr>
      <w:r w:rsidRPr="001D2E49">
        <w:rPr>
          <w:noProof w:val="0"/>
          <w:snapToGrid w:val="0"/>
        </w:rPr>
        <w:t>-- **************************************************************</w:t>
      </w:r>
    </w:p>
    <w:p w14:paraId="2CB8B34C" w14:textId="77777777" w:rsidR="00716C6A" w:rsidRPr="001D2E49" w:rsidRDefault="00716C6A" w:rsidP="00716C6A">
      <w:pPr>
        <w:pStyle w:val="PL"/>
        <w:rPr>
          <w:noProof w:val="0"/>
          <w:snapToGrid w:val="0"/>
        </w:rPr>
      </w:pPr>
      <w:r w:rsidRPr="001D2E49">
        <w:rPr>
          <w:noProof w:val="0"/>
          <w:snapToGrid w:val="0"/>
        </w:rPr>
        <w:t>--</w:t>
      </w:r>
    </w:p>
    <w:p w14:paraId="44C34546" w14:textId="77777777" w:rsidR="00716C6A" w:rsidRPr="001D2E49" w:rsidRDefault="00716C6A" w:rsidP="00716C6A">
      <w:pPr>
        <w:pStyle w:val="PL"/>
        <w:outlineLvl w:val="4"/>
        <w:rPr>
          <w:noProof w:val="0"/>
          <w:snapToGrid w:val="0"/>
        </w:rPr>
      </w:pPr>
      <w:r w:rsidRPr="001D2E49">
        <w:rPr>
          <w:noProof w:val="0"/>
          <w:snapToGrid w:val="0"/>
        </w:rPr>
        <w:t>-- PRIVATE MESSAGE</w:t>
      </w:r>
    </w:p>
    <w:p w14:paraId="12456008" w14:textId="77777777" w:rsidR="00716C6A" w:rsidRPr="001D2E49" w:rsidRDefault="00716C6A" w:rsidP="00716C6A">
      <w:pPr>
        <w:pStyle w:val="PL"/>
        <w:rPr>
          <w:noProof w:val="0"/>
          <w:snapToGrid w:val="0"/>
        </w:rPr>
      </w:pPr>
      <w:r w:rsidRPr="001D2E49">
        <w:rPr>
          <w:noProof w:val="0"/>
          <w:snapToGrid w:val="0"/>
        </w:rPr>
        <w:t>--</w:t>
      </w:r>
    </w:p>
    <w:p w14:paraId="0A81BEF8" w14:textId="77777777" w:rsidR="00716C6A" w:rsidRPr="001D2E49" w:rsidRDefault="00716C6A" w:rsidP="00716C6A">
      <w:pPr>
        <w:pStyle w:val="PL"/>
        <w:rPr>
          <w:noProof w:val="0"/>
          <w:snapToGrid w:val="0"/>
        </w:rPr>
      </w:pPr>
      <w:r w:rsidRPr="001D2E49">
        <w:rPr>
          <w:noProof w:val="0"/>
          <w:snapToGrid w:val="0"/>
        </w:rPr>
        <w:t>-- **************************************************************</w:t>
      </w:r>
    </w:p>
    <w:p w14:paraId="2E87DC14" w14:textId="77777777" w:rsidR="00716C6A" w:rsidRPr="001D2E49" w:rsidRDefault="00716C6A" w:rsidP="00716C6A">
      <w:pPr>
        <w:pStyle w:val="PL"/>
        <w:rPr>
          <w:noProof w:val="0"/>
          <w:snapToGrid w:val="0"/>
        </w:rPr>
      </w:pPr>
    </w:p>
    <w:p w14:paraId="2D12B6A5" w14:textId="77777777" w:rsidR="00716C6A" w:rsidRPr="001D2E49" w:rsidRDefault="00716C6A" w:rsidP="00716C6A">
      <w:pPr>
        <w:pStyle w:val="PL"/>
        <w:rPr>
          <w:noProof w:val="0"/>
          <w:snapToGrid w:val="0"/>
        </w:rPr>
      </w:pPr>
      <w:r w:rsidRPr="001D2E49">
        <w:rPr>
          <w:noProof w:val="0"/>
          <w:snapToGrid w:val="0"/>
        </w:rPr>
        <w:t>PrivateMessage ::= SEQUENCE {</w:t>
      </w:r>
    </w:p>
    <w:p w14:paraId="41F5A771" w14:textId="77777777" w:rsidR="00716C6A" w:rsidRPr="001D2E49" w:rsidRDefault="00716C6A" w:rsidP="00716C6A">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825692E" w14:textId="77777777" w:rsidR="00716C6A" w:rsidRPr="001D2E49" w:rsidRDefault="00716C6A" w:rsidP="00716C6A">
      <w:pPr>
        <w:pStyle w:val="PL"/>
        <w:rPr>
          <w:noProof w:val="0"/>
          <w:snapToGrid w:val="0"/>
        </w:rPr>
      </w:pPr>
      <w:r w:rsidRPr="001D2E49">
        <w:rPr>
          <w:noProof w:val="0"/>
          <w:snapToGrid w:val="0"/>
        </w:rPr>
        <w:tab/>
        <w:t>...</w:t>
      </w:r>
    </w:p>
    <w:p w14:paraId="1E40B5FF" w14:textId="77777777" w:rsidR="00716C6A" w:rsidRPr="001D2E49" w:rsidRDefault="00716C6A" w:rsidP="00716C6A">
      <w:pPr>
        <w:pStyle w:val="PL"/>
        <w:rPr>
          <w:noProof w:val="0"/>
          <w:snapToGrid w:val="0"/>
        </w:rPr>
      </w:pPr>
      <w:r w:rsidRPr="001D2E49">
        <w:rPr>
          <w:noProof w:val="0"/>
          <w:snapToGrid w:val="0"/>
        </w:rPr>
        <w:t>}</w:t>
      </w:r>
    </w:p>
    <w:p w14:paraId="3392B887" w14:textId="77777777" w:rsidR="00716C6A" w:rsidRPr="001D2E49" w:rsidRDefault="00716C6A" w:rsidP="00716C6A">
      <w:pPr>
        <w:pStyle w:val="PL"/>
        <w:rPr>
          <w:noProof w:val="0"/>
          <w:snapToGrid w:val="0"/>
        </w:rPr>
      </w:pPr>
    </w:p>
    <w:p w14:paraId="1EBDD20F" w14:textId="77777777" w:rsidR="00716C6A" w:rsidRPr="001D2E49" w:rsidRDefault="00716C6A" w:rsidP="00716C6A">
      <w:pPr>
        <w:pStyle w:val="PL"/>
        <w:rPr>
          <w:noProof w:val="0"/>
          <w:snapToGrid w:val="0"/>
        </w:rPr>
      </w:pPr>
      <w:r w:rsidRPr="001D2E49">
        <w:rPr>
          <w:noProof w:val="0"/>
          <w:snapToGrid w:val="0"/>
        </w:rPr>
        <w:t>PrivateMessageIEs NGAP-PRIVATE-IES ::= {</w:t>
      </w:r>
    </w:p>
    <w:p w14:paraId="73305A12" w14:textId="77777777" w:rsidR="00716C6A" w:rsidRPr="001D2E49" w:rsidRDefault="00716C6A" w:rsidP="00716C6A">
      <w:pPr>
        <w:pStyle w:val="PL"/>
        <w:rPr>
          <w:noProof w:val="0"/>
          <w:snapToGrid w:val="0"/>
        </w:rPr>
      </w:pPr>
      <w:r w:rsidRPr="001D2E49">
        <w:rPr>
          <w:noProof w:val="0"/>
          <w:snapToGrid w:val="0"/>
        </w:rPr>
        <w:tab/>
        <w:t>...</w:t>
      </w:r>
    </w:p>
    <w:p w14:paraId="20FC4F77" w14:textId="77777777" w:rsidR="00716C6A" w:rsidRPr="001D2E49" w:rsidRDefault="00716C6A" w:rsidP="00716C6A">
      <w:pPr>
        <w:pStyle w:val="PL"/>
        <w:rPr>
          <w:noProof w:val="0"/>
        </w:rPr>
      </w:pPr>
      <w:r w:rsidRPr="001D2E49">
        <w:rPr>
          <w:noProof w:val="0"/>
          <w:snapToGrid w:val="0"/>
        </w:rPr>
        <w:t>}</w:t>
      </w:r>
    </w:p>
    <w:p w14:paraId="0A814381" w14:textId="77777777" w:rsidR="00716C6A" w:rsidRPr="001D2E49" w:rsidRDefault="00716C6A" w:rsidP="00716C6A">
      <w:pPr>
        <w:pStyle w:val="PL"/>
        <w:rPr>
          <w:noProof w:val="0"/>
        </w:rPr>
      </w:pPr>
    </w:p>
    <w:p w14:paraId="1C0752FA" w14:textId="77777777" w:rsidR="00716C6A" w:rsidRPr="001D2E49" w:rsidRDefault="00716C6A" w:rsidP="00716C6A">
      <w:pPr>
        <w:pStyle w:val="PL"/>
        <w:rPr>
          <w:noProof w:val="0"/>
        </w:rPr>
      </w:pPr>
      <w:bookmarkStart w:id="1379" w:name="_Hlk4608294"/>
    </w:p>
    <w:p w14:paraId="6007139D" w14:textId="77777777" w:rsidR="00716C6A" w:rsidRPr="001D2E49" w:rsidRDefault="00716C6A" w:rsidP="00716C6A">
      <w:pPr>
        <w:pStyle w:val="PL"/>
        <w:rPr>
          <w:noProof w:val="0"/>
          <w:snapToGrid w:val="0"/>
        </w:rPr>
      </w:pPr>
      <w:r w:rsidRPr="001D2E49">
        <w:rPr>
          <w:noProof w:val="0"/>
          <w:snapToGrid w:val="0"/>
        </w:rPr>
        <w:t>-- **************************************************************</w:t>
      </w:r>
    </w:p>
    <w:p w14:paraId="0A88633A" w14:textId="77777777" w:rsidR="00716C6A" w:rsidRPr="001D2E49" w:rsidRDefault="00716C6A" w:rsidP="00716C6A">
      <w:pPr>
        <w:pStyle w:val="PL"/>
        <w:rPr>
          <w:noProof w:val="0"/>
          <w:snapToGrid w:val="0"/>
        </w:rPr>
      </w:pPr>
      <w:r w:rsidRPr="001D2E49">
        <w:rPr>
          <w:noProof w:val="0"/>
          <w:snapToGrid w:val="0"/>
        </w:rPr>
        <w:t>--</w:t>
      </w:r>
    </w:p>
    <w:p w14:paraId="2D535ED8" w14:textId="77777777" w:rsidR="00716C6A" w:rsidRPr="001D2E49" w:rsidRDefault="00716C6A" w:rsidP="00716C6A">
      <w:pPr>
        <w:pStyle w:val="PL"/>
        <w:outlineLvl w:val="3"/>
        <w:rPr>
          <w:noProof w:val="0"/>
          <w:snapToGrid w:val="0"/>
        </w:rPr>
      </w:pPr>
      <w:r w:rsidRPr="001D2E49">
        <w:rPr>
          <w:noProof w:val="0"/>
          <w:snapToGrid w:val="0"/>
        </w:rPr>
        <w:lastRenderedPageBreak/>
        <w:t>-- DATA USAGE REPORTING ELEMENTARY PROCEDURES</w:t>
      </w:r>
    </w:p>
    <w:p w14:paraId="726A55D7" w14:textId="77777777" w:rsidR="00716C6A" w:rsidRPr="001D2E49" w:rsidRDefault="00716C6A" w:rsidP="00716C6A">
      <w:pPr>
        <w:pStyle w:val="PL"/>
        <w:rPr>
          <w:noProof w:val="0"/>
          <w:snapToGrid w:val="0"/>
        </w:rPr>
      </w:pPr>
      <w:r w:rsidRPr="001D2E49">
        <w:rPr>
          <w:noProof w:val="0"/>
          <w:snapToGrid w:val="0"/>
        </w:rPr>
        <w:t>--</w:t>
      </w:r>
    </w:p>
    <w:p w14:paraId="746BFCFB" w14:textId="77777777" w:rsidR="00716C6A" w:rsidRPr="001D2E49" w:rsidRDefault="00716C6A" w:rsidP="00716C6A">
      <w:pPr>
        <w:pStyle w:val="PL"/>
        <w:rPr>
          <w:noProof w:val="0"/>
          <w:snapToGrid w:val="0"/>
        </w:rPr>
      </w:pPr>
      <w:r w:rsidRPr="001D2E49">
        <w:rPr>
          <w:noProof w:val="0"/>
          <w:snapToGrid w:val="0"/>
        </w:rPr>
        <w:t>-- **************************************************************</w:t>
      </w:r>
    </w:p>
    <w:p w14:paraId="6DD52E54" w14:textId="77777777" w:rsidR="00716C6A" w:rsidRPr="001D2E49" w:rsidRDefault="00716C6A" w:rsidP="00716C6A">
      <w:pPr>
        <w:pStyle w:val="PL"/>
        <w:rPr>
          <w:noProof w:val="0"/>
          <w:snapToGrid w:val="0"/>
        </w:rPr>
      </w:pPr>
    </w:p>
    <w:p w14:paraId="265F442E" w14:textId="77777777" w:rsidR="00716C6A" w:rsidRPr="001D2E49" w:rsidRDefault="00716C6A" w:rsidP="00716C6A">
      <w:pPr>
        <w:pStyle w:val="PL"/>
        <w:rPr>
          <w:noProof w:val="0"/>
        </w:rPr>
      </w:pPr>
      <w:r w:rsidRPr="001D2E49">
        <w:rPr>
          <w:noProof w:val="0"/>
        </w:rPr>
        <w:t>-- **************************************************************</w:t>
      </w:r>
    </w:p>
    <w:p w14:paraId="2FC74F56" w14:textId="77777777" w:rsidR="00716C6A" w:rsidRPr="001D2E49" w:rsidRDefault="00716C6A" w:rsidP="00716C6A">
      <w:pPr>
        <w:pStyle w:val="PL"/>
        <w:rPr>
          <w:noProof w:val="0"/>
        </w:rPr>
      </w:pPr>
      <w:r w:rsidRPr="001D2E49">
        <w:rPr>
          <w:noProof w:val="0"/>
        </w:rPr>
        <w:t>--</w:t>
      </w:r>
    </w:p>
    <w:p w14:paraId="0C3B59AE" w14:textId="77777777" w:rsidR="00716C6A" w:rsidRPr="001D2E49" w:rsidRDefault="00716C6A" w:rsidP="00716C6A">
      <w:pPr>
        <w:pStyle w:val="PL"/>
        <w:outlineLvl w:val="3"/>
        <w:rPr>
          <w:noProof w:val="0"/>
          <w:snapToGrid w:val="0"/>
        </w:rPr>
      </w:pPr>
      <w:r w:rsidRPr="001D2E49">
        <w:rPr>
          <w:noProof w:val="0"/>
          <w:snapToGrid w:val="0"/>
        </w:rPr>
        <w:t>-- SECONDARY RAT DATA USAGE REPORT</w:t>
      </w:r>
    </w:p>
    <w:p w14:paraId="5BEC2DF8" w14:textId="77777777" w:rsidR="00716C6A" w:rsidRPr="001D2E49" w:rsidRDefault="00716C6A" w:rsidP="00716C6A">
      <w:pPr>
        <w:pStyle w:val="PL"/>
        <w:rPr>
          <w:noProof w:val="0"/>
        </w:rPr>
      </w:pPr>
      <w:r w:rsidRPr="001D2E49">
        <w:rPr>
          <w:noProof w:val="0"/>
        </w:rPr>
        <w:t>--</w:t>
      </w:r>
    </w:p>
    <w:p w14:paraId="0EAC610F" w14:textId="77777777" w:rsidR="00716C6A" w:rsidRPr="001D2E49" w:rsidRDefault="00716C6A" w:rsidP="00716C6A">
      <w:pPr>
        <w:pStyle w:val="PL"/>
        <w:rPr>
          <w:noProof w:val="0"/>
        </w:rPr>
      </w:pPr>
      <w:r w:rsidRPr="001D2E49">
        <w:rPr>
          <w:noProof w:val="0"/>
        </w:rPr>
        <w:t>-- **************************************************************</w:t>
      </w:r>
    </w:p>
    <w:p w14:paraId="06142763" w14:textId="77777777" w:rsidR="00716C6A" w:rsidRPr="001D2E49" w:rsidRDefault="00716C6A" w:rsidP="00716C6A">
      <w:pPr>
        <w:pStyle w:val="PL"/>
        <w:rPr>
          <w:noProof w:val="0"/>
        </w:rPr>
      </w:pPr>
    </w:p>
    <w:bookmarkEnd w:id="1379"/>
    <w:p w14:paraId="4E37B783" w14:textId="77777777" w:rsidR="00716C6A" w:rsidRPr="001D2E49" w:rsidRDefault="00716C6A" w:rsidP="00716C6A">
      <w:pPr>
        <w:pStyle w:val="PL"/>
        <w:rPr>
          <w:noProof w:val="0"/>
        </w:rPr>
      </w:pPr>
      <w:r w:rsidRPr="001D2E49">
        <w:rPr>
          <w:noProof w:val="0"/>
        </w:rPr>
        <w:t>SecondaryRATDataUsageReport ::= SEQUENCE {</w:t>
      </w:r>
    </w:p>
    <w:p w14:paraId="4A87FF6C"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5E5E9C1D" w14:textId="77777777" w:rsidR="00716C6A" w:rsidRPr="001D2E49" w:rsidRDefault="00716C6A" w:rsidP="00716C6A">
      <w:pPr>
        <w:pStyle w:val="PL"/>
        <w:rPr>
          <w:noProof w:val="0"/>
        </w:rPr>
      </w:pPr>
      <w:r w:rsidRPr="001D2E49">
        <w:rPr>
          <w:noProof w:val="0"/>
        </w:rPr>
        <w:tab/>
        <w:t>...</w:t>
      </w:r>
    </w:p>
    <w:p w14:paraId="6E97E21E" w14:textId="77777777" w:rsidR="00716C6A" w:rsidRPr="001D2E49" w:rsidRDefault="00716C6A" w:rsidP="00716C6A">
      <w:pPr>
        <w:pStyle w:val="PL"/>
        <w:rPr>
          <w:noProof w:val="0"/>
        </w:rPr>
      </w:pPr>
      <w:r w:rsidRPr="001D2E49">
        <w:rPr>
          <w:noProof w:val="0"/>
        </w:rPr>
        <w:t>}</w:t>
      </w:r>
    </w:p>
    <w:p w14:paraId="53CA9414" w14:textId="77777777" w:rsidR="00716C6A" w:rsidRPr="001D2E49" w:rsidRDefault="00716C6A" w:rsidP="00716C6A">
      <w:pPr>
        <w:pStyle w:val="PL"/>
        <w:rPr>
          <w:noProof w:val="0"/>
        </w:rPr>
      </w:pPr>
    </w:p>
    <w:p w14:paraId="1D9FB4C9" w14:textId="77777777" w:rsidR="00716C6A" w:rsidRPr="001D2E49" w:rsidRDefault="00716C6A" w:rsidP="00716C6A">
      <w:pPr>
        <w:pStyle w:val="PL"/>
        <w:rPr>
          <w:noProof w:val="0"/>
        </w:rPr>
      </w:pPr>
      <w:r w:rsidRPr="001D2E49">
        <w:rPr>
          <w:noProof w:val="0"/>
        </w:rPr>
        <w:t>SecondaryRATDataUsageReportIEs NGAP-PROTOCOL-IES ::= {</w:t>
      </w:r>
    </w:p>
    <w:p w14:paraId="12E73D9E" w14:textId="77777777" w:rsidR="00716C6A" w:rsidRPr="001D2E49" w:rsidRDefault="00716C6A" w:rsidP="00716C6A">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C338B86" w14:textId="77777777" w:rsidR="00716C6A" w:rsidRPr="001D2E49" w:rsidRDefault="00716C6A" w:rsidP="00716C6A">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07C6533" w14:textId="77777777" w:rsidR="00716C6A" w:rsidRPr="001D2E49" w:rsidRDefault="00716C6A" w:rsidP="00716C6A">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6F434757" w14:textId="77777777" w:rsidR="00716C6A" w:rsidRPr="001D2E49" w:rsidRDefault="00716C6A" w:rsidP="00716C6A">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0314D184" w14:textId="77777777" w:rsidR="00716C6A" w:rsidRPr="001D2E49" w:rsidRDefault="00716C6A" w:rsidP="00716C6A">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Pr>
          <w:noProof w:val="0"/>
        </w:rPr>
        <w:tab/>
      </w:r>
      <w:r w:rsidRPr="001D2E49">
        <w:rPr>
          <w:noProof w:val="0"/>
        </w:rPr>
        <w:t>},</w:t>
      </w:r>
    </w:p>
    <w:p w14:paraId="50B660A3" w14:textId="77777777" w:rsidR="00716C6A" w:rsidRPr="001D2E49" w:rsidRDefault="00716C6A" w:rsidP="00716C6A">
      <w:pPr>
        <w:pStyle w:val="PL"/>
        <w:rPr>
          <w:noProof w:val="0"/>
        </w:rPr>
      </w:pPr>
      <w:r w:rsidRPr="001D2E49">
        <w:rPr>
          <w:noProof w:val="0"/>
        </w:rPr>
        <w:tab/>
        <w:t>...</w:t>
      </w:r>
    </w:p>
    <w:p w14:paraId="7FA62315" w14:textId="77777777" w:rsidR="00716C6A" w:rsidRPr="001D2E49" w:rsidRDefault="00716C6A" w:rsidP="00716C6A">
      <w:pPr>
        <w:pStyle w:val="PL"/>
        <w:rPr>
          <w:noProof w:val="0"/>
        </w:rPr>
      </w:pPr>
      <w:r w:rsidRPr="001D2E49">
        <w:rPr>
          <w:noProof w:val="0"/>
        </w:rPr>
        <w:t>}</w:t>
      </w:r>
    </w:p>
    <w:p w14:paraId="239CD39E" w14:textId="77777777" w:rsidR="00716C6A" w:rsidRPr="001D2E49" w:rsidRDefault="00716C6A" w:rsidP="00716C6A">
      <w:pPr>
        <w:pStyle w:val="PL"/>
        <w:rPr>
          <w:noProof w:val="0"/>
        </w:rPr>
      </w:pPr>
    </w:p>
    <w:p w14:paraId="526F18F5" w14:textId="77777777" w:rsidR="00716C6A" w:rsidRPr="001D2E49" w:rsidRDefault="00716C6A" w:rsidP="00716C6A">
      <w:pPr>
        <w:pStyle w:val="PL"/>
        <w:rPr>
          <w:noProof w:val="0"/>
        </w:rPr>
      </w:pPr>
      <w:r w:rsidRPr="001D2E49">
        <w:rPr>
          <w:noProof w:val="0"/>
        </w:rPr>
        <w:t>-- **************************************************************</w:t>
      </w:r>
    </w:p>
    <w:p w14:paraId="0B1D5090" w14:textId="77777777" w:rsidR="00716C6A" w:rsidRPr="001D2E49" w:rsidRDefault="00716C6A" w:rsidP="00716C6A">
      <w:pPr>
        <w:pStyle w:val="PL"/>
        <w:rPr>
          <w:noProof w:val="0"/>
        </w:rPr>
      </w:pPr>
      <w:r w:rsidRPr="001D2E49">
        <w:rPr>
          <w:noProof w:val="0"/>
        </w:rPr>
        <w:t>--</w:t>
      </w:r>
    </w:p>
    <w:p w14:paraId="7EA86AD1" w14:textId="77777777" w:rsidR="00716C6A" w:rsidRPr="001D2E49" w:rsidRDefault="00716C6A" w:rsidP="00716C6A">
      <w:pPr>
        <w:pStyle w:val="PL"/>
        <w:outlineLvl w:val="3"/>
        <w:rPr>
          <w:noProof w:val="0"/>
        </w:rPr>
      </w:pPr>
      <w:r w:rsidRPr="001D2E49">
        <w:rPr>
          <w:noProof w:val="0"/>
        </w:rPr>
        <w:t>-- RIM INFORMATION TRANSFER ELEMENTARY PROCEDURES</w:t>
      </w:r>
    </w:p>
    <w:p w14:paraId="1E16D135" w14:textId="77777777" w:rsidR="00716C6A" w:rsidRPr="001D2E49" w:rsidRDefault="00716C6A" w:rsidP="00716C6A">
      <w:pPr>
        <w:pStyle w:val="PL"/>
        <w:rPr>
          <w:noProof w:val="0"/>
        </w:rPr>
      </w:pPr>
      <w:r w:rsidRPr="001D2E49">
        <w:rPr>
          <w:noProof w:val="0"/>
        </w:rPr>
        <w:t>--</w:t>
      </w:r>
    </w:p>
    <w:p w14:paraId="6C64ACB4" w14:textId="77777777" w:rsidR="00716C6A" w:rsidRPr="001D2E49" w:rsidRDefault="00716C6A" w:rsidP="00716C6A">
      <w:pPr>
        <w:pStyle w:val="PL"/>
        <w:rPr>
          <w:noProof w:val="0"/>
        </w:rPr>
      </w:pPr>
      <w:r w:rsidRPr="001D2E49">
        <w:rPr>
          <w:noProof w:val="0"/>
        </w:rPr>
        <w:t>-- **************************************************************</w:t>
      </w:r>
    </w:p>
    <w:p w14:paraId="6D42560C" w14:textId="77777777" w:rsidR="00716C6A" w:rsidRPr="001D2E49" w:rsidRDefault="00716C6A" w:rsidP="00716C6A">
      <w:pPr>
        <w:pStyle w:val="PL"/>
        <w:rPr>
          <w:noProof w:val="0"/>
        </w:rPr>
      </w:pPr>
    </w:p>
    <w:p w14:paraId="24EBF07D" w14:textId="77777777" w:rsidR="00716C6A" w:rsidRPr="001D2E49" w:rsidRDefault="00716C6A" w:rsidP="00716C6A">
      <w:pPr>
        <w:pStyle w:val="PL"/>
        <w:rPr>
          <w:noProof w:val="0"/>
        </w:rPr>
      </w:pPr>
      <w:r w:rsidRPr="001D2E49">
        <w:rPr>
          <w:noProof w:val="0"/>
        </w:rPr>
        <w:t>-- **************************************************************</w:t>
      </w:r>
    </w:p>
    <w:p w14:paraId="0A75B511" w14:textId="77777777" w:rsidR="00716C6A" w:rsidRPr="001D2E49" w:rsidRDefault="00716C6A" w:rsidP="00716C6A">
      <w:pPr>
        <w:pStyle w:val="PL"/>
        <w:rPr>
          <w:noProof w:val="0"/>
        </w:rPr>
      </w:pPr>
      <w:r w:rsidRPr="001D2E49">
        <w:rPr>
          <w:noProof w:val="0"/>
        </w:rPr>
        <w:t>--</w:t>
      </w:r>
    </w:p>
    <w:p w14:paraId="60B015DB" w14:textId="77777777" w:rsidR="00716C6A" w:rsidRPr="001D2E49" w:rsidRDefault="00716C6A" w:rsidP="00716C6A">
      <w:pPr>
        <w:pStyle w:val="PL"/>
        <w:outlineLvl w:val="4"/>
        <w:rPr>
          <w:noProof w:val="0"/>
        </w:rPr>
      </w:pPr>
      <w:r w:rsidRPr="001D2E49">
        <w:rPr>
          <w:noProof w:val="0"/>
        </w:rPr>
        <w:t>-- UPLINK RIM INFORMATION TRANSFER</w:t>
      </w:r>
    </w:p>
    <w:p w14:paraId="5E4353BD" w14:textId="77777777" w:rsidR="00716C6A" w:rsidRPr="001D2E49" w:rsidRDefault="00716C6A" w:rsidP="00716C6A">
      <w:pPr>
        <w:pStyle w:val="PL"/>
        <w:rPr>
          <w:noProof w:val="0"/>
        </w:rPr>
      </w:pPr>
      <w:r w:rsidRPr="001D2E49">
        <w:rPr>
          <w:noProof w:val="0"/>
        </w:rPr>
        <w:t>--</w:t>
      </w:r>
    </w:p>
    <w:p w14:paraId="57F06A0D" w14:textId="77777777" w:rsidR="00716C6A" w:rsidRPr="001D2E49" w:rsidRDefault="00716C6A" w:rsidP="00716C6A">
      <w:pPr>
        <w:pStyle w:val="PL"/>
        <w:rPr>
          <w:noProof w:val="0"/>
        </w:rPr>
      </w:pPr>
      <w:r w:rsidRPr="001D2E49">
        <w:rPr>
          <w:noProof w:val="0"/>
        </w:rPr>
        <w:t>-- **************************************************************</w:t>
      </w:r>
    </w:p>
    <w:p w14:paraId="3D21603F" w14:textId="77777777" w:rsidR="00716C6A" w:rsidRPr="001D2E49" w:rsidRDefault="00716C6A" w:rsidP="00716C6A">
      <w:pPr>
        <w:pStyle w:val="PL"/>
        <w:rPr>
          <w:noProof w:val="0"/>
        </w:rPr>
      </w:pPr>
    </w:p>
    <w:p w14:paraId="44761D77" w14:textId="77777777" w:rsidR="00716C6A" w:rsidRPr="001D2E49" w:rsidRDefault="00716C6A" w:rsidP="00716C6A">
      <w:pPr>
        <w:pStyle w:val="PL"/>
        <w:rPr>
          <w:noProof w:val="0"/>
        </w:rPr>
      </w:pPr>
      <w:r w:rsidRPr="001D2E49">
        <w:rPr>
          <w:noProof w:val="0"/>
        </w:rPr>
        <w:t>UplinkRIMInformationTransfer ::= SEQUENCE {</w:t>
      </w:r>
    </w:p>
    <w:p w14:paraId="02552A23"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183E3445" w14:textId="77777777" w:rsidR="00716C6A" w:rsidRPr="001D2E49" w:rsidRDefault="00716C6A" w:rsidP="00716C6A">
      <w:pPr>
        <w:pStyle w:val="PL"/>
        <w:rPr>
          <w:noProof w:val="0"/>
        </w:rPr>
      </w:pPr>
      <w:r w:rsidRPr="001D2E49">
        <w:rPr>
          <w:noProof w:val="0"/>
        </w:rPr>
        <w:tab/>
        <w:t>...</w:t>
      </w:r>
    </w:p>
    <w:p w14:paraId="2567ED59" w14:textId="77777777" w:rsidR="00716C6A" w:rsidRPr="001D2E49" w:rsidRDefault="00716C6A" w:rsidP="00716C6A">
      <w:pPr>
        <w:pStyle w:val="PL"/>
        <w:rPr>
          <w:noProof w:val="0"/>
        </w:rPr>
      </w:pPr>
      <w:r w:rsidRPr="001D2E49">
        <w:rPr>
          <w:noProof w:val="0"/>
        </w:rPr>
        <w:t>}</w:t>
      </w:r>
    </w:p>
    <w:p w14:paraId="1F09353E" w14:textId="77777777" w:rsidR="00716C6A" w:rsidRPr="001D2E49" w:rsidRDefault="00716C6A" w:rsidP="00716C6A">
      <w:pPr>
        <w:pStyle w:val="PL"/>
        <w:rPr>
          <w:noProof w:val="0"/>
        </w:rPr>
      </w:pPr>
    </w:p>
    <w:p w14:paraId="3F4C510F" w14:textId="77777777" w:rsidR="00716C6A" w:rsidRPr="001D2E49" w:rsidRDefault="00716C6A" w:rsidP="00716C6A">
      <w:pPr>
        <w:pStyle w:val="PL"/>
        <w:rPr>
          <w:noProof w:val="0"/>
        </w:rPr>
      </w:pPr>
      <w:r w:rsidRPr="001D2E49">
        <w:rPr>
          <w:noProof w:val="0"/>
        </w:rPr>
        <w:t>UplinkRIMInformationTransferIEs NGAP-PROTOCOL-IES ::= {</w:t>
      </w:r>
    </w:p>
    <w:p w14:paraId="6DCE7580" w14:textId="77777777" w:rsidR="00716C6A" w:rsidRPr="001D2E49" w:rsidRDefault="00716C6A" w:rsidP="00716C6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247EB387" w14:textId="77777777" w:rsidR="00716C6A" w:rsidRPr="001D2E49" w:rsidRDefault="00716C6A" w:rsidP="00716C6A">
      <w:pPr>
        <w:pStyle w:val="PL"/>
        <w:rPr>
          <w:noProof w:val="0"/>
        </w:rPr>
      </w:pPr>
      <w:r w:rsidRPr="001D2E49">
        <w:rPr>
          <w:noProof w:val="0"/>
        </w:rPr>
        <w:tab/>
        <w:t>...</w:t>
      </w:r>
    </w:p>
    <w:p w14:paraId="2BB9F79E" w14:textId="77777777" w:rsidR="00716C6A" w:rsidRPr="001D2E49" w:rsidRDefault="00716C6A" w:rsidP="00716C6A">
      <w:pPr>
        <w:pStyle w:val="PL"/>
        <w:rPr>
          <w:noProof w:val="0"/>
        </w:rPr>
      </w:pPr>
      <w:r w:rsidRPr="001D2E49">
        <w:rPr>
          <w:noProof w:val="0"/>
        </w:rPr>
        <w:t>}</w:t>
      </w:r>
    </w:p>
    <w:p w14:paraId="185D3D5F" w14:textId="77777777" w:rsidR="00716C6A" w:rsidRPr="001D2E49" w:rsidRDefault="00716C6A" w:rsidP="00716C6A">
      <w:pPr>
        <w:pStyle w:val="PL"/>
        <w:rPr>
          <w:noProof w:val="0"/>
        </w:rPr>
      </w:pPr>
      <w:r w:rsidRPr="001D2E49">
        <w:rPr>
          <w:noProof w:val="0"/>
        </w:rPr>
        <w:t>-- **************************************************************</w:t>
      </w:r>
    </w:p>
    <w:p w14:paraId="4C08183D" w14:textId="77777777" w:rsidR="00716C6A" w:rsidRPr="001D2E49" w:rsidRDefault="00716C6A" w:rsidP="00716C6A">
      <w:pPr>
        <w:pStyle w:val="PL"/>
        <w:rPr>
          <w:noProof w:val="0"/>
        </w:rPr>
      </w:pPr>
      <w:r w:rsidRPr="001D2E49">
        <w:rPr>
          <w:noProof w:val="0"/>
        </w:rPr>
        <w:t>--</w:t>
      </w:r>
    </w:p>
    <w:p w14:paraId="6D96B4DF" w14:textId="77777777" w:rsidR="00716C6A" w:rsidRPr="001D2E49" w:rsidRDefault="00716C6A" w:rsidP="00716C6A">
      <w:pPr>
        <w:pStyle w:val="PL"/>
        <w:outlineLvl w:val="4"/>
        <w:rPr>
          <w:noProof w:val="0"/>
        </w:rPr>
      </w:pPr>
      <w:r w:rsidRPr="001D2E49">
        <w:rPr>
          <w:noProof w:val="0"/>
        </w:rPr>
        <w:t>-- DOWNLINK RIM INFORMATION TRANSFER</w:t>
      </w:r>
    </w:p>
    <w:p w14:paraId="49A5D19D" w14:textId="77777777" w:rsidR="00716C6A" w:rsidRPr="001D2E49" w:rsidRDefault="00716C6A" w:rsidP="00716C6A">
      <w:pPr>
        <w:pStyle w:val="PL"/>
        <w:rPr>
          <w:noProof w:val="0"/>
        </w:rPr>
      </w:pPr>
      <w:r w:rsidRPr="001D2E49">
        <w:rPr>
          <w:noProof w:val="0"/>
        </w:rPr>
        <w:lastRenderedPageBreak/>
        <w:t>--</w:t>
      </w:r>
    </w:p>
    <w:p w14:paraId="79673E96" w14:textId="77777777" w:rsidR="00716C6A" w:rsidRPr="001D2E49" w:rsidRDefault="00716C6A" w:rsidP="00716C6A">
      <w:pPr>
        <w:pStyle w:val="PL"/>
        <w:rPr>
          <w:noProof w:val="0"/>
        </w:rPr>
      </w:pPr>
      <w:r w:rsidRPr="001D2E49">
        <w:rPr>
          <w:noProof w:val="0"/>
        </w:rPr>
        <w:t>-- **************************************************************</w:t>
      </w:r>
    </w:p>
    <w:p w14:paraId="08D8F66F" w14:textId="77777777" w:rsidR="00716C6A" w:rsidRPr="001D2E49" w:rsidRDefault="00716C6A" w:rsidP="00716C6A">
      <w:pPr>
        <w:pStyle w:val="PL"/>
        <w:rPr>
          <w:noProof w:val="0"/>
        </w:rPr>
      </w:pPr>
    </w:p>
    <w:p w14:paraId="0672B035" w14:textId="77777777" w:rsidR="00716C6A" w:rsidRPr="001D2E49" w:rsidRDefault="00716C6A" w:rsidP="00716C6A">
      <w:pPr>
        <w:pStyle w:val="PL"/>
        <w:rPr>
          <w:noProof w:val="0"/>
        </w:rPr>
      </w:pPr>
      <w:r w:rsidRPr="001D2E49">
        <w:rPr>
          <w:noProof w:val="0"/>
        </w:rPr>
        <w:t>DownlinkRIMInformationTransfer ::= SEQUENCE {</w:t>
      </w:r>
    </w:p>
    <w:p w14:paraId="78DE9759"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E613715" w14:textId="77777777" w:rsidR="00716C6A" w:rsidRPr="001D2E49" w:rsidRDefault="00716C6A" w:rsidP="00716C6A">
      <w:pPr>
        <w:pStyle w:val="PL"/>
        <w:rPr>
          <w:noProof w:val="0"/>
        </w:rPr>
      </w:pPr>
      <w:r w:rsidRPr="001D2E49">
        <w:rPr>
          <w:noProof w:val="0"/>
        </w:rPr>
        <w:tab/>
        <w:t>...</w:t>
      </w:r>
    </w:p>
    <w:p w14:paraId="428ADCF2" w14:textId="77777777" w:rsidR="00716C6A" w:rsidRPr="001D2E49" w:rsidRDefault="00716C6A" w:rsidP="00716C6A">
      <w:pPr>
        <w:pStyle w:val="PL"/>
        <w:rPr>
          <w:noProof w:val="0"/>
        </w:rPr>
      </w:pPr>
      <w:r w:rsidRPr="001D2E49">
        <w:rPr>
          <w:noProof w:val="0"/>
        </w:rPr>
        <w:t>}</w:t>
      </w:r>
    </w:p>
    <w:p w14:paraId="644B1238" w14:textId="77777777" w:rsidR="00716C6A" w:rsidRPr="001D2E49" w:rsidRDefault="00716C6A" w:rsidP="00716C6A">
      <w:pPr>
        <w:pStyle w:val="PL"/>
        <w:rPr>
          <w:noProof w:val="0"/>
        </w:rPr>
      </w:pPr>
    </w:p>
    <w:p w14:paraId="2F06D42C" w14:textId="77777777" w:rsidR="00716C6A" w:rsidRPr="001D2E49" w:rsidRDefault="00716C6A" w:rsidP="00716C6A">
      <w:pPr>
        <w:pStyle w:val="PL"/>
        <w:rPr>
          <w:noProof w:val="0"/>
        </w:rPr>
      </w:pPr>
      <w:r w:rsidRPr="001D2E49">
        <w:rPr>
          <w:noProof w:val="0"/>
        </w:rPr>
        <w:t>DownlinkRIMInformationTransferIEs NGAP-PROTOCOL-IES ::= {</w:t>
      </w:r>
    </w:p>
    <w:p w14:paraId="3406700E" w14:textId="77777777" w:rsidR="00716C6A" w:rsidRPr="001D2E49" w:rsidRDefault="00716C6A" w:rsidP="00716C6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76059B48" w14:textId="77777777" w:rsidR="00716C6A" w:rsidRPr="001D2E49" w:rsidRDefault="00716C6A" w:rsidP="00716C6A">
      <w:pPr>
        <w:pStyle w:val="PL"/>
        <w:rPr>
          <w:noProof w:val="0"/>
        </w:rPr>
      </w:pPr>
    </w:p>
    <w:p w14:paraId="5022FCF6" w14:textId="77777777" w:rsidR="00716C6A" w:rsidRPr="001D2E49" w:rsidRDefault="00716C6A" w:rsidP="00716C6A">
      <w:pPr>
        <w:pStyle w:val="PL"/>
        <w:rPr>
          <w:noProof w:val="0"/>
        </w:rPr>
      </w:pPr>
      <w:r w:rsidRPr="001D2E49">
        <w:rPr>
          <w:noProof w:val="0"/>
        </w:rPr>
        <w:tab/>
        <w:t>...</w:t>
      </w:r>
    </w:p>
    <w:p w14:paraId="694F411B" w14:textId="77777777" w:rsidR="00716C6A" w:rsidRPr="001D2E49" w:rsidRDefault="00716C6A" w:rsidP="00716C6A">
      <w:pPr>
        <w:pStyle w:val="PL"/>
        <w:rPr>
          <w:noProof w:val="0"/>
        </w:rPr>
      </w:pPr>
      <w:r w:rsidRPr="001D2E49">
        <w:rPr>
          <w:noProof w:val="0"/>
        </w:rPr>
        <w:t>}</w:t>
      </w:r>
    </w:p>
    <w:p w14:paraId="20819D8D" w14:textId="77777777" w:rsidR="00716C6A" w:rsidRDefault="00716C6A" w:rsidP="00716C6A">
      <w:pPr>
        <w:pStyle w:val="PL"/>
        <w:rPr>
          <w:highlight w:val="green"/>
        </w:rPr>
      </w:pPr>
    </w:p>
    <w:p w14:paraId="2785DD8D" w14:textId="77777777" w:rsidR="00716C6A" w:rsidRPr="00367E0D" w:rsidRDefault="00716C6A" w:rsidP="00716C6A">
      <w:pPr>
        <w:pStyle w:val="PL"/>
      </w:pPr>
      <w:r w:rsidRPr="00367E0D">
        <w:t>-- **************************************************************</w:t>
      </w:r>
    </w:p>
    <w:p w14:paraId="55912DF5" w14:textId="77777777" w:rsidR="00716C6A" w:rsidRPr="00367E0D" w:rsidRDefault="00716C6A" w:rsidP="00716C6A">
      <w:pPr>
        <w:pStyle w:val="PL"/>
      </w:pPr>
      <w:r w:rsidRPr="00367E0D">
        <w:t>--</w:t>
      </w:r>
    </w:p>
    <w:p w14:paraId="3D9CF1A3" w14:textId="77777777" w:rsidR="00716C6A" w:rsidRPr="00367E0D" w:rsidRDefault="00716C6A" w:rsidP="00716C6A">
      <w:pPr>
        <w:pStyle w:val="PL"/>
      </w:pPr>
      <w:r w:rsidRPr="00367E0D">
        <w:t>-- Connection Establishment Indication</w:t>
      </w:r>
    </w:p>
    <w:p w14:paraId="48EEC7B1" w14:textId="77777777" w:rsidR="00716C6A" w:rsidRPr="00367E0D" w:rsidRDefault="00716C6A" w:rsidP="00716C6A">
      <w:pPr>
        <w:pStyle w:val="PL"/>
      </w:pPr>
      <w:r w:rsidRPr="00367E0D">
        <w:t>--</w:t>
      </w:r>
    </w:p>
    <w:p w14:paraId="0B6FA41A" w14:textId="77777777" w:rsidR="00716C6A" w:rsidRPr="00367E0D" w:rsidRDefault="00716C6A" w:rsidP="00716C6A">
      <w:pPr>
        <w:pStyle w:val="PL"/>
      </w:pPr>
      <w:r w:rsidRPr="00367E0D">
        <w:t>-- **************************************************************</w:t>
      </w:r>
    </w:p>
    <w:p w14:paraId="54F721E8" w14:textId="77777777" w:rsidR="00716C6A" w:rsidRPr="00367E0D" w:rsidRDefault="00716C6A" w:rsidP="00716C6A">
      <w:pPr>
        <w:pStyle w:val="PL"/>
      </w:pPr>
    </w:p>
    <w:p w14:paraId="27DC9E6B" w14:textId="77777777" w:rsidR="00716C6A" w:rsidRPr="00367E0D" w:rsidRDefault="00716C6A" w:rsidP="00716C6A">
      <w:pPr>
        <w:pStyle w:val="PL"/>
      </w:pPr>
      <w:r w:rsidRPr="00367E0D">
        <w:t>ConnectionEstablishmentIndication::= SEQUENCE {</w:t>
      </w:r>
    </w:p>
    <w:p w14:paraId="55B6403E" w14:textId="77777777" w:rsidR="00716C6A" w:rsidRPr="00367E0D" w:rsidRDefault="00716C6A" w:rsidP="00716C6A">
      <w:pPr>
        <w:pStyle w:val="PL"/>
      </w:pPr>
      <w:r w:rsidRPr="00367E0D">
        <w:tab/>
        <w:t>protocolIEs</w:t>
      </w:r>
      <w:r w:rsidRPr="00367E0D">
        <w:tab/>
      </w:r>
      <w:r w:rsidRPr="00367E0D">
        <w:tab/>
      </w:r>
      <w:r w:rsidRPr="00367E0D">
        <w:tab/>
        <w:t>ProtocolIE-Container { {ConnectionEstablishmentIndicationIEs} },</w:t>
      </w:r>
    </w:p>
    <w:p w14:paraId="4BCB6E67" w14:textId="77777777" w:rsidR="00716C6A" w:rsidRPr="00367E0D" w:rsidRDefault="00716C6A" w:rsidP="00716C6A">
      <w:pPr>
        <w:pStyle w:val="PL"/>
      </w:pPr>
      <w:r w:rsidRPr="00367E0D">
        <w:tab/>
        <w:t>...</w:t>
      </w:r>
    </w:p>
    <w:p w14:paraId="56574420" w14:textId="77777777" w:rsidR="00716C6A" w:rsidRPr="00367E0D" w:rsidRDefault="00716C6A" w:rsidP="00716C6A">
      <w:pPr>
        <w:pStyle w:val="PL"/>
      </w:pPr>
      <w:r w:rsidRPr="00367E0D">
        <w:t>}</w:t>
      </w:r>
    </w:p>
    <w:p w14:paraId="6CDD703D" w14:textId="77777777" w:rsidR="00716C6A" w:rsidRPr="00367E0D" w:rsidRDefault="00716C6A" w:rsidP="00716C6A">
      <w:pPr>
        <w:pStyle w:val="PL"/>
      </w:pPr>
    </w:p>
    <w:p w14:paraId="0627D497" w14:textId="77777777" w:rsidR="00716C6A" w:rsidRPr="00367E0D" w:rsidRDefault="00716C6A" w:rsidP="00716C6A">
      <w:pPr>
        <w:pStyle w:val="PL"/>
      </w:pPr>
      <w:r w:rsidRPr="00367E0D">
        <w:t>ConnectionEstablishmentIndicationIEs NGAP-PROTOCOL-IES ::= {</w:t>
      </w:r>
    </w:p>
    <w:p w14:paraId="41136538" w14:textId="77777777" w:rsidR="00716C6A" w:rsidRPr="00367E0D" w:rsidRDefault="00716C6A" w:rsidP="00716C6A">
      <w:pPr>
        <w:pStyle w:val="PL"/>
      </w:pPr>
      <w:r w:rsidRPr="00367E0D">
        <w:tab/>
        <w:t>{ ID id-AMF-UE-NGAP-ID</w:t>
      </w:r>
      <w:r w:rsidRPr="00367E0D">
        <w:tab/>
      </w:r>
      <w:r w:rsidRPr="00367E0D">
        <w:tab/>
      </w:r>
      <w:r w:rsidRPr="00367E0D">
        <w:tab/>
      </w:r>
      <w:r w:rsidRPr="00367E0D">
        <w:tab/>
      </w:r>
      <w:r>
        <w:tab/>
      </w:r>
      <w:r w:rsidRPr="00367E0D">
        <w:t xml:space="preserve">CRITICALITY </w:t>
      </w:r>
      <w:r>
        <w:t>reject</w:t>
      </w:r>
      <w:r w:rsidRPr="00367E0D">
        <w:tab/>
        <w:t>TYPE AMF-UE-NGAP-ID</w:t>
      </w:r>
      <w:r w:rsidRPr="00367E0D">
        <w:tab/>
      </w:r>
      <w:r w:rsidRPr="00367E0D">
        <w:tab/>
      </w:r>
      <w:r w:rsidRPr="00367E0D">
        <w:tab/>
      </w:r>
      <w:r w:rsidRPr="00367E0D">
        <w:tab/>
      </w:r>
      <w:r>
        <w:tab/>
      </w:r>
      <w:r w:rsidRPr="00367E0D">
        <w:t>PRESENCE mandatory</w:t>
      </w:r>
      <w:r>
        <w:tab/>
      </w:r>
      <w:r w:rsidRPr="00367E0D">
        <w:t>}|</w:t>
      </w:r>
    </w:p>
    <w:p w14:paraId="201EF04F" w14:textId="77777777" w:rsidR="00716C6A" w:rsidRPr="00367E0D" w:rsidRDefault="00716C6A" w:rsidP="00716C6A">
      <w:pPr>
        <w:pStyle w:val="PL"/>
      </w:pPr>
      <w:r w:rsidRPr="00367E0D">
        <w:tab/>
        <w:t>{ ID id-RAN-UE-NGAP-ID</w:t>
      </w:r>
      <w:r w:rsidRPr="00367E0D">
        <w:tab/>
      </w:r>
      <w:r w:rsidRPr="00367E0D">
        <w:tab/>
      </w:r>
      <w:r w:rsidRPr="00367E0D">
        <w:tab/>
      </w:r>
      <w:r w:rsidRPr="00367E0D">
        <w:tab/>
      </w:r>
      <w:r>
        <w:tab/>
      </w:r>
      <w:r w:rsidRPr="00367E0D">
        <w:t xml:space="preserve">CRITICALITY </w:t>
      </w:r>
      <w:r>
        <w:t>reject</w:t>
      </w:r>
      <w:r w:rsidRPr="00367E0D">
        <w:tab/>
        <w:t>TYPE RAN-UE-NGAP-ID</w:t>
      </w:r>
      <w:r w:rsidRPr="00367E0D">
        <w:tab/>
      </w:r>
      <w:r w:rsidRPr="00367E0D">
        <w:tab/>
      </w:r>
      <w:r w:rsidRPr="00367E0D">
        <w:tab/>
      </w:r>
      <w:r w:rsidRPr="00367E0D">
        <w:tab/>
      </w:r>
      <w:r>
        <w:tab/>
      </w:r>
      <w:r w:rsidRPr="00367E0D">
        <w:t>PRESENCE mandatory</w:t>
      </w:r>
      <w:r>
        <w:tab/>
      </w:r>
      <w:r w:rsidRPr="00367E0D">
        <w:t>}|</w:t>
      </w:r>
    </w:p>
    <w:p w14:paraId="5DF5CDCE" w14:textId="77777777" w:rsidR="00716C6A" w:rsidRPr="00367E0D" w:rsidRDefault="00716C6A" w:rsidP="00716C6A">
      <w:pPr>
        <w:pStyle w:val="PL"/>
        <w:rPr>
          <w:snapToGrid w:val="0"/>
        </w:rPr>
      </w:pPr>
      <w:r w:rsidRPr="00367E0D">
        <w:tab/>
        <w:t>{ ID id-UERadioCapability</w:t>
      </w:r>
      <w:r w:rsidRPr="00367E0D">
        <w:tab/>
      </w:r>
      <w:r w:rsidRPr="00367E0D">
        <w:tab/>
      </w:r>
      <w:r w:rsidRPr="00367E0D">
        <w:tab/>
      </w:r>
      <w:r>
        <w:tab/>
      </w:r>
      <w:r w:rsidRPr="00367E0D">
        <w:t>CRITICALITY ignore</w:t>
      </w:r>
      <w:r w:rsidRPr="00367E0D">
        <w:tab/>
        <w:t>TYPE UERadioCapability</w:t>
      </w:r>
      <w:r w:rsidRPr="00367E0D">
        <w:tab/>
      </w:r>
      <w:r w:rsidRPr="00367E0D">
        <w:tab/>
      </w:r>
      <w:r w:rsidRPr="00367E0D">
        <w:tab/>
      </w:r>
      <w:r>
        <w:tab/>
      </w:r>
      <w:r w:rsidRPr="00367E0D">
        <w:t xml:space="preserve">PRESENCE optional </w:t>
      </w:r>
      <w:r>
        <w:tab/>
      </w:r>
      <w:r w:rsidRPr="00367E0D">
        <w:t>}</w:t>
      </w:r>
      <w:r w:rsidRPr="00367E0D">
        <w:rPr>
          <w:snapToGrid w:val="0"/>
        </w:rPr>
        <w:t>|</w:t>
      </w:r>
    </w:p>
    <w:p w14:paraId="39E54023" w14:textId="77777777" w:rsidR="00716C6A" w:rsidRPr="00367E0D" w:rsidRDefault="00716C6A" w:rsidP="00716C6A">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p>
    <w:p w14:paraId="2ADA5290" w14:textId="77777777" w:rsidR="00716C6A" w:rsidRPr="00367E0D" w:rsidRDefault="00716C6A" w:rsidP="00716C6A">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bookmarkStart w:id="1380" w:name="_Hlk38475115"/>
      <w:r w:rsidRPr="00367E0D">
        <w:rPr>
          <w:snapToGrid w:val="0"/>
        </w:rPr>
        <w:t>|</w:t>
      </w:r>
      <w:bookmarkEnd w:id="1380"/>
    </w:p>
    <w:p w14:paraId="149E1B9B" w14:textId="77777777" w:rsidR="00716C6A" w:rsidRPr="00345012" w:rsidRDefault="00716C6A" w:rsidP="00716C6A">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r w:rsidRPr="00345012">
        <w:rPr>
          <w:snapToGrid w:val="0"/>
        </w:rPr>
        <w:t>|</w:t>
      </w:r>
    </w:p>
    <w:p w14:paraId="1095D31E" w14:textId="77777777" w:rsidR="00716C6A" w:rsidRPr="00067120" w:rsidRDefault="00716C6A" w:rsidP="00716C6A">
      <w:pPr>
        <w:pStyle w:val="PL"/>
        <w:rPr>
          <w:noProof w:val="0"/>
          <w:snapToGrid w:val="0"/>
        </w:rPr>
      </w:pPr>
      <w:r w:rsidRPr="00345012">
        <w:rPr>
          <w:snapToGrid w:val="0"/>
        </w:rPr>
        <w:tab/>
        <w:t>{ ID id-UE-DifferentiationInfo</w:t>
      </w:r>
      <w:r w:rsidRPr="00345012">
        <w:rPr>
          <w:snapToGrid w:val="0"/>
        </w:rPr>
        <w:tab/>
      </w:r>
      <w:r w:rsidRPr="00345012">
        <w:rPr>
          <w:snapToGrid w:val="0"/>
        </w:rPr>
        <w:tab/>
      </w:r>
      <w:r>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Pr>
          <w:snapToGrid w:val="0"/>
        </w:rPr>
        <w:tab/>
      </w:r>
      <w:r w:rsidRPr="00345012">
        <w:rPr>
          <w:snapToGrid w:val="0"/>
        </w:rPr>
        <w:t>PRESENCE optional</w:t>
      </w:r>
      <w:r>
        <w:rPr>
          <w:snapToGrid w:val="0"/>
        </w:rPr>
        <w:tab/>
      </w:r>
      <w:r>
        <w:rPr>
          <w:snapToGrid w:val="0"/>
        </w:rPr>
        <w:tab/>
      </w:r>
      <w:r w:rsidRPr="00345012">
        <w:rPr>
          <w:snapToGrid w:val="0"/>
        </w:rPr>
        <w:t>}</w:t>
      </w:r>
      <w:r w:rsidRPr="00067120">
        <w:rPr>
          <w:noProof w:val="0"/>
          <w:snapToGrid w:val="0"/>
        </w:rPr>
        <w:t>|</w:t>
      </w:r>
    </w:p>
    <w:p w14:paraId="5ED0D627" w14:textId="77777777" w:rsidR="00716C6A" w:rsidRPr="00067120" w:rsidRDefault="00716C6A" w:rsidP="00716C6A">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p>
    <w:p w14:paraId="0CB46F1C" w14:textId="77777777" w:rsidR="00716C6A" w:rsidRDefault="00716C6A" w:rsidP="00716C6A">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r w:rsidRPr="00AD521A">
        <w:rPr>
          <w:noProof w:val="0"/>
          <w:snapToGrid w:val="0"/>
        </w:rPr>
        <w:t>|</w:t>
      </w:r>
    </w:p>
    <w:p w14:paraId="01174FF4" w14:textId="77777777" w:rsidR="00716C6A" w:rsidRDefault="00716C6A" w:rsidP="00716C6A">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766301C1" w14:textId="77777777" w:rsidR="00716C6A" w:rsidRDefault="00716C6A" w:rsidP="00716C6A">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Pr>
          <w:noProof w:val="0"/>
          <w:snapToGrid w:val="0"/>
        </w:rPr>
        <w:t>|</w:t>
      </w:r>
    </w:p>
    <w:p w14:paraId="4F473935" w14:textId="77777777" w:rsidR="00716C6A" w:rsidRPr="00367E0D" w:rsidRDefault="00716C6A" w:rsidP="00716C6A">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367E0D">
        <w:rPr>
          <w:noProof w:val="0"/>
          <w:snapToGrid w:val="0"/>
        </w:rPr>
        <w:t>,</w:t>
      </w:r>
    </w:p>
    <w:p w14:paraId="7A6A8170" w14:textId="77777777" w:rsidR="00716C6A" w:rsidRPr="00367E0D" w:rsidRDefault="00716C6A" w:rsidP="00716C6A">
      <w:pPr>
        <w:pStyle w:val="PL"/>
      </w:pPr>
      <w:r w:rsidRPr="00367E0D">
        <w:tab/>
        <w:t>...</w:t>
      </w:r>
    </w:p>
    <w:p w14:paraId="62F4A810" w14:textId="77777777" w:rsidR="00716C6A" w:rsidRPr="00CE382F" w:rsidRDefault="00716C6A" w:rsidP="00716C6A">
      <w:pPr>
        <w:pStyle w:val="PL"/>
      </w:pPr>
      <w:r w:rsidRPr="00367E0D">
        <w:t>}</w:t>
      </w:r>
    </w:p>
    <w:p w14:paraId="5EE049BF" w14:textId="77777777" w:rsidR="00716C6A" w:rsidRPr="00367E0D" w:rsidRDefault="00716C6A" w:rsidP="00716C6A">
      <w:pPr>
        <w:pStyle w:val="PL"/>
      </w:pPr>
    </w:p>
    <w:p w14:paraId="5D7A1FB8" w14:textId="77777777" w:rsidR="00716C6A" w:rsidRDefault="00716C6A" w:rsidP="00716C6A">
      <w:pPr>
        <w:pStyle w:val="PL"/>
        <w:rPr>
          <w:noProof w:val="0"/>
          <w:snapToGrid w:val="0"/>
        </w:rPr>
      </w:pPr>
    </w:p>
    <w:p w14:paraId="311FAEEF" w14:textId="77777777" w:rsidR="00716C6A" w:rsidRPr="001D2E49" w:rsidRDefault="00716C6A" w:rsidP="00716C6A">
      <w:pPr>
        <w:pStyle w:val="PL"/>
        <w:rPr>
          <w:noProof w:val="0"/>
        </w:rPr>
      </w:pPr>
      <w:r w:rsidRPr="001D2E49">
        <w:rPr>
          <w:noProof w:val="0"/>
        </w:rPr>
        <w:t>-- **************************************************************</w:t>
      </w:r>
    </w:p>
    <w:p w14:paraId="2786DF8B" w14:textId="77777777" w:rsidR="00716C6A" w:rsidRPr="001D2E49" w:rsidRDefault="00716C6A" w:rsidP="00716C6A">
      <w:pPr>
        <w:pStyle w:val="PL"/>
        <w:rPr>
          <w:noProof w:val="0"/>
        </w:rPr>
      </w:pPr>
      <w:r w:rsidRPr="001D2E49">
        <w:rPr>
          <w:noProof w:val="0"/>
        </w:rPr>
        <w:t>--</w:t>
      </w:r>
    </w:p>
    <w:p w14:paraId="7C3A8D5E" w14:textId="77777777" w:rsidR="00716C6A" w:rsidRPr="001D2E49" w:rsidRDefault="00716C6A" w:rsidP="00716C6A">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6D4E3FFD" w14:textId="77777777" w:rsidR="00716C6A" w:rsidRPr="001D2E49" w:rsidRDefault="00716C6A" w:rsidP="00716C6A">
      <w:pPr>
        <w:pStyle w:val="PL"/>
        <w:rPr>
          <w:noProof w:val="0"/>
        </w:rPr>
      </w:pPr>
      <w:r w:rsidRPr="001D2E49">
        <w:rPr>
          <w:noProof w:val="0"/>
        </w:rPr>
        <w:t>--</w:t>
      </w:r>
    </w:p>
    <w:p w14:paraId="6DF9BC07" w14:textId="77777777" w:rsidR="00716C6A" w:rsidRPr="001D2E49" w:rsidRDefault="00716C6A" w:rsidP="00716C6A">
      <w:pPr>
        <w:pStyle w:val="PL"/>
        <w:rPr>
          <w:noProof w:val="0"/>
        </w:rPr>
      </w:pPr>
      <w:r w:rsidRPr="001D2E49">
        <w:rPr>
          <w:noProof w:val="0"/>
        </w:rPr>
        <w:t>-- **************************************************************</w:t>
      </w:r>
    </w:p>
    <w:p w14:paraId="20AF40C5" w14:textId="77777777" w:rsidR="00716C6A" w:rsidRPr="001D2E49" w:rsidRDefault="00716C6A" w:rsidP="00716C6A">
      <w:pPr>
        <w:pStyle w:val="PL"/>
        <w:rPr>
          <w:noProof w:val="0"/>
        </w:rPr>
      </w:pPr>
    </w:p>
    <w:p w14:paraId="7E549284" w14:textId="77777777" w:rsidR="00716C6A" w:rsidRPr="001D2E49" w:rsidRDefault="00716C6A" w:rsidP="00716C6A">
      <w:pPr>
        <w:pStyle w:val="PL"/>
        <w:rPr>
          <w:noProof w:val="0"/>
        </w:rPr>
      </w:pPr>
      <w:r w:rsidRPr="001D2E49">
        <w:rPr>
          <w:noProof w:val="0"/>
        </w:rPr>
        <w:t>-- **************************************************************</w:t>
      </w:r>
    </w:p>
    <w:p w14:paraId="0D85C0B3" w14:textId="77777777" w:rsidR="00716C6A" w:rsidRPr="001D2E49" w:rsidRDefault="00716C6A" w:rsidP="00716C6A">
      <w:pPr>
        <w:pStyle w:val="PL"/>
        <w:rPr>
          <w:noProof w:val="0"/>
        </w:rPr>
      </w:pPr>
      <w:r w:rsidRPr="001D2E49">
        <w:rPr>
          <w:noProof w:val="0"/>
        </w:rPr>
        <w:t>--</w:t>
      </w:r>
    </w:p>
    <w:p w14:paraId="5F3E587C" w14:textId="77777777" w:rsidR="00716C6A" w:rsidRPr="001D2E49" w:rsidRDefault="00716C6A" w:rsidP="00716C6A">
      <w:pPr>
        <w:pStyle w:val="PL"/>
        <w:outlineLvl w:val="4"/>
        <w:rPr>
          <w:noProof w:val="0"/>
        </w:rPr>
      </w:pPr>
      <w:r w:rsidRPr="001D2E49">
        <w:rPr>
          <w:noProof w:val="0"/>
        </w:rPr>
        <w:t xml:space="preserve">-- </w:t>
      </w:r>
      <w:r>
        <w:rPr>
          <w:noProof w:val="0"/>
        </w:rPr>
        <w:t>UE RADIO CAPABILITY ID MAPPING REQUEST</w:t>
      </w:r>
    </w:p>
    <w:p w14:paraId="75D5757E" w14:textId="77777777" w:rsidR="00716C6A" w:rsidRPr="001D2E49" w:rsidRDefault="00716C6A" w:rsidP="00716C6A">
      <w:pPr>
        <w:pStyle w:val="PL"/>
        <w:rPr>
          <w:noProof w:val="0"/>
        </w:rPr>
      </w:pPr>
      <w:r w:rsidRPr="001D2E49">
        <w:rPr>
          <w:noProof w:val="0"/>
        </w:rPr>
        <w:t>--</w:t>
      </w:r>
    </w:p>
    <w:p w14:paraId="19096AEC" w14:textId="77777777" w:rsidR="00716C6A" w:rsidRPr="001D2E49" w:rsidRDefault="00716C6A" w:rsidP="00716C6A">
      <w:pPr>
        <w:pStyle w:val="PL"/>
        <w:rPr>
          <w:noProof w:val="0"/>
        </w:rPr>
      </w:pPr>
      <w:r w:rsidRPr="001D2E49">
        <w:rPr>
          <w:noProof w:val="0"/>
        </w:rPr>
        <w:t>-- **************************************************************</w:t>
      </w:r>
    </w:p>
    <w:p w14:paraId="195794DC" w14:textId="77777777" w:rsidR="00716C6A" w:rsidRDefault="00716C6A" w:rsidP="00716C6A">
      <w:pPr>
        <w:pStyle w:val="PL"/>
        <w:rPr>
          <w:noProof w:val="0"/>
          <w:snapToGrid w:val="0"/>
        </w:rPr>
      </w:pPr>
    </w:p>
    <w:p w14:paraId="4FF68D71" w14:textId="77777777" w:rsidR="00716C6A" w:rsidRPr="001D2E49" w:rsidRDefault="00716C6A" w:rsidP="00716C6A">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409D19DE"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65F6301D" w14:textId="77777777" w:rsidR="00716C6A" w:rsidRPr="001D2E49" w:rsidRDefault="00716C6A" w:rsidP="00716C6A">
      <w:pPr>
        <w:pStyle w:val="PL"/>
        <w:rPr>
          <w:noProof w:val="0"/>
        </w:rPr>
      </w:pPr>
      <w:r w:rsidRPr="001D2E49">
        <w:rPr>
          <w:noProof w:val="0"/>
        </w:rPr>
        <w:tab/>
        <w:t>...</w:t>
      </w:r>
    </w:p>
    <w:p w14:paraId="30A0B9E7" w14:textId="77777777" w:rsidR="00716C6A" w:rsidRPr="001D2E49" w:rsidRDefault="00716C6A" w:rsidP="00716C6A">
      <w:pPr>
        <w:pStyle w:val="PL"/>
        <w:rPr>
          <w:noProof w:val="0"/>
        </w:rPr>
      </w:pPr>
      <w:r w:rsidRPr="001D2E49">
        <w:rPr>
          <w:noProof w:val="0"/>
        </w:rPr>
        <w:t>}</w:t>
      </w:r>
    </w:p>
    <w:p w14:paraId="2108A5F1" w14:textId="77777777" w:rsidR="00716C6A" w:rsidRPr="001D2E49" w:rsidRDefault="00716C6A" w:rsidP="00716C6A">
      <w:pPr>
        <w:pStyle w:val="PL"/>
        <w:rPr>
          <w:noProof w:val="0"/>
        </w:rPr>
      </w:pPr>
    </w:p>
    <w:p w14:paraId="63D2CBEA" w14:textId="77777777" w:rsidR="00716C6A" w:rsidRPr="001D2E49" w:rsidRDefault="00716C6A" w:rsidP="00716C6A">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28E5C725" w14:textId="77777777" w:rsidR="00716C6A" w:rsidRPr="001D2E49" w:rsidRDefault="00716C6A" w:rsidP="00716C6A">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Pr>
          <w:noProof w:val="0"/>
        </w:rPr>
        <w:tab/>
      </w:r>
      <w:r w:rsidRPr="001D2E49">
        <w:rPr>
          <w:noProof w:val="0"/>
        </w:rPr>
        <w:t>},</w:t>
      </w:r>
    </w:p>
    <w:p w14:paraId="1215A8F1" w14:textId="77777777" w:rsidR="00716C6A" w:rsidRPr="001D2E49" w:rsidRDefault="00716C6A" w:rsidP="00716C6A">
      <w:pPr>
        <w:pStyle w:val="PL"/>
        <w:rPr>
          <w:noProof w:val="0"/>
        </w:rPr>
      </w:pPr>
      <w:r w:rsidRPr="001D2E49">
        <w:rPr>
          <w:noProof w:val="0"/>
        </w:rPr>
        <w:tab/>
        <w:t>...</w:t>
      </w:r>
    </w:p>
    <w:p w14:paraId="63FED880" w14:textId="77777777" w:rsidR="00716C6A" w:rsidRPr="001D2E49" w:rsidRDefault="00716C6A" w:rsidP="00716C6A">
      <w:pPr>
        <w:pStyle w:val="PL"/>
        <w:rPr>
          <w:noProof w:val="0"/>
        </w:rPr>
      </w:pPr>
      <w:r w:rsidRPr="001D2E49">
        <w:rPr>
          <w:noProof w:val="0"/>
        </w:rPr>
        <w:t>}</w:t>
      </w:r>
    </w:p>
    <w:p w14:paraId="42C4941F" w14:textId="77777777" w:rsidR="00716C6A" w:rsidRPr="001D2E49" w:rsidRDefault="00716C6A" w:rsidP="00716C6A">
      <w:pPr>
        <w:pStyle w:val="PL"/>
        <w:rPr>
          <w:noProof w:val="0"/>
        </w:rPr>
      </w:pPr>
    </w:p>
    <w:p w14:paraId="0A733924" w14:textId="77777777" w:rsidR="00716C6A" w:rsidRPr="001D2E49" w:rsidRDefault="00716C6A" w:rsidP="00716C6A">
      <w:pPr>
        <w:pStyle w:val="PL"/>
        <w:rPr>
          <w:noProof w:val="0"/>
        </w:rPr>
      </w:pPr>
      <w:r w:rsidRPr="001D2E49">
        <w:rPr>
          <w:noProof w:val="0"/>
        </w:rPr>
        <w:t>-- **************************************************************</w:t>
      </w:r>
    </w:p>
    <w:p w14:paraId="0163BF52" w14:textId="77777777" w:rsidR="00716C6A" w:rsidRPr="001D2E49" w:rsidRDefault="00716C6A" w:rsidP="00716C6A">
      <w:pPr>
        <w:pStyle w:val="PL"/>
        <w:rPr>
          <w:noProof w:val="0"/>
        </w:rPr>
      </w:pPr>
      <w:r w:rsidRPr="001D2E49">
        <w:rPr>
          <w:noProof w:val="0"/>
        </w:rPr>
        <w:t>--</w:t>
      </w:r>
    </w:p>
    <w:p w14:paraId="6AAF6AD4" w14:textId="77777777" w:rsidR="00716C6A" w:rsidRPr="001D2E49" w:rsidRDefault="00716C6A" w:rsidP="00716C6A">
      <w:pPr>
        <w:pStyle w:val="PL"/>
        <w:outlineLvl w:val="4"/>
        <w:rPr>
          <w:noProof w:val="0"/>
        </w:rPr>
      </w:pPr>
      <w:r w:rsidRPr="001D2E49">
        <w:rPr>
          <w:noProof w:val="0"/>
        </w:rPr>
        <w:t xml:space="preserve">-- </w:t>
      </w:r>
      <w:r>
        <w:rPr>
          <w:noProof w:val="0"/>
        </w:rPr>
        <w:t>UE RADIO CAPABILITY ID MAPPING RESPONSE</w:t>
      </w:r>
    </w:p>
    <w:p w14:paraId="66A23024" w14:textId="77777777" w:rsidR="00716C6A" w:rsidRPr="001D2E49" w:rsidRDefault="00716C6A" w:rsidP="00716C6A">
      <w:pPr>
        <w:pStyle w:val="PL"/>
        <w:rPr>
          <w:noProof w:val="0"/>
        </w:rPr>
      </w:pPr>
      <w:r w:rsidRPr="001D2E49">
        <w:rPr>
          <w:noProof w:val="0"/>
        </w:rPr>
        <w:t>--</w:t>
      </w:r>
    </w:p>
    <w:p w14:paraId="771DB44F" w14:textId="77777777" w:rsidR="00716C6A" w:rsidRPr="001D2E49" w:rsidRDefault="00716C6A" w:rsidP="00716C6A">
      <w:pPr>
        <w:pStyle w:val="PL"/>
        <w:rPr>
          <w:noProof w:val="0"/>
        </w:rPr>
      </w:pPr>
      <w:r w:rsidRPr="001D2E49">
        <w:rPr>
          <w:noProof w:val="0"/>
        </w:rPr>
        <w:t>-- **************************************************************</w:t>
      </w:r>
    </w:p>
    <w:p w14:paraId="499B35BB" w14:textId="77777777" w:rsidR="00716C6A" w:rsidRDefault="00716C6A" w:rsidP="00716C6A">
      <w:pPr>
        <w:pStyle w:val="PL"/>
        <w:rPr>
          <w:noProof w:val="0"/>
          <w:snapToGrid w:val="0"/>
        </w:rPr>
      </w:pPr>
    </w:p>
    <w:p w14:paraId="62692AA9" w14:textId="77777777" w:rsidR="00716C6A" w:rsidRPr="001D2E49" w:rsidRDefault="00716C6A" w:rsidP="00716C6A">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7968C87"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659A0FE6" w14:textId="77777777" w:rsidR="00716C6A" w:rsidRPr="001D2E49" w:rsidRDefault="00716C6A" w:rsidP="00716C6A">
      <w:pPr>
        <w:pStyle w:val="PL"/>
        <w:rPr>
          <w:noProof w:val="0"/>
        </w:rPr>
      </w:pPr>
      <w:r w:rsidRPr="001D2E49">
        <w:rPr>
          <w:noProof w:val="0"/>
        </w:rPr>
        <w:tab/>
        <w:t>...</w:t>
      </w:r>
    </w:p>
    <w:p w14:paraId="6260EA4E" w14:textId="77777777" w:rsidR="00716C6A" w:rsidRPr="001D2E49" w:rsidRDefault="00716C6A" w:rsidP="00716C6A">
      <w:pPr>
        <w:pStyle w:val="PL"/>
        <w:rPr>
          <w:noProof w:val="0"/>
        </w:rPr>
      </w:pPr>
      <w:r w:rsidRPr="001D2E49">
        <w:rPr>
          <w:noProof w:val="0"/>
        </w:rPr>
        <w:t>}</w:t>
      </w:r>
    </w:p>
    <w:p w14:paraId="3B09A6ED" w14:textId="77777777" w:rsidR="00716C6A" w:rsidRPr="001D2E49" w:rsidRDefault="00716C6A" w:rsidP="00716C6A">
      <w:pPr>
        <w:pStyle w:val="PL"/>
        <w:rPr>
          <w:noProof w:val="0"/>
        </w:rPr>
      </w:pPr>
    </w:p>
    <w:p w14:paraId="7C559DD9" w14:textId="77777777" w:rsidR="00716C6A" w:rsidRPr="001D2E49" w:rsidRDefault="00716C6A" w:rsidP="00716C6A">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7B95802B" w14:textId="77777777" w:rsidR="00716C6A" w:rsidRDefault="00716C6A" w:rsidP="00716C6A">
      <w:pPr>
        <w:pStyle w:val="PL"/>
        <w:rPr>
          <w:noProof w:val="0"/>
        </w:rPr>
      </w:pPr>
      <w:r w:rsidRPr="001D2E49">
        <w:rPr>
          <w:noProof w:val="0"/>
        </w:rPr>
        <w:tab/>
        <w:t>{ ID id-</w:t>
      </w:r>
      <w:r>
        <w:rPr>
          <w:noProof w:val="0"/>
        </w:rPr>
        <w:t>UERadioCapabilityID</w:t>
      </w:r>
      <w:r>
        <w:rPr>
          <w:noProof w:val="0"/>
        </w:rPr>
        <w:tab/>
      </w:r>
      <w:r w:rsidRPr="001D2E49">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sidRPr="001D2E49">
        <w:rPr>
          <w:noProof w:val="0"/>
        </w:rPr>
        <w:t xml:space="preserve">PRESENCE </w:t>
      </w:r>
      <w:r>
        <w:rPr>
          <w:noProof w:val="0"/>
        </w:rPr>
        <w:t>mandatory</w:t>
      </w:r>
      <w:r>
        <w:rPr>
          <w:noProof w:val="0"/>
        </w:rPr>
        <w:tab/>
      </w:r>
      <w:r w:rsidRPr="001D2E49">
        <w:rPr>
          <w:noProof w:val="0"/>
        </w:rPr>
        <w:t>}</w:t>
      </w:r>
      <w:r>
        <w:rPr>
          <w:noProof w:val="0"/>
        </w:rPr>
        <w:t>|</w:t>
      </w:r>
    </w:p>
    <w:p w14:paraId="3162F905" w14:textId="77777777" w:rsidR="00716C6A" w:rsidRDefault="00716C6A" w:rsidP="00716C6A">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 xml:space="preserve">mandatory </w:t>
      </w:r>
      <w:r>
        <w:rPr>
          <w:noProof w:val="0"/>
          <w:snapToGrid w:val="0"/>
        </w:rPr>
        <w:tab/>
      </w:r>
      <w:r w:rsidRPr="001D2E49">
        <w:rPr>
          <w:noProof w:val="0"/>
          <w:snapToGrid w:val="0"/>
        </w:rPr>
        <w:t>}</w:t>
      </w:r>
      <w:r>
        <w:rPr>
          <w:noProof w:val="0"/>
          <w:snapToGrid w:val="0"/>
        </w:rPr>
        <w:t>|</w:t>
      </w:r>
    </w:p>
    <w:p w14:paraId="3CF7F0FC" w14:textId="77777777" w:rsidR="00716C6A" w:rsidRPr="001D2E49" w:rsidRDefault="00716C6A" w:rsidP="00716C6A">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noProof w:val="0"/>
        </w:rPr>
        <w:t>,</w:t>
      </w:r>
    </w:p>
    <w:p w14:paraId="0EE4C7EB" w14:textId="77777777" w:rsidR="00716C6A" w:rsidRPr="001D2E49" w:rsidRDefault="00716C6A" w:rsidP="00716C6A">
      <w:pPr>
        <w:pStyle w:val="PL"/>
        <w:rPr>
          <w:noProof w:val="0"/>
        </w:rPr>
      </w:pPr>
      <w:r w:rsidRPr="001D2E49">
        <w:rPr>
          <w:noProof w:val="0"/>
        </w:rPr>
        <w:tab/>
        <w:t>...</w:t>
      </w:r>
    </w:p>
    <w:p w14:paraId="79D64A13" w14:textId="77777777" w:rsidR="00716C6A" w:rsidRPr="00670F1F" w:rsidRDefault="00716C6A" w:rsidP="00716C6A">
      <w:pPr>
        <w:pStyle w:val="PL"/>
        <w:rPr>
          <w:noProof w:val="0"/>
        </w:rPr>
      </w:pPr>
      <w:r w:rsidRPr="001D2E49">
        <w:rPr>
          <w:noProof w:val="0"/>
        </w:rPr>
        <w:t>}</w:t>
      </w:r>
    </w:p>
    <w:p w14:paraId="2CE4B496" w14:textId="77777777" w:rsidR="00716C6A" w:rsidRDefault="00716C6A" w:rsidP="00716C6A">
      <w:pPr>
        <w:pStyle w:val="PL"/>
        <w:rPr>
          <w:noProof w:val="0"/>
        </w:rPr>
      </w:pPr>
    </w:p>
    <w:p w14:paraId="5CF0B7BB" w14:textId="77777777" w:rsidR="00716C6A" w:rsidRPr="008711EA" w:rsidRDefault="00716C6A" w:rsidP="00716C6A">
      <w:pPr>
        <w:pStyle w:val="PL"/>
        <w:rPr>
          <w:noProof w:val="0"/>
        </w:rPr>
      </w:pPr>
      <w:r w:rsidRPr="008711EA">
        <w:rPr>
          <w:noProof w:val="0"/>
        </w:rPr>
        <w:t>-- **************************************************************</w:t>
      </w:r>
    </w:p>
    <w:p w14:paraId="19C56797" w14:textId="77777777" w:rsidR="00716C6A" w:rsidRPr="008711EA" w:rsidRDefault="00716C6A" w:rsidP="00716C6A">
      <w:pPr>
        <w:pStyle w:val="PL"/>
        <w:rPr>
          <w:noProof w:val="0"/>
        </w:rPr>
      </w:pPr>
      <w:r w:rsidRPr="008711EA">
        <w:rPr>
          <w:noProof w:val="0"/>
        </w:rPr>
        <w:t>--</w:t>
      </w:r>
    </w:p>
    <w:p w14:paraId="4523B97D" w14:textId="77777777" w:rsidR="00716C6A" w:rsidRPr="008711EA" w:rsidRDefault="00716C6A" w:rsidP="00716C6A">
      <w:pPr>
        <w:pStyle w:val="PL"/>
        <w:rPr>
          <w:noProof w:val="0"/>
        </w:rPr>
      </w:pPr>
      <w:r w:rsidRPr="008711EA">
        <w:rPr>
          <w:noProof w:val="0"/>
        </w:rPr>
        <w:t xml:space="preserve">-- </w:t>
      </w:r>
      <w:r>
        <w:rPr>
          <w:noProof w:val="0"/>
        </w:rPr>
        <w:t>AMF</w:t>
      </w:r>
      <w:r w:rsidRPr="008711EA">
        <w:rPr>
          <w:noProof w:val="0"/>
        </w:rPr>
        <w:t xml:space="preserve"> CP Relocation Indication</w:t>
      </w:r>
    </w:p>
    <w:p w14:paraId="068FBBA4" w14:textId="77777777" w:rsidR="00716C6A" w:rsidRPr="008711EA" w:rsidRDefault="00716C6A" w:rsidP="00716C6A">
      <w:pPr>
        <w:pStyle w:val="PL"/>
        <w:rPr>
          <w:noProof w:val="0"/>
        </w:rPr>
      </w:pPr>
      <w:r w:rsidRPr="008711EA">
        <w:rPr>
          <w:noProof w:val="0"/>
        </w:rPr>
        <w:t>--</w:t>
      </w:r>
    </w:p>
    <w:p w14:paraId="531E4424" w14:textId="77777777" w:rsidR="00716C6A" w:rsidRPr="008711EA" w:rsidRDefault="00716C6A" w:rsidP="00716C6A">
      <w:pPr>
        <w:pStyle w:val="PL"/>
        <w:rPr>
          <w:noProof w:val="0"/>
        </w:rPr>
      </w:pPr>
      <w:r w:rsidRPr="008711EA">
        <w:rPr>
          <w:noProof w:val="0"/>
        </w:rPr>
        <w:t>-- **************************************************************</w:t>
      </w:r>
    </w:p>
    <w:p w14:paraId="4B28F072" w14:textId="77777777" w:rsidR="00716C6A" w:rsidRPr="008711EA" w:rsidRDefault="00716C6A" w:rsidP="00716C6A">
      <w:pPr>
        <w:pStyle w:val="PL"/>
        <w:rPr>
          <w:noProof w:val="0"/>
        </w:rPr>
      </w:pPr>
    </w:p>
    <w:p w14:paraId="7C9D174F" w14:textId="77777777" w:rsidR="00716C6A" w:rsidRPr="008711EA" w:rsidRDefault="00716C6A" w:rsidP="00716C6A">
      <w:pPr>
        <w:pStyle w:val="PL"/>
        <w:rPr>
          <w:noProof w:val="0"/>
        </w:rPr>
      </w:pPr>
      <w:r>
        <w:rPr>
          <w:noProof w:val="0"/>
        </w:rPr>
        <w:t>AMF</w:t>
      </w:r>
      <w:r w:rsidRPr="008711EA">
        <w:rPr>
          <w:noProof w:val="0"/>
        </w:rPr>
        <w:t>CPRelocationIndication ::= SEQUENCE {</w:t>
      </w:r>
    </w:p>
    <w:p w14:paraId="31941FFF" w14:textId="77777777" w:rsidR="00716C6A" w:rsidRPr="008711EA" w:rsidRDefault="00716C6A" w:rsidP="00716C6A">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1A9C3B80" w14:textId="77777777" w:rsidR="00716C6A" w:rsidRPr="008711EA" w:rsidRDefault="00716C6A" w:rsidP="00716C6A">
      <w:pPr>
        <w:pStyle w:val="PL"/>
        <w:rPr>
          <w:noProof w:val="0"/>
        </w:rPr>
      </w:pPr>
      <w:r w:rsidRPr="008711EA">
        <w:rPr>
          <w:noProof w:val="0"/>
        </w:rPr>
        <w:tab/>
        <w:t>...</w:t>
      </w:r>
    </w:p>
    <w:p w14:paraId="76A36A60" w14:textId="77777777" w:rsidR="00716C6A" w:rsidRPr="008711EA" w:rsidRDefault="00716C6A" w:rsidP="00716C6A">
      <w:pPr>
        <w:pStyle w:val="PL"/>
        <w:rPr>
          <w:noProof w:val="0"/>
        </w:rPr>
      </w:pPr>
      <w:r w:rsidRPr="008711EA">
        <w:rPr>
          <w:noProof w:val="0"/>
        </w:rPr>
        <w:t>}</w:t>
      </w:r>
    </w:p>
    <w:p w14:paraId="7634CCA6" w14:textId="77777777" w:rsidR="00716C6A" w:rsidRPr="008711EA" w:rsidRDefault="00716C6A" w:rsidP="00716C6A">
      <w:pPr>
        <w:pStyle w:val="PL"/>
        <w:rPr>
          <w:noProof w:val="0"/>
        </w:rPr>
      </w:pPr>
    </w:p>
    <w:p w14:paraId="629BEC2C" w14:textId="77777777" w:rsidR="00716C6A" w:rsidRPr="008711EA" w:rsidRDefault="00716C6A" w:rsidP="00716C6A">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12C0352B" w14:textId="77777777" w:rsidR="00716C6A" w:rsidRPr="008711EA" w:rsidRDefault="00716C6A" w:rsidP="00716C6A">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72C47CA6" w14:textId="77777777" w:rsidR="00716C6A" w:rsidRPr="008711EA" w:rsidRDefault="00716C6A" w:rsidP="00716C6A">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76EED7D3" w14:textId="77777777" w:rsidR="00716C6A" w:rsidRDefault="00716C6A" w:rsidP="00716C6A">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43DAACAB" w14:textId="77777777" w:rsidR="00716C6A" w:rsidRPr="008711EA" w:rsidRDefault="00716C6A" w:rsidP="00716C6A">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rPr>
        <w:t>,</w:t>
      </w:r>
    </w:p>
    <w:p w14:paraId="371EEF11" w14:textId="77777777" w:rsidR="00716C6A" w:rsidRPr="008711EA" w:rsidRDefault="00716C6A" w:rsidP="00716C6A">
      <w:pPr>
        <w:pStyle w:val="PL"/>
        <w:rPr>
          <w:noProof w:val="0"/>
        </w:rPr>
      </w:pPr>
      <w:r w:rsidRPr="008711EA">
        <w:rPr>
          <w:noProof w:val="0"/>
          <w:snapToGrid w:val="0"/>
        </w:rPr>
        <w:tab/>
      </w:r>
      <w:r w:rsidRPr="008711EA">
        <w:rPr>
          <w:noProof w:val="0"/>
        </w:rPr>
        <w:t>...</w:t>
      </w:r>
    </w:p>
    <w:p w14:paraId="38C63BF0" w14:textId="77777777" w:rsidR="00716C6A" w:rsidRPr="008711EA" w:rsidRDefault="00716C6A" w:rsidP="00716C6A">
      <w:pPr>
        <w:pStyle w:val="PL"/>
        <w:rPr>
          <w:noProof w:val="0"/>
        </w:rPr>
      </w:pPr>
      <w:r w:rsidRPr="008711EA">
        <w:rPr>
          <w:noProof w:val="0"/>
        </w:rPr>
        <w:t>}</w:t>
      </w:r>
    </w:p>
    <w:p w14:paraId="27F63B15" w14:textId="77777777" w:rsidR="00716C6A" w:rsidRDefault="00716C6A" w:rsidP="00716C6A">
      <w:pPr>
        <w:pStyle w:val="PL"/>
        <w:rPr>
          <w:ins w:id="1381" w:author="作者"/>
          <w:rFonts w:eastAsia="Malgun Gothic"/>
          <w:noProof w:val="0"/>
        </w:rPr>
      </w:pPr>
    </w:p>
    <w:p w14:paraId="2C4566C0" w14:textId="77777777" w:rsidR="00716C6A" w:rsidRPr="001D2E49" w:rsidRDefault="00716C6A" w:rsidP="00716C6A">
      <w:pPr>
        <w:pStyle w:val="PL"/>
        <w:rPr>
          <w:ins w:id="1382" w:author="作者"/>
          <w:noProof w:val="0"/>
          <w:snapToGrid w:val="0"/>
        </w:rPr>
      </w:pPr>
      <w:ins w:id="1383" w:author="作者">
        <w:r w:rsidRPr="001D2E49">
          <w:rPr>
            <w:noProof w:val="0"/>
            <w:snapToGrid w:val="0"/>
          </w:rPr>
          <w:t>-- **************************************************************</w:t>
        </w:r>
      </w:ins>
    </w:p>
    <w:p w14:paraId="7D83B095" w14:textId="77777777" w:rsidR="00716C6A" w:rsidRPr="001D2E49" w:rsidRDefault="00716C6A" w:rsidP="00716C6A">
      <w:pPr>
        <w:pStyle w:val="PL"/>
        <w:rPr>
          <w:ins w:id="1384" w:author="作者"/>
          <w:noProof w:val="0"/>
          <w:snapToGrid w:val="0"/>
        </w:rPr>
      </w:pPr>
      <w:ins w:id="1385" w:author="作者">
        <w:r w:rsidRPr="001D2E49">
          <w:rPr>
            <w:noProof w:val="0"/>
            <w:snapToGrid w:val="0"/>
          </w:rPr>
          <w:t>--</w:t>
        </w:r>
      </w:ins>
    </w:p>
    <w:p w14:paraId="401A465B" w14:textId="77777777" w:rsidR="00716C6A" w:rsidRPr="001D2E49" w:rsidRDefault="00716C6A" w:rsidP="00716C6A">
      <w:pPr>
        <w:pStyle w:val="PL"/>
        <w:outlineLvl w:val="3"/>
        <w:rPr>
          <w:ins w:id="1386" w:author="作者"/>
          <w:noProof w:val="0"/>
          <w:snapToGrid w:val="0"/>
        </w:rPr>
      </w:pPr>
      <w:ins w:id="1387" w:author="作者">
        <w:r w:rsidRPr="001D2E49">
          <w:rPr>
            <w:noProof w:val="0"/>
            <w:snapToGrid w:val="0"/>
          </w:rPr>
          <w:t xml:space="preserve">-- </w:t>
        </w:r>
        <w:r>
          <w:t>MBS</w:t>
        </w:r>
        <w:r w:rsidRPr="001D2E49">
          <w:t xml:space="preserve"> SESSION MANAGEMENT </w:t>
        </w:r>
        <w:r w:rsidRPr="001D2E49">
          <w:rPr>
            <w:noProof w:val="0"/>
            <w:snapToGrid w:val="0"/>
          </w:rPr>
          <w:t>ELEMENTARY</w:t>
        </w:r>
        <w:r w:rsidRPr="001D2E49">
          <w:t xml:space="preserve"> PROCEDURES</w:t>
        </w:r>
      </w:ins>
    </w:p>
    <w:p w14:paraId="4B09DF35" w14:textId="77777777" w:rsidR="00716C6A" w:rsidRPr="001D2E49" w:rsidRDefault="00716C6A" w:rsidP="00716C6A">
      <w:pPr>
        <w:pStyle w:val="PL"/>
        <w:rPr>
          <w:ins w:id="1388" w:author="作者"/>
          <w:noProof w:val="0"/>
          <w:snapToGrid w:val="0"/>
        </w:rPr>
      </w:pPr>
      <w:ins w:id="1389" w:author="作者">
        <w:r w:rsidRPr="001D2E49">
          <w:rPr>
            <w:noProof w:val="0"/>
            <w:snapToGrid w:val="0"/>
          </w:rPr>
          <w:t>--</w:t>
        </w:r>
      </w:ins>
    </w:p>
    <w:p w14:paraId="54C4DF67" w14:textId="77777777" w:rsidR="00716C6A" w:rsidRPr="001D2E49" w:rsidRDefault="00716C6A" w:rsidP="00716C6A">
      <w:pPr>
        <w:pStyle w:val="PL"/>
        <w:rPr>
          <w:ins w:id="1390" w:author="作者"/>
          <w:noProof w:val="0"/>
          <w:snapToGrid w:val="0"/>
        </w:rPr>
      </w:pPr>
      <w:ins w:id="1391" w:author="作者">
        <w:r w:rsidRPr="001D2E49">
          <w:rPr>
            <w:noProof w:val="0"/>
            <w:snapToGrid w:val="0"/>
          </w:rPr>
          <w:t>-- **************************************************************</w:t>
        </w:r>
      </w:ins>
    </w:p>
    <w:p w14:paraId="1FBB4285" w14:textId="77777777" w:rsidR="00716C6A" w:rsidRDefault="00716C6A" w:rsidP="00716C6A">
      <w:pPr>
        <w:pStyle w:val="PL"/>
        <w:rPr>
          <w:ins w:id="1392" w:author="作者"/>
          <w:noProof w:val="0"/>
          <w:snapToGrid w:val="0"/>
        </w:rPr>
      </w:pPr>
    </w:p>
    <w:p w14:paraId="6DF3A27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393" w:author="作者"/>
          <w:noProof w:val="0"/>
          <w:snapToGrid w:val="0"/>
        </w:rPr>
      </w:pPr>
      <w:ins w:id="1394" w:author="作者">
        <w:r w:rsidRPr="001D2E49">
          <w:rPr>
            <w:noProof w:val="0"/>
            <w:snapToGrid w:val="0"/>
          </w:rPr>
          <w:t>-- **************************************************************</w:t>
        </w:r>
      </w:ins>
    </w:p>
    <w:p w14:paraId="36AC60E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395" w:author="作者"/>
          <w:noProof w:val="0"/>
          <w:snapToGrid w:val="0"/>
        </w:rPr>
      </w:pPr>
      <w:ins w:id="1396" w:author="作者">
        <w:r w:rsidRPr="001D2E49">
          <w:rPr>
            <w:noProof w:val="0"/>
            <w:snapToGrid w:val="0"/>
          </w:rPr>
          <w:t>--</w:t>
        </w:r>
      </w:ins>
    </w:p>
    <w:p w14:paraId="0E0E8E9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397" w:author="作者"/>
          <w:noProof w:val="0"/>
          <w:snapToGrid w:val="0"/>
        </w:rPr>
      </w:pPr>
      <w:ins w:id="1398" w:author="作者">
        <w:r w:rsidRPr="001D2E49">
          <w:rPr>
            <w:noProof w:val="0"/>
            <w:snapToGrid w:val="0"/>
          </w:rPr>
          <w:t xml:space="preserve">-- </w:t>
        </w:r>
        <w:r w:rsidRPr="00FF6CFD">
          <w:rPr>
            <w:noProof w:val="0"/>
            <w:snapToGrid w:val="0"/>
          </w:rPr>
          <w:t xml:space="preserve">Broadcast Session Setup </w:t>
        </w:r>
        <w:r w:rsidRPr="001D2E49">
          <w:rPr>
            <w:noProof w:val="0"/>
            <w:snapToGrid w:val="0"/>
          </w:rPr>
          <w:t>Elementary Procedure</w:t>
        </w:r>
      </w:ins>
    </w:p>
    <w:p w14:paraId="5F81A07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399" w:author="作者"/>
          <w:noProof w:val="0"/>
          <w:snapToGrid w:val="0"/>
        </w:rPr>
      </w:pPr>
      <w:ins w:id="1400" w:author="作者">
        <w:r w:rsidRPr="001D2E49">
          <w:rPr>
            <w:noProof w:val="0"/>
            <w:snapToGrid w:val="0"/>
          </w:rPr>
          <w:t>--</w:t>
        </w:r>
      </w:ins>
    </w:p>
    <w:p w14:paraId="0AF6762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01" w:author="作者"/>
          <w:noProof w:val="0"/>
          <w:snapToGrid w:val="0"/>
        </w:rPr>
      </w:pPr>
      <w:ins w:id="1402" w:author="作者">
        <w:r w:rsidRPr="001D2E49">
          <w:rPr>
            <w:noProof w:val="0"/>
            <w:snapToGrid w:val="0"/>
          </w:rPr>
          <w:t>-- **************************************************************</w:t>
        </w:r>
      </w:ins>
    </w:p>
    <w:p w14:paraId="2C1FD6D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03" w:author="作者"/>
          <w:noProof w:val="0"/>
          <w:snapToGrid w:val="0"/>
        </w:rPr>
      </w:pPr>
    </w:p>
    <w:p w14:paraId="5C80D42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04" w:author="作者"/>
          <w:noProof w:val="0"/>
          <w:snapToGrid w:val="0"/>
        </w:rPr>
      </w:pPr>
      <w:ins w:id="1405" w:author="作者">
        <w:r w:rsidRPr="001D2E49">
          <w:rPr>
            <w:noProof w:val="0"/>
            <w:snapToGrid w:val="0"/>
          </w:rPr>
          <w:t>-- **************************************************************</w:t>
        </w:r>
      </w:ins>
    </w:p>
    <w:p w14:paraId="5558FB1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06" w:author="作者"/>
          <w:noProof w:val="0"/>
          <w:snapToGrid w:val="0"/>
        </w:rPr>
      </w:pPr>
      <w:ins w:id="1407" w:author="作者">
        <w:r w:rsidRPr="001D2E49">
          <w:rPr>
            <w:noProof w:val="0"/>
            <w:snapToGrid w:val="0"/>
          </w:rPr>
          <w:t>--</w:t>
        </w:r>
      </w:ins>
    </w:p>
    <w:p w14:paraId="51A6AB4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408" w:author="作者"/>
          <w:noProof w:val="0"/>
          <w:snapToGrid w:val="0"/>
        </w:rPr>
      </w:pPr>
      <w:ins w:id="1409" w:author="作者">
        <w:r w:rsidRPr="001D2E49">
          <w:rPr>
            <w:noProof w:val="0"/>
            <w:snapToGrid w:val="0"/>
          </w:rPr>
          <w:t xml:space="preserve">-- </w:t>
        </w:r>
        <w:r w:rsidRPr="00FF6CFD">
          <w:rPr>
            <w:noProof w:val="0"/>
            <w:snapToGrid w:val="0"/>
          </w:rPr>
          <w:t>BROADCAST SESSION SETUP REQUEST</w:t>
        </w:r>
      </w:ins>
    </w:p>
    <w:p w14:paraId="0204B20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0" w:author="作者"/>
          <w:noProof w:val="0"/>
          <w:snapToGrid w:val="0"/>
        </w:rPr>
      </w:pPr>
      <w:ins w:id="1411" w:author="作者">
        <w:r w:rsidRPr="001D2E49">
          <w:rPr>
            <w:noProof w:val="0"/>
            <w:snapToGrid w:val="0"/>
          </w:rPr>
          <w:t>--</w:t>
        </w:r>
      </w:ins>
    </w:p>
    <w:p w14:paraId="092EB97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2" w:author="作者"/>
          <w:noProof w:val="0"/>
          <w:snapToGrid w:val="0"/>
        </w:rPr>
      </w:pPr>
      <w:ins w:id="1413" w:author="作者">
        <w:r w:rsidRPr="001D2E49">
          <w:rPr>
            <w:noProof w:val="0"/>
            <w:snapToGrid w:val="0"/>
          </w:rPr>
          <w:t>-- **************************************************************</w:t>
        </w:r>
      </w:ins>
    </w:p>
    <w:p w14:paraId="608D0A6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4" w:author="作者"/>
          <w:noProof w:val="0"/>
          <w:snapToGrid w:val="0"/>
        </w:rPr>
      </w:pPr>
    </w:p>
    <w:p w14:paraId="1DD506E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5" w:author="作者"/>
          <w:noProof w:val="0"/>
          <w:snapToGrid w:val="0"/>
        </w:rPr>
      </w:pPr>
      <w:ins w:id="1416" w:author="作者">
        <w:r>
          <w:rPr>
            <w:noProof w:val="0"/>
            <w:snapToGrid w:val="0"/>
          </w:rPr>
          <w:t>BroadcastSessionSetup</w:t>
        </w:r>
        <w:r w:rsidRPr="00FF6CFD">
          <w:rPr>
            <w:noProof w:val="0"/>
            <w:snapToGrid w:val="0"/>
          </w:rPr>
          <w:t>Request</w:t>
        </w:r>
        <w:r w:rsidRPr="001D2E49">
          <w:rPr>
            <w:noProof w:val="0"/>
            <w:snapToGrid w:val="0"/>
          </w:rPr>
          <w:t xml:space="preserve"> ::= SEQUENCE {</w:t>
        </w:r>
      </w:ins>
    </w:p>
    <w:p w14:paraId="107668E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7" w:author="作者"/>
          <w:noProof w:val="0"/>
          <w:snapToGrid w:val="0"/>
        </w:rPr>
      </w:pPr>
      <w:ins w:id="1418"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w:t>
        </w:r>
        <w:r w:rsidRPr="00FF6CFD">
          <w:rPr>
            <w:noProof w:val="0"/>
            <w:snapToGrid w:val="0"/>
          </w:rPr>
          <w:t>Request</w:t>
        </w:r>
        <w:r w:rsidRPr="001D2E49">
          <w:rPr>
            <w:noProof w:val="0"/>
            <w:snapToGrid w:val="0"/>
          </w:rPr>
          <w:t>IEs} },</w:t>
        </w:r>
      </w:ins>
    </w:p>
    <w:p w14:paraId="29A3BE2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9" w:author="作者"/>
          <w:noProof w:val="0"/>
          <w:snapToGrid w:val="0"/>
        </w:rPr>
      </w:pPr>
      <w:ins w:id="1420" w:author="作者">
        <w:r w:rsidRPr="001D2E49">
          <w:rPr>
            <w:noProof w:val="0"/>
            <w:snapToGrid w:val="0"/>
          </w:rPr>
          <w:tab/>
          <w:t>...</w:t>
        </w:r>
      </w:ins>
    </w:p>
    <w:p w14:paraId="09C30CF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21" w:author="作者"/>
          <w:noProof w:val="0"/>
          <w:snapToGrid w:val="0"/>
        </w:rPr>
      </w:pPr>
      <w:ins w:id="1422" w:author="作者">
        <w:r w:rsidRPr="001D2E49">
          <w:rPr>
            <w:noProof w:val="0"/>
            <w:snapToGrid w:val="0"/>
          </w:rPr>
          <w:t>}</w:t>
        </w:r>
      </w:ins>
    </w:p>
    <w:p w14:paraId="1AD5A3B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23" w:author="作者"/>
          <w:noProof w:val="0"/>
          <w:snapToGrid w:val="0"/>
        </w:rPr>
      </w:pPr>
    </w:p>
    <w:p w14:paraId="10F7907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24" w:author="作者"/>
          <w:noProof w:val="0"/>
          <w:snapToGrid w:val="0"/>
        </w:rPr>
      </w:pPr>
      <w:ins w:id="1425" w:author="作者">
        <w:r>
          <w:rPr>
            <w:noProof w:val="0"/>
            <w:snapToGrid w:val="0"/>
          </w:rPr>
          <w:t>BroadcastSessionSetup</w:t>
        </w:r>
        <w:r w:rsidRPr="00FF6CFD">
          <w:rPr>
            <w:noProof w:val="0"/>
            <w:snapToGrid w:val="0"/>
          </w:rPr>
          <w:t>Request</w:t>
        </w:r>
        <w:r w:rsidRPr="001D2E49">
          <w:rPr>
            <w:noProof w:val="0"/>
            <w:snapToGrid w:val="0"/>
          </w:rPr>
          <w:t>IEs NGAP-PROTOCOL-IES ::= {</w:t>
        </w:r>
      </w:ins>
    </w:p>
    <w:p w14:paraId="046DA99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26" w:author="作者"/>
          <w:noProof w:val="0"/>
          <w:snapToGrid w:val="0"/>
        </w:rPr>
      </w:pPr>
      <w:ins w:id="1427"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7E0F5AC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28" w:author="作者"/>
          <w:noProof w:val="0"/>
          <w:snapToGrid w:val="0"/>
        </w:rPr>
      </w:pPr>
      <w:ins w:id="1429"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2E1A26C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30" w:author="作者"/>
          <w:noProof w:val="0"/>
          <w:snapToGrid w:val="0"/>
        </w:rPr>
      </w:pPr>
      <w:ins w:id="1431" w:author="作者">
        <w:r w:rsidRPr="001D2E49">
          <w:rPr>
            <w:noProof w:val="0"/>
            <w:snapToGrid w:val="0"/>
          </w:rPr>
          <w:tab/>
          <w:t>{ ID id-</w:t>
        </w:r>
        <w:r>
          <w:rPr>
            <w:noProof w:val="0"/>
            <w:snapToGrid w:val="0"/>
          </w:rPr>
          <w:t>MBS</w:t>
        </w:r>
        <w:r>
          <w:rPr>
            <w:rFonts w:hint="eastAsia"/>
            <w:noProof w:val="0"/>
            <w:snapToGrid w:val="0"/>
            <w:lang w:eastAsia="zh-CN"/>
          </w:rPr>
          <w:t>-</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rFonts w:eastAsia="Malgun Gothic"/>
            <w:noProof w:val="0"/>
            <w:snapToGrid w:val="0"/>
          </w:rPr>
          <w:t>MBS-</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3C4DCF9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32" w:author="作者"/>
          <w:noProof w:val="0"/>
          <w:snapToGrid w:val="0"/>
        </w:rPr>
      </w:pPr>
      <w:ins w:id="1433" w:author="作者">
        <w:r>
          <w:rPr>
            <w:noProof w:val="0"/>
            <w:snapToGrid w:val="0"/>
          </w:rPr>
          <w:tab/>
        </w:r>
        <w:r w:rsidRPr="001D2E49">
          <w:rPr>
            <w:noProof w:val="0"/>
          </w:rPr>
          <w:t>{ ID id-</w:t>
        </w:r>
        <w:r>
          <w:rPr>
            <w:noProof w:val="0"/>
          </w:rPr>
          <w:t>MBSSessionInformationSetupRequest</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SetupRequest</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mandatory</w:t>
        </w:r>
        <w:r>
          <w:rPr>
            <w:noProof w:val="0"/>
          </w:rPr>
          <w:tab/>
        </w:r>
        <w:r w:rsidRPr="001D2E49">
          <w:rPr>
            <w:noProof w:val="0"/>
          </w:rPr>
          <w:t>}</w:t>
        </w:r>
        <w:r w:rsidRPr="001D2E49">
          <w:rPr>
            <w:noProof w:val="0"/>
            <w:snapToGrid w:val="0"/>
          </w:rPr>
          <w:t>,</w:t>
        </w:r>
      </w:ins>
    </w:p>
    <w:p w14:paraId="1021E25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34" w:author="作者"/>
          <w:noProof w:val="0"/>
          <w:snapToGrid w:val="0"/>
        </w:rPr>
      </w:pPr>
      <w:ins w:id="1435" w:author="作者">
        <w:r w:rsidRPr="001D2E49">
          <w:rPr>
            <w:noProof w:val="0"/>
            <w:snapToGrid w:val="0"/>
          </w:rPr>
          <w:tab/>
          <w:t>...</w:t>
        </w:r>
      </w:ins>
    </w:p>
    <w:p w14:paraId="7EF61C6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36" w:author="作者"/>
          <w:noProof w:val="0"/>
          <w:snapToGrid w:val="0"/>
        </w:rPr>
      </w:pPr>
      <w:ins w:id="1437" w:author="作者">
        <w:r w:rsidRPr="001D2E49">
          <w:rPr>
            <w:noProof w:val="0"/>
            <w:snapToGrid w:val="0"/>
          </w:rPr>
          <w:t>}</w:t>
        </w:r>
      </w:ins>
    </w:p>
    <w:p w14:paraId="42AD20C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438" w:author="作者"/>
          <w:rFonts w:eastAsia="Malgun Gothic"/>
          <w:noProof w:val="0"/>
          <w:snapToGrid w:val="0"/>
        </w:rPr>
      </w:pPr>
    </w:p>
    <w:p w14:paraId="06CEEEA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39" w:author="作者"/>
          <w:noProof w:val="0"/>
          <w:snapToGrid w:val="0"/>
        </w:rPr>
      </w:pPr>
      <w:ins w:id="1440" w:author="作者">
        <w:r w:rsidRPr="001D2E49">
          <w:rPr>
            <w:noProof w:val="0"/>
            <w:snapToGrid w:val="0"/>
          </w:rPr>
          <w:t>-- **************************************************************</w:t>
        </w:r>
      </w:ins>
    </w:p>
    <w:p w14:paraId="4BA5276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41" w:author="作者"/>
          <w:noProof w:val="0"/>
          <w:snapToGrid w:val="0"/>
        </w:rPr>
      </w:pPr>
      <w:ins w:id="1442" w:author="作者">
        <w:r w:rsidRPr="001D2E49">
          <w:rPr>
            <w:noProof w:val="0"/>
            <w:snapToGrid w:val="0"/>
          </w:rPr>
          <w:t>--</w:t>
        </w:r>
      </w:ins>
    </w:p>
    <w:p w14:paraId="19E6360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443" w:author="作者"/>
          <w:noProof w:val="0"/>
          <w:snapToGrid w:val="0"/>
        </w:rPr>
      </w:pPr>
      <w:ins w:id="1444" w:author="作者">
        <w:r w:rsidRPr="001D2E49">
          <w:rPr>
            <w:noProof w:val="0"/>
            <w:snapToGrid w:val="0"/>
          </w:rPr>
          <w:t xml:space="preserve">-- </w:t>
        </w:r>
        <w:r w:rsidRPr="00FF6CFD">
          <w:rPr>
            <w:noProof w:val="0"/>
            <w:snapToGrid w:val="0"/>
          </w:rPr>
          <w:t xml:space="preserve">BROADCAST SESSION SETUP </w:t>
        </w:r>
        <w:r>
          <w:rPr>
            <w:noProof w:val="0"/>
            <w:snapToGrid w:val="0"/>
          </w:rPr>
          <w:t>RESPONSE</w:t>
        </w:r>
      </w:ins>
    </w:p>
    <w:p w14:paraId="2FB34B3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45" w:author="作者"/>
          <w:noProof w:val="0"/>
          <w:snapToGrid w:val="0"/>
        </w:rPr>
      </w:pPr>
      <w:ins w:id="1446" w:author="作者">
        <w:r w:rsidRPr="001D2E49">
          <w:rPr>
            <w:noProof w:val="0"/>
            <w:snapToGrid w:val="0"/>
          </w:rPr>
          <w:t>--</w:t>
        </w:r>
      </w:ins>
    </w:p>
    <w:p w14:paraId="0C5937F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47" w:author="作者"/>
          <w:noProof w:val="0"/>
          <w:snapToGrid w:val="0"/>
        </w:rPr>
      </w:pPr>
      <w:ins w:id="1448" w:author="作者">
        <w:r w:rsidRPr="001D2E49">
          <w:rPr>
            <w:noProof w:val="0"/>
            <w:snapToGrid w:val="0"/>
          </w:rPr>
          <w:t>-- **************************************************************</w:t>
        </w:r>
      </w:ins>
    </w:p>
    <w:p w14:paraId="55C43D3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49" w:author="作者"/>
          <w:noProof w:val="0"/>
          <w:snapToGrid w:val="0"/>
        </w:rPr>
      </w:pPr>
    </w:p>
    <w:p w14:paraId="646E56C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50" w:author="作者"/>
          <w:noProof w:val="0"/>
          <w:snapToGrid w:val="0"/>
        </w:rPr>
      </w:pPr>
      <w:ins w:id="1451" w:author="作者">
        <w:r>
          <w:rPr>
            <w:noProof w:val="0"/>
            <w:snapToGrid w:val="0"/>
          </w:rPr>
          <w:t>BroadcastSessionSetup</w:t>
        </w:r>
        <w:r w:rsidRPr="00FF6CFD">
          <w:rPr>
            <w:noProof w:val="0"/>
            <w:snapToGrid w:val="0"/>
          </w:rPr>
          <w:t>Re</w:t>
        </w:r>
        <w:r>
          <w:rPr>
            <w:noProof w:val="0"/>
            <w:snapToGrid w:val="0"/>
          </w:rPr>
          <w:t>sponse</w:t>
        </w:r>
        <w:r w:rsidRPr="001D2E49">
          <w:rPr>
            <w:noProof w:val="0"/>
            <w:snapToGrid w:val="0"/>
          </w:rPr>
          <w:t xml:space="preserve"> ::= SEQUENCE {</w:t>
        </w:r>
      </w:ins>
    </w:p>
    <w:p w14:paraId="7804EA2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52" w:author="作者"/>
          <w:noProof w:val="0"/>
          <w:snapToGrid w:val="0"/>
        </w:rPr>
      </w:pPr>
      <w:ins w:id="1453"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w:t>
        </w:r>
        <w:r w:rsidRPr="00FF6CFD">
          <w:rPr>
            <w:noProof w:val="0"/>
            <w:snapToGrid w:val="0"/>
          </w:rPr>
          <w:t>Re</w:t>
        </w:r>
        <w:r>
          <w:rPr>
            <w:noProof w:val="0"/>
            <w:snapToGrid w:val="0"/>
          </w:rPr>
          <w:t>sponse</w:t>
        </w:r>
        <w:r w:rsidRPr="001D2E49">
          <w:rPr>
            <w:noProof w:val="0"/>
            <w:snapToGrid w:val="0"/>
          </w:rPr>
          <w:t>IEs} },</w:t>
        </w:r>
      </w:ins>
    </w:p>
    <w:p w14:paraId="6F98121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54" w:author="作者"/>
          <w:noProof w:val="0"/>
          <w:snapToGrid w:val="0"/>
        </w:rPr>
      </w:pPr>
      <w:ins w:id="1455" w:author="作者">
        <w:r w:rsidRPr="001D2E49">
          <w:rPr>
            <w:noProof w:val="0"/>
            <w:snapToGrid w:val="0"/>
          </w:rPr>
          <w:tab/>
          <w:t>...</w:t>
        </w:r>
      </w:ins>
    </w:p>
    <w:p w14:paraId="37FBE00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56" w:author="作者"/>
          <w:noProof w:val="0"/>
          <w:snapToGrid w:val="0"/>
        </w:rPr>
      </w:pPr>
      <w:ins w:id="1457" w:author="作者">
        <w:r w:rsidRPr="001D2E49">
          <w:rPr>
            <w:noProof w:val="0"/>
            <w:snapToGrid w:val="0"/>
          </w:rPr>
          <w:t>}</w:t>
        </w:r>
      </w:ins>
    </w:p>
    <w:p w14:paraId="54CEC31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58" w:author="作者"/>
          <w:noProof w:val="0"/>
          <w:snapToGrid w:val="0"/>
        </w:rPr>
      </w:pPr>
    </w:p>
    <w:p w14:paraId="1B1E181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59" w:author="作者"/>
          <w:noProof w:val="0"/>
          <w:snapToGrid w:val="0"/>
        </w:rPr>
      </w:pPr>
      <w:ins w:id="1460" w:author="作者">
        <w:r>
          <w:rPr>
            <w:noProof w:val="0"/>
            <w:snapToGrid w:val="0"/>
          </w:rPr>
          <w:t>BroadcastSessionSetup</w:t>
        </w:r>
        <w:r w:rsidRPr="00FF6CFD">
          <w:rPr>
            <w:noProof w:val="0"/>
            <w:snapToGrid w:val="0"/>
          </w:rPr>
          <w:t>Re</w:t>
        </w:r>
        <w:r>
          <w:rPr>
            <w:noProof w:val="0"/>
            <w:snapToGrid w:val="0"/>
          </w:rPr>
          <w:t>sponse</w:t>
        </w:r>
        <w:r w:rsidRPr="001D2E49">
          <w:rPr>
            <w:noProof w:val="0"/>
            <w:snapToGrid w:val="0"/>
          </w:rPr>
          <w:t>IEs NGAP-PROTOCOL-IES ::= {</w:t>
        </w:r>
      </w:ins>
    </w:p>
    <w:p w14:paraId="6C8E73E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61" w:author="作者"/>
          <w:noProof w:val="0"/>
          <w:snapToGrid w:val="0"/>
        </w:rPr>
      </w:pPr>
      <w:ins w:id="1462"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30007CEB"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63" w:author="作者"/>
          <w:noProof w:val="0"/>
          <w:snapToGrid w:val="0"/>
        </w:rPr>
      </w:pPr>
      <w:ins w:id="1464"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1DC518B8"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65" w:author="作者"/>
          <w:noProof w:val="0"/>
          <w:snapToGrid w:val="0"/>
        </w:rPr>
      </w:pPr>
      <w:ins w:id="1466" w:author="作者">
        <w:r>
          <w:rPr>
            <w:noProof w:val="0"/>
            <w:snapToGrid w:val="0"/>
          </w:rPr>
          <w:tab/>
        </w:r>
        <w:r w:rsidRPr="001D2E49">
          <w:rPr>
            <w:noProof w:val="0"/>
          </w:rPr>
          <w:t>{ ID id-</w:t>
        </w:r>
        <w:r>
          <w:rPr>
            <w:noProof w:val="0"/>
          </w:rPr>
          <w:t>MBSSessionInformation</w:t>
        </w:r>
        <w:r w:rsidRPr="00207E5B">
          <w:rPr>
            <w:noProof w:val="0"/>
          </w:rPr>
          <w:t>Respons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sidRPr="00207E5B">
          <w:rPr>
            <w:noProof w:val="0"/>
          </w:rPr>
          <w:t>Response</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sidRPr="001D2E49">
          <w:rPr>
            <w:noProof w:val="0"/>
            <w:snapToGrid w:val="0"/>
          </w:rPr>
          <w:t>|</w:t>
        </w:r>
      </w:ins>
    </w:p>
    <w:p w14:paraId="2D51FA0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67" w:author="作者"/>
          <w:noProof w:val="0"/>
          <w:snapToGrid w:val="0"/>
        </w:rPr>
      </w:pPr>
      <w:ins w:id="1468"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3CF288D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69" w:author="作者"/>
          <w:noProof w:val="0"/>
          <w:snapToGrid w:val="0"/>
        </w:rPr>
      </w:pPr>
      <w:ins w:id="1470" w:author="作者">
        <w:r w:rsidRPr="001D2E49">
          <w:rPr>
            <w:noProof w:val="0"/>
            <w:snapToGrid w:val="0"/>
          </w:rPr>
          <w:tab/>
          <w:t>...</w:t>
        </w:r>
      </w:ins>
    </w:p>
    <w:p w14:paraId="3F78317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71" w:author="作者"/>
          <w:noProof w:val="0"/>
          <w:snapToGrid w:val="0"/>
        </w:rPr>
      </w:pPr>
      <w:ins w:id="1472" w:author="作者">
        <w:r w:rsidRPr="001D2E49">
          <w:rPr>
            <w:noProof w:val="0"/>
            <w:snapToGrid w:val="0"/>
          </w:rPr>
          <w:t>}</w:t>
        </w:r>
      </w:ins>
    </w:p>
    <w:p w14:paraId="010F67A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473" w:author="作者"/>
          <w:rFonts w:eastAsia="Malgun Gothic"/>
          <w:noProof w:val="0"/>
          <w:snapToGrid w:val="0"/>
        </w:rPr>
      </w:pPr>
    </w:p>
    <w:p w14:paraId="4707F99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74" w:author="作者"/>
          <w:noProof w:val="0"/>
          <w:snapToGrid w:val="0"/>
        </w:rPr>
      </w:pPr>
      <w:ins w:id="1475" w:author="作者">
        <w:r w:rsidRPr="001D2E49">
          <w:rPr>
            <w:noProof w:val="0"/>
            <w:snapToGrid w:val="0"/>
          </w:rPr>
          <w:t>-- **************************************************************</w:t>
        </w:r>
      </w:ins>
    </w:p>
    <w:p w14:paraId="17FFB94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76" w:author="作者"/>
          <w:noProof w:val="0"/>
          <w:snapToGrid w:val="0"/>
        </w:rPr>
      </w:pPr>
      <w:ins w:id="1477" w:author="作者">
        <w:r w:rsidRPr="001D2E49">
          <w:rPr>
            <w:noProof w:val="0"/>
            <w:snapToGrid w:val="0"/>
          </w:rPr>
          <w:t>--</w:t>
        </w:r>
      </w:ins>
    </w:p>
    <w:p w14:paraId="4872C0E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478" w:author="作者"/>
          <w:noProof w:val="0"/>
          <w:snapToGrid w:val="0"/>
        </w:rPr>
      </w:pPr>
      <w:ins w:id="1479" w:author="作者">
        <w:r w:rsidRPr="001D2E49">
          <w:rPr>
            <w:noProof w:val="0"/>
            <w:snapToGrid w:val="0"/>
          </w:rPr>
          <w:t xml:space="preserve">-- </w:t>
        </w:r>
        <w:r w:rsidRPr="00FF6CFD">
          <w:rPr>
            <w:noProof w:val="0"/>
            <w:snapToGrid w:val="0"/>
          </w:rPr>
          <w:t xml:space="preserve">BROADCAST SESSION SETUP </w:t>
        </w:r>
        <w:r>
          <w:rPr>
            <w:noProof w:val="0"/>
            <w:snapToGrid w:val="0"/>
          </w:rPr>
          <w:t>FAILURE</w:t>
        </w:r>
      </w:ins>
    </w:p>
    <w:p w14:paraId="755FA3B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80" w:author="作者"/>
          <w:noProof w:val="0"/>
          <w:snapToGrid w:val="0"/>
        </w:rPr>
      </w:pPr>
      <w:ins w:id="1481" w:author="作者">
        <w:r w:rsidRPr="001D2E49">
          <w:rPr>
            <w:noProof w:val="0"/>
            <w:snapToGrid w:val="0"/>
          </w:rPr>
          <w:t>--</w:t>
        </w:r>
      </w:ins>
    </w:p>
    <w:p w14:paraId="711904CA" w14:textId="77777777" w:rsidR="00716C6A" w:rsidRPr="005B33DD"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82" w:author="作者"/>
          <w:rFonts w:eastAsia="Malgun Gothic"/>
          <w:noProof w:val="0"/>
          <w:snapToGrid w:val="0"/>
        </w:rPr>
      </w:pPr>
      <w:ins w:id="1483" w:author="作者">
        <w:r w:rsidRPr="001D2E49">
          <w:rPr>
            <w:noProof w:val="0"/>
            <w:snapToGrid w:val="0"/>
          </w:rPr>
          <w:t>-- *******************************</w:t>
        </w:r>
        <w:r>
          <w:rPr>
            <w:noProof w:val="0"/>
            <w:snapToGrid w:val="0"/>
          </w:rPr>
          <w:t>*******************************</w:t>
        </w:r>
      </w:ins>
    </w:p>
    <w:p w14:paraId="67D99AB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484" w:author="作者"/>
          <w:rFonts w:eastAsia="Malgun Gothic"/>
          <w:noProof w:val="0"/>
          <w:snapToGrid w:val="0"/>
        </w:rPr>
      </w:pPr>
    </w:p>
    <w:p w14:paraId="2211368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85" w:author="作者"/>
          <w:noProof w:val="0"/>
          <w:snapToGrid w:val="0"/>
        </w:rPr>
      </w:pPr>
      <w:ins w:id="1486" w:author="作者">
        <w:r>
          <w:rPr>
            <w:noProof w:val="0"/>
            <w:snapToGrid w:val="0"/>
          </w:rPr>
          <w:t>BroadcastSessionSetupFailure</w:t>
        </w:r>
        <w:r w:rsidRPr="001D2E49">
          <w:rPr>
            <w:noProof w:val="0"/>
            <w:snapToGrid w:val="0"/>
          </w:rPr>
          <w:t xml:space="preserve"> ::= SEQUENCE {</w:t>
        </w:r>
      </w:ins>
    </w:p>
    <w:p w14:paraId="0965769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87" w:author="作者"/>
          <w:noProof w:val="0"/>
          <w:snapToGrid w:val="0"/>
        </w:rPr>
      </w:pPr>
      <w:ins w:id="1488" w:author="作者">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Failure</w:t>
        </w:r>
        <w:r w:rsidRPr="001D2E49">
          <w:rPr>
            <w:noProof w:val="0"/>
            <w:snapToGrid w:val="0"/>
          </w:rPr>
          <w:t>IEs} },</w:t>
        </w:r>
      </w:ins>
    </w:p>
    <w:p w14:paraId="148261E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89" w:author="作者"/>
          <w:noProof w:val="0"/>
          <w:snapToGrid w:val="0"/>
        </w:rPr>
      </w:pPr>
      <w:ins w:id="1490" w:author="作者">
        <w:r w:rsidRPr="001D2E49">
          <w:rPr>
            <w:noProof w:val="0"/>
            <w:snapToGrid w:val="0"/>
          </w:rPr>
          <w:tab/>
          <w:t>...</w:t>
        </w:r>
      </w:ins>
    </w:p>
    <w:p w14:paraId="68F1E05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91" w:author="作者"/>
          <w:noProof w:val="0"/>
          <w:snapToGrid w:val="0"/>
        </w:rPr>
      </w:pPr>
      <w:ins w:id="1492" w:author="作者">
        <w:r w:rsidRPr="001D2E49">
          <w:rPr>
            <w:noProof w:val="0"/>
            <w:snapToGrid w:val="0"/>
          </w:rPr>
          <w:t>}</w:t>
        </w:r>
      </w:ins>
    </w:p>
    <w:p w14:paraId="223816C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93" w:author="作者"/>
          <w:noProof w:val="0"/>
          <w:snapToGrid w:val="0"/>
        </w:rPr>
      </w:pPr>
    </w:p>
    <w:p w14:paraId="5CCF0B2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94" w:author="作者"/>
          <w:noProof w:val="0"/>
          <w:snapToGrid w:val="0"/>
        </w:rPr>
      </w:pPr>
      <w:ins w:id="1495" w:author="作者">
        <w:r>
          <w:rPr>
            <w:noProof w:val="0"/>
            <w:snapToGrid w:val="0"/>
          </w:rPr>
          <w:t>BroadcastSessionSetupFailure</w:t>
        </w:r>
        <w:r w:rsidRPr="001D2E49">
          <w:rPr>
            <w:noProof w:val="0"/>
            <w:snapToGrid w:val="0"/>
          </w:rPr>
          <w:t>IEs NGAP-PROTOCOL-IES ::= {</w:t>
        </w:r>
      </w:ins>
    </w:p>
    <w:p w14:paraId="0DEC248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96" w:author="作者"/>
          <w:noProof w:val="0"/>
          <w:snapToGrid w:val="0"/>
        </w:rPr>
      </w:pPr>
      <w:ins w:id="1497"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w:t>
        </w:r>
        <w:r>
          <w:rPr>
            <w:noProof w:val="0"/>
            <w:snapToGrid w:val="0"/>
          </w:rPr>
          <w:t>atory</w:t>
        </w:r>
        <w:r>
          <w:rPr>
            <w:noProof w:val="0"/>
            <w:snapToGrid w:val="0"/>
          </w:rPr>
          <w:tab/>
          <w:t>}|</w:t>
        </w:r>
      </w:ins>
    </w:p>
    <w:p w14:paraId="3742E3FB"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98" w:author="作者"/>
          <w:noProof w:val="0"/>
          <w:snapToGrid w:val="0"/>
        </w:rPr>
      </w:pPr>
      <w:ins w:id="1499"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1C30D4D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00" w:author="作者"/>
          <w:noProof w:val="0"/>
          <w:snapToGrid w:val="0"/>
        </w:rPr>
      </w:pPr>
      <w:ins w:id="1501" w:author="作者">
        <w:r>
          <w:rPr>
            <w:noProof w:val="0"/>
            <w:snapToGrid w:val="0"/>
          </w:rPr>
          <w:tab/>
        </w:r>
        <w:r w:rsidRPr="001D2E49">
          <w:rPr>
            <w:noProof w:val="0"/>
          </w:rPr>
          <w:t>{ ID id-</w:t>
        </w:r>
        <w:r>
          <w:rPr>
            <w:noProof w:val="0"/>
          </w:rPr>
          <w:t>MBSSessionInformation</w:t>
        </w:r>
        <w:r>
          <w:rPr>
            <w:noProof w:val="0"/>
            <w:snapToGrid w:val="0"/>
          </w:rPr>
          <w:t>Failur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Pr>
            <w:noProof w:val="0"/>
            <w:snapToGrid w:val="0"/>
          </w:rPr>
          <w:t>Failure</w:t>
        </w:r>
        <w:r w:rsidRPr="00FF6CFD">
          <w:rPr>
            <w:noProof w:val="0"/>
          </w:rPr>
          <w:t>Transfer</w:t>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Pr>
            <w:noProof w:val="0"/>
            <w:snapToGrid w:val="0"/>
          </w:rPr>
          <w:t>|</w:t>
        </w:r>
      </w:ins>
    </w:p>
    <w:p w14:paraId="1862594F" w14:textId="77777777" w:rsidR="00716C6A" w:rsidRPr="000A6FB7"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02" w:author="作者"/>
          <w:rFonts w:eastAsia="Malgun Gothic"/>
          <w:noProof w:val="0"/>
          <w:snapToGrid w:val="0"/>
        </w:rPr>
      </w:pPr>
      <w:ins w:id="1503" w:author="作者">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1008E25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04" w:author="作者"/>
          <w:noProof w:val="0"/>
          <w:snapToGrid w:val="0"/>
        </w:rPr>
      </w:pPr>
      <w:ins w:id="1505"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3FDF4D9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06" w:author="作者"/>
          <w:noProof w:val="0"/>
          <w:snapToGrid w:val="0"/>
        </w:rPr>
      </w:pPr>
      <w:ins w:id="1507" w:author="作者">
        <w:r w:rsidRPr="001D2E49">
          <w:rPr>
            <w:noProof w:val="0"/>
            <w:snapToGrid w:val="0"/>
          </w:rPr>
          <w:tab/>
          <w:t>...</w:t>
        </w:r>
      </w:ins>
    </w:p>
    <w:p w14:paraId="74B05F9C" w14:textId="77777777" w:rsidR="00716C6A" w:rsidRPr="005B33DD"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08" w:author="作者"/>
          <w:rFonts w:eastAsia="Malgun Gothic"/>
          <w:noProof w:val="0"/>
          <w:snapToGrid w:val="0"/>
        </w:rPr>
      </w:pPr>
      <w:ins w:id="1509" w:author="作者">
        <w:r>
          <w:rPr>
            <w:noProof w:val="0"/>
            <w:snapToGrid w:val="0"/>
          </w:rPr>
          <w:t>}</w:t>
        </w:r>
      </w:ins>
    </w:p>
    <w:p w14:paraId="2D50E7FF" w14:textId="77777777" w:rsidR="00716C6A" w:rsidRPr="000A6FB7"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510" w:author="作者"/>
          <w:rFonts w:eastAsia="Malgun Gothic"/>
          <w:noProof w:val="0"/>
          <w:snapToGrid w:val="0"/>
        </w:rPr>
      </w:pPr>
    </w:p>
    <w:p w14:paraId="13E0F31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11" w:author="作者"/>
          <w:noProof w:val="0"/>
          <w:snapToGrid w:val="0"/>
        </w:rPr>
      </w:pPr>
      <w:ins w:id="1512" w:author="作者">
        <w:r w:rsidRPr="001D2E49">
          <w:rPr>
            <w:noProof w:val="0"/>
            <w:snapToGrid w:val="0"/>
          </w:rPr>
          <w:t>-- **************************************************************</w:t>
        </w:r>
      </w:ins>
    </w:p>
    <w:p w14:paraId="37DA577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13" w:author="作者"/>
          <w:noProof w:val="0"/>
          <w:snapToGrid w:val="0"/>
        </w:rPr>
      </w:pPr>
      <w:ins w:id="1514" w:author="作者">
        <w:r w:rsidRPr="001D2E49">
          <w:rPr>
            <w:noProof w:val="0"/>
            <w:snapToGrid w:val="0"/>
          </w:rPr>
          <w:t>--</w:t>
        </w:r>
      </w:ins>
    </w:p>
    <w:p w14:paraId="4E5ABDE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515" w:author="作者"/>
          <w:noProof w:val="0"/>
          <w:snapToGrid w:val="0"/>
        </w:rPr>
      </w:pPr>
      <w:ins w:id="1516" w:author="作者">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sidRPr="001D2E49">
          <w:rPr>
            <w:noProof w:val="0"/>
            <w:snapToGrid w:val="0"/>
          </w:rPr>
          <w:t>Elementary Procedure</w:t>
        </w:r>
      </w:ins>
    </w:p>
    <w:p w14:paraId="0A345E4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17" w:author="作者"/>
          <w:noProof w:val="0"/>
          <w:snapToGrid w:val="0"/>
        </w:rPr>
      </w:pPr>
      <w:ins w:id="1518" w:author="作者">
        <w:r w:rsidRPr="001D2E49">
          <w:rPr>
            <w:noProof w:val="0"/>
            <w:snapToGrid w:val="0"/>
          </w:rPr>
          <w:t>--</w:t>
        </w:r>
      </w:ins>
    </w:p>
    <w:p w14:paraId="161179F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19" w:author="作者"/>
          <w:noProof w:val="0"/>
          <w:snapToGrid w:val="0"/>
        </w:rPr>
      </w:pPr>
      <w:ins w:id="1520" w:author="作者">
        <w:r w:rsidRPr="001D2E49">
          <w:rPr>
            <w:noProof w:val="0"/>
            <w:snapToGrid w:val="0"/>
          </w:rPr>
          <w:t>-- **************************************************************</w:t>
        </w:r>
      </w:ins>
    </w:p>
    <w:p w14:paraId="3781176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21" w:author="作者"/>
          <w:noProof w:val="0"/>
          <w:snapToGrid w:val="0"/>
        </w:rPr>
      </w:pPr>
    </w:p>
    <w:p w14:paraId="6E6CA5D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22" w:author="作者"/>
          <w:noProof w:val="0"/>
          <w:snapToGrid w:val="0"/>
        </w:rPr>
      </w:pPr>
      <w:ins w:id="1523" w:author="作者">
        <w:r w:rsidRPr="001D2E49">
          <w:rPr>
            <w:noProof w:val="0"/>
            <w:snapToGrid w:val="0"/>
          </w:rPr>
          <w:t>-- **************************************************************</w:t>
        </w:r>
      </w:ins>
    </w:p>
    <w:p w14:paraId="5923CD0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24" w:author="作者"/>
          <w:noProof w:val="0"/>
          <w:snapToGrid w:val="0"/>
        </w:rPr>
      </w:pPr>
      <w:ins w:id="1525" w:author="作者">
        <w:r w:rsidRPr="001D2E49">
          <w:rPr>
            <w:noProof w:val="0"/>
            <w:snapToGrid w:val="0"/>
          </w:rPr>
          <w:t>--</w:t>
        </w:r>
      </w:ins>
    </w:p>
    <w:p w14:paraId="4D7D52C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526" w:author="作者"/>
          <w:noProof w:val="0"/>
          <w:snapToGrid w:val="0"/>
        </w:rPr>
      </w:pPr>
      <w:ins w:id="1527" w:author="作者">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REQUEST</w:t>
        </w:r>
      </w:ins>
    </w:p>
    <w:p w14:paraId="5BDE1A0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28" w:author="作者"/>
          <w:noProof w:val="0"/>
          <w:snapToGrid w:val="0"/>
        </w:rPr>
      </w:pPr>
      <w:ins w:id="1529" w:author="作者">
        <w:r w:rsidRPr="001D2E49">
          <w:rPr>
            <w:noProof w:val="0"/>
            <w:snapToGrid w:val="0"/>
          </w:rPr>
          <w:t>--</w:t>
        </w:r>
      </w:ins>
    </w:p>
    <w:p w14:paraId="72984D2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30" w:author="作者"/>
          <w:noProof w:val="0"/>
          <w:snapToGrid w:val="0"/>
        </w:rPr>
      </w:pPr>
      <w:ins w:id="1531" w:author="作者">
        <w:r w:rsidRPr="001D2E49">
          <w:rPr>
            <w:noProof w:val="0"/>
            <w:snapToGrid w:val="0"/>
          </w:rPr>
          <w:t>-- **************************************************************</w:t>
        </w:r>
      </w:ins>
    </w:p>
    <w:p w14:paraId="57D6067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32" w:author="作者"/>
          <w:noProof w:val="0"/>
          <w:snapToGrid w:val="0"/>
        </w:rPr>
      </w:pPr>
    </w:p>
    <w:p w14:paraId="48C245B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33" w:author="作者"/>
          <w:noProof w:val="0"/>
          <w:snapToGrid w:val="0"/>
        </w:rPr>
      </w:pPr>
      <w:ins w:id="1534" w:author="作者">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 xml:space="preserve"> ::= SEQUENCE {</w:t>
        </w:r>
      </w:ins>
    </w:p>
    <w:p w14:paraId="5FF9527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35" w:author="作者"/>
          <w:noProof w:val="0"/>
          <w:snapToGrid w:val="0"/>
        </w:rPr>
      </w:pPr>
      <w:ins w:id="1536"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 },</w:t>
        </w:r>
      </w:ins>
    </w:p>
    <w:p w14:paraId="7ADCDED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37" w:author="作者"/>
          <w:noProof w:val="0"/>
          <w:snapToGrid w:val="0"/>
        </w:rPr>
      </w:pPr>
      <w:ins w:id="1538" w:author="作者">
        <w:r w:rsidRPr="001D2E49">
          <w:rPr>
            <w:noProof w:val="0"/>
            <w:snapToGrid w:val="0"/>
          </w:rPr>
          <w:tab/>
          <w:t>...</w:t>
        </w:r>
      </w:ins>
    </w:p>
    <w:p w14:paraId="065EC35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39" w:author="作者"/>
          <w:noProof w:val="0"/>
          <w:snapToGrid w:val="0"/>
        </w:rPr>
      </w:pPr>
      <w:ins w:id="1540" w:author="作者">
        <w:r w:rsidRPr="001D2E49">
          <w:rPr>
            <w:noProof w:val="0"/>
            <w:snapToGrid w:val="0"/>
          </w:rPr>
          <w:t>}</w:t>
        </w:r>
      </w:ins>
    </w:p>
    <w:p w14:paraId="7C79A30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41" w:author="作者"/>
          <w:noProof w:val="0"/>
          <w:snapToGrid w:val="0"/>
        </w:rPr>
      </w:pPr>
    </w:p>
    <w:p w14:paraId="616FE7A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42" w:author="作者"/>
          <w:noProof w:val="0"/>
          <w:snapToGrid w:val="0"/>
        </w:rPr>
      </w:pPr>
      <w:ins w:id="1543" w:author="作者">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 NGAP-PROTOCOL-IES ::= {</w:t>
        </w:r>
      </w:ins>
    </w:p>
    <w:p w14:paraId="1D17072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44" w:author="作者"/>
          <w:noProof w:val="0"/>
          <w:snapToGrid w:val="0"/>
        </w:rPr>
      </w:pPr>
      <w:ins w:id="1545"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177A24F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46" w:author="作者"/>
          <w:noProof w:val="0"/>
          <w:snapToGrid w:val="0"/>
        </w:rPr>
      </w:pPr>
      <w:ins w:id="1547"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43E890E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48" w:author="作者"/>
          <w:noProof w:val="0"/>
          <w:snapToGrid w:val="0"/>
        </w:rPr>
      </w:pPr>
      <w:ins w:id="1549" w:author="作者">
        <w:r w:rsidRPr="001D2E49">
          <w:rPr>
            <w:noProof w:val="0"/>
            <w:snapToGrid w:val="0"/>
          </w:rPr>
          <w:tab/>
          <w:t>{ ID id-</w:t>
        </w:r>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rFonts w:eastAsia="Malgun Gothic"/>
            <w:noProof w:val="0"/>
            <w:snapToGrid w:val="0"/>
          </w:rPr>
          <w:t>MBS-</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ab/>
          <w:t>}|</w:t>
        </w:r>
      </w:ins>
    </w:p>
    <w:p w14:paraId="4C0C268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50" w:author="作者"/>
          <w:noProof w:val="0"/>
          <w:snapToGrid w:val="0"/>
        </w:rPr>
      </w:pPr>
      <w:ins w:id="1551" w:author="作者">
        <w:r>
          <w:rPr>
            <w:noProof w:val="0"/>
            <w:snapToGrid w:val="0"/>
          </w:rPr>
          <w:tab/>
        </w:r>
        <w:r w:rsidRPr="001D2E49">
          <w:rPr>
            <w:noProof w:val="0"/>
          </w:rPr>
          <w:t>{ ID id-</w:t>
        </w:r>
        <w:r>
          <w:rPr>
            <w:noProof w:val="0"/>
          </w:rPr>
          <w:t>MBSSessionInformationModifyRequest</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ModifyRequest</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optional</w:t>
        </w:r>
        <w:r>
          <w:rPr>
            <w:noProof w:val="0"/>
            <w:snapToGrid w:val="0"/>
          </w:rPr>
          <w:tab/>
        </w:r>
        <w:r>
          <w:rPr>
            <w:noProof w:val="0"/>
          </w:rPr>
          <w:tab/>
        </w:r>
        <w:r w:rsidRPr="001D2E49">
          <w:rPr>
            <w:noProof w:val="0"/>
          </w:rPr>
          <w:t>}</w:t>
        </w:r>
        <w:r w:rsidRPr="001D2E49">
          <w:rPr>
            <w:noProof w:val="0"/>
            <w:snapToGrid w:val="0"/>
          </w:rPr>
          <w:t>,</w:t>
        </w:r>
      </w:ins>
    </w:p>
    <w:p w14:paraId="092F6B8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52" w:author="作者"/>
          <w:noProof w:val="0"/>
          <w:snapToGrid w:val="0"/>
        </w:rPr>
      </w:pPr>
      <w:ins w:id="1553" w:author="作者">
        <w:r w:rsidRPr="001D2E49">
          <w:rPr>
            <w:noProof w:val="0"/>
            <w:snapToGrid w:val="0"/>
          </w:rPr>
          <w:tab/>
          <w:t>...</w:t>
        </w:r>
      </w:ins>
    </w:p>
    <w:p w14:paraId="7B3DDDE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54" w:author="作者"/>
          <w:noProof w:val="0"/>
          <w:snapToGrid w:val="0"/>
        </w:rPr>
      </w:pPr>
      <w:ins w:id="1555" w:author="作者">
        <w:r w:rsidRPr="001D2E49">
          <w:rPr>
            <w:noProof w:val="0"/>
            <w:snapToGrid w:val="0"/>
          </w:rPr>
          <w:t>}</w:t>
        </w:r>
      </w:ins>
    </w:p>
    <w:p w14:paraId="0F7602E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556" w:author="作者"/>
          <w:rFonts w:eastAsia="Malgun Gothic"/>
          <w:noProof w:val="0"/>
          <w:snapToGrid w:val="0"/>
        </w:rPr>
      </w:pPr>
    </w:p>
    <w:p w14:paraId="3D59ABF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57" w:author="作者"/>
          <w:noProof w:val="0"/>
          <w:snapToGrid w:val="0"/>
        </w:rPr>
      </w:pPr>
      <w:ins w:id="1558" w:author="作者">
        <w:r w:rsidRPr="001D2E49">
          <w:rPr>
            <w:noProof w:val="0"/>
            <w:snapToGrid w:val="0"/>
          </w:rPr>
          <w:t>-- **************************************************************</w:t>
        </w:r>
      </w:ins>
    </w:p>
    <w:p w14:paraId="3425D82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59" w:author="作者"/>
          <w:noProof w:val="0"/>
          <w:snapToGrid w:val="0"/>
        </w:rPr>
      </w:pPr>
      <w:ins w:id="1560" w:author="作者">
        <w:r w:rsidRPr="001D2E49">
          <w:rPr>
            <w:noProof w:val="0"/>
            <w:snapToGrid w:val="0"/>
          </w:rPr>
          <w:t>--</w:t>
        </w:r>
      </w:ins>
    </w:p>
    <w:p w14:paraId="2AE1177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561" w:author="作者"/>
          <w:noProof w:val="0"/>
          <w:snapToGrid w:val="0"/>
        </w:rPr>
      </w:pPr>
      <w:ins w:id="1562" w:author="作者">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RESPONSE</w:t>
        </w:r>
      </w:ins>
    </w:p>
    <w:p w14:paraId="184E3A4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63" w:author="作者"/>
          <w:noProof w:val="0"/>
          <w:snapToGrid w:val="0"/>
        </w:rPr>
      </w:pPr>
      <w:ins w:id="1564" w:author="作者">
        <w:r w:rsidRPr="001D2E49">
          <w:rPr>
            <w:noProof w:val="0"/>
            <w:snapToGrid w:val="0"/>
          </w:rPr>
          <w:t>--</w:t>
        </w:r>
      </w:ins>
    </w:p>
    <w:p w14:paraId="0C1D730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65" w:author="作者"/>
          <w:noProof w:val="0"/>
          <w:snapToGrid w:val="0"/>
        </w:rPr>
      </w:pPr>
      <w:ins w:id="1566" w:author="作者">
        <w:r w:rsidRPr="001D2E49">
          <w:rPr>
            <w:noProof w:val="0"/>
            <w:snapToGrid w:val="0"/>
          </w:rPr>
          <w:t>-- **************************************************************</w:t>
        </w:r>
      </w:ins>
    </w:p>
    <w:p w14:paraId="60D3B6B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67" w:author="作者"/>
          <w:noProof w:val="0"/>
          <w:snapToGrid w:val="0"/>
        </w:rPr>
      </w:pPr>
    </w:p>
    <w:p w14:paraId="3514F05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68" w:author="作者"/>
          <w:noProof w:val="0"/>
          <w:snapToGrid w:val="0"/>
        </w:rPr>
      </w:pPr>
      <w:ins w:id="1569" w:author="作者">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 xml:space="preserve"> ::= SEQUENCE {</w:t>
        </w:r>
      </w:ins>
    </w:p>
    <w:p w14:paraId="7F54B7A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70" w:author="作者"/>
          <w:noProof w:val="0"/>
          <w:snapToGrid w:val="0"/>
        </w:rPr>
      </w:pPr>
      <w:ins w:id="1571"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 },</w:t>
        </w:r>
      </w:ins>
    </w:p>
    <w:p w14:paraId="70168C8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72" w:author="作者"/>
          <w:noProof w:val="0"/>
          <w:snapToGrid w:val="0"/>
        </w:rPr>
      </w:pPr>
      <w:ins w:id="1573" w:author="作者">
        <w:r w:rsidRPr="001D2E49">
          <w:rPr>
            <w:noProof w:val="0"/>
            <w:snapToGrid w:val="0"/>
          </w:rPr>
          <w:tab/>
          <w:t>...</w:t>
        </w:r>
      </w:ins>
    </w:p>
    <w:p w14:paraId="2C19476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74" w:author="作者"/>
          <w:noProof w:val="0"/>
          <w:snapToGrid w:val="0"/>
        </w:rPr>
      </w:pPr>
      <w:ins w:id="1575" w:author="作者">
        <w:r w:rsidRPr="001D2E49">
          <w:rPr>
            <w:noProof w:val="0"/>
            <w:snapToGrid w:val="0"/>
          </w:rPr>
          <w:t>}</w:t>
        </w:r>
      </w:ins>
    </w:p>
    <w:p w14:paraId="60D4C46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76" w:author="作者"/>
          <w:noProof w:val="0"/>
          <w:snapToGrid w:val="0"/>
        </w:rPr>
      </w:pPr>
    </w:p>
    <w:p w14:paraId="5D7EC38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77" w:author="作者"/>
          <w:noProof w:val="0"/>
          <w:snapToGrid w:val="0"/>
        </w:rPr>
      </w:pPr>
      <w:ins w:id="1578" w:author="作者">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 NGAP-PROTOCOL-IES ::= {</w:t>
        </w:r>
      </w:ins>
    </w:p>
    <w:p w14:paraId="631F3F3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79" w:author="作者"/>
          <w:noProof w:val="0"/>
          <w:snapToGrid w:val="0"/>
        </w:rPr>
      </w:pPr>
      <w:ins w:id="1580"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40CA38BE"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81" w:author="作者"/>
          <w:noProof w:val="0"/>
          <w:snapToGrid w:val="0"/>
        </w:rPr>
      </w:pPr>
      <w:ins w:id="1582"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28EF973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83" w:author="作者"/>
          <w:noProof w:val="0"/>
          <w:snapToGrid w:val="0"/>
        </w:rPr>
      </w:pPr>
      <w:ins w:id="1584" w:author="作者">
        <w:r>
          <w:rPr>
            <w:noProof w:val="0"/>
            <w:snapToGrid w:val="0"/>
          </w:rPr>
          <w:lastRenderedPageBreak/>
          <w:tab/>
        </w:r>
        <w:r w:rsidRPr="001D2E49">
          <w:rPr>
            <w:noProof w:val="0"/>
          </w:rPr>
          <w:t>{ ID id-</w:t>
        </w:r>
        <w:r>
          <w:rPr>
            <w:noProof w:val="0"/>
          </w:rPr>
          <w:t>MBSSessionInformation</w:t>
        </w:r>
        <w:r w:rsidRPr="00207E5B">
          <w:rPr>
            <w:noProof w:val="0"/>
          </w:rPr>
          <w:t>Respons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sidRPr="00207E5B">
          <w:rPr>
            <w:noProof w:val="0"/>
          </w:rPr>
          <w:t>Response</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 xml:space="preserve">optional </w:t>
        </w:r>
        <w:r>
          <w:rPr>
            <w:noProof w:val="0"/>
          </w:rPr>
          <w:tab/>
        </w:r>
        <w:r w:rsidRPr="001D2E49">
          <w:rPr>
            <w:noProof w:val="0"/>
          </w:rPr>
          <w:t>}</w:t>
        </w:r>
        <w:r w:rsidRPr="001D2E49">
          <w:rPr>
            <w:noProof w:val="0"/>
            <w:snapToGrid w:val="0"/>
          </w:rPr>
          <w:t>|</w:t>
        </w:r>
      </w:ins>
    </w:p>
    <w:p w14:paraId="0A8993D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85" w:author="作者"/>
          <w:noProof w:val="0"/>
          <w:snapToGrid w:val="0"/>
        </w:rPr>
      </w:pPr>
      <w:ins w:id="1586"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5AF97E0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87" w:author="作者"/>
          <w:noProof w:val="0"/>
          <w:snapToGrid w:val="0"/>
        </w:rPr>
      </w:pPr>
      <w:ins w:id="1588" w:author="作者">
        <w:r w:rsidRPr="001D2E49">
          <w:rPr>
            <w:noProof w:val="0"/>
            <w:snapToGrid w:val="0"/>
          </w:rPr>
          <w:tab/>
          <w:t>...</w:t>
        </w:r>
      </w:ins>
    </w:p>
    <w:p w14:paraId="306524C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89" w:author="作者"/>
          <w:noProof w:val="0"/>
          <w:snapToGrid w:val="0"/>
        </w:rPr>
      </w:pPr>
      <w:ins w:id="1590" w:author="作者">
        <w:r w:rsidRPr="001D2E49">
          <w:rPr>
            <w:noProof w:val="0"/>
            <w:snapToGrid w:val="0"/>
          </w:rPr>
          <w:t>}</w:t>
        </w:r>
      </w:ins>
    </w:p>
    <w:p w14:paraId="33414D73"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591" w:author="作者"/>
          <w:rFonts w:eastAsia="Malgun Gothic"/>
          <w:noProof w:val="0"/>
          <w:snapToGrid w:val="0"/>
        </w:rPr>
      </w:pPr>
    </w:p>
    <w:p w14:paraId="6B44F61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92" w:author="作者"/>
          <w:noProof w:val="0"/>
          <w:snapToGrid w:val="0"/>
        </w:rPr>
      </w:pPr>
      <w:ins w:id="1593" w:author="作者">
        <w:r w:rsidRPr="001D2E49">
          <w:rPr>
            <w:noProof w:val="0"/>
            <w:snapToGrid w:val="0"/>
          </w:rPr>
          <w:t>-- **************************************************************</w:t>
        </w:r>
      </w:ins>
    </w:p>
    <w:p w14:paraId="4FA29F5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94" w:author="作者"/>
          <w:noProof w:val="0"/>
          <w:snapToGrid w:val="0"/>
        </w:rPr>
      </w:pPr>
      <w:ins w:id="1595" w:author="作者">
        <w:r w:rsidRPr="001D2E49">
          <w:rPr>
            <w:noProof w:val="0"/>
            <w:snapToGrid w:val="0"/>
          </w:rPr>
          <w:t>--</w:t>
        </w:r>
      </w:ins>
    </w:p>
    <w:p w14:paraId="2CC86AC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596" w:author="作者"/>
          <w:noProof w:val="0"/>
          <w:snapToGrid w:val="0"/>
        </w:rPr>
      </w:pPr>
      <w:ins w:id="1597" w:author="作者">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FAILURE</w:t>
        </w:r>
      </w:ins>
    </w:p>
    <w:p w14:paraId="1FB4624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598" w:author="作者"/>
          <w:noProof w:val="0"/>
          <w:snapToGrid w:val="0"/>
        </w:rPr>
      </w:pPr>
      <w:ins w:id="1599" w:author="作者">
        <w:r w:rsidRPr="001D2E49">
          <w:rPr>
            <w:noProof w:val="0"/>
            <w:snapToGrid w:val="0"/>
          </w:rPr>
          <w:t>--</w:t>
        </w:r>
      </w:ins>
    </w:p>
    <w:p w14:paraId="662A1FEB" w14:textId="77777777" w:rsidR="00716C6A" w:rsidRPr="005B33DD"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00" w:author="作者"/>
          <w:rFonts w:eastAsia="Malgun Gothic"/>
          <w:noProof w:val="0"/>
          <w:snapToGrid w:val="0"/>
        </w:rPr>
      </w:pPr>
      <w:ins w:id="1601" w:author="作者">
        <w:r w:rsidRPr="001D2E49">
          <w:rPr>
            <w:noProof w:val="0"/>
            <w:snapToGrid w:val="0"/>
          </w:rPr>
          <w:t>-- *******************************</w:t>
        </w:r>
        <w:r>
          <w:rPr>
            <w:noProof w:val="0"/>
            <w:snapToGrid w:val="0"/>
          </w:rPr>
          <w:t>*******************************</w:t>
        </w:r>
      </w:ins>
    </w:p>
    <w:p w14:paraId="79175F12"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602" w:author="作者"/>
          <w:rFonts w:eastAsia="Malgun Gothic"/>
          <w:noProof w:val="0"/>
          <w:snapToGrid w:val="0"/>
        </w:rPr>
      </w:pPr>
    </w:p>
    <w:p w14:paraId="10A73A8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03" w:author="作者"/>
          <w:noProof w:val="0"/>
          <w:snapToGrid w:val="0"/>
        </w:rPr>
      </w:pPr>
      <w:ins w:id="1604" w:author="作者">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 xml:space="preserve"> ::= SEQUENCE {</w:t>
        </w:r>
      </w:ins>
    </w:p>
    <w:p w14:paraId="7A7D837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05" w:author="作者"/>
          <w:noProof w:val="0"/>
          <w:snapToGrid w:val="0"/>
        </w:rPr>
      </w:pPr>
      <w:ins w:id="1606"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 },</w:t>
        </w:r>
      </w:ins>
    </w:p>
    <w:p w14:paraId="3C2A5DE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07" w:author="作者"/>
          <w:noProof w:val="0"/>
          <w:snapToGrid w:val="0"/>
        </w:rPr>
      </w:pPr>
      <w:ins w:id="1608" w:author="作者">
        <w:r w:rsidRPr="001D2E49">
          <w:rPr>
            <w:noProof w:val="0"/>
            <w:snapToGrid w:val="0"/>
          </w:rPr>
          <w:tab/>
          <w:t>...</w:t>
        </w:r>
      </w:ins>
    </w:p>
    <w:p w14:paraId="40622F5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09" w:author="作者"/>
          <w:noProof w:val="0"/>
          <w:snapToGrid w:val="0"/>
        </w:rPr>
      </w:pPr>
      <w:ins w:id="1610" w:author="作者">
        <w:r w:rsidRPr="001D2E49">
          <w:rPr>
            <w:noProof w:val="0"/>
            <w:snapToGrid w:val="0"/>
          </w:rPr>
          <w:t>}</w:t>
        </w:r>
      </w:ins>
    </w:p>
    <w:p w14:paraId="11BE886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11" w:author="作者"/>
          <w:noProof w:val="0"/>
          <w:snapToGrid w:val="0"/>
        </w:rPr>
      </w:pPr>
    </w:p>
    <w:p w14:paraId="5582A31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12" w:author="作者"/>
          <w:noProof w:val="0"/>
          <w:snapToGrid w:val="0"/>
        </w:rPr>
      </w:pPr>
      <w:ins w:id="1613" w:author="作者">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 NGAP-PROTOCOL-IES ::= {</w:t>
        </w:r>
      </w:ins>
    </w:p>
    <w:p w14:paraId="0FB6950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14" w:author="作者"/>
          <w:noProof w:val="0"/>
          <w:snapToGrid w:val="0"/>
        </w:rPr>
      </w:pPr>
      <w:ins w:id="1615"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6A7EE1F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16" w:author="作者"/>
          <w:noProof w:val="0"/>
          <w:snapToGrid w:val="0"/>
        </w:rPr>
      </w:pPr>
      <w:ins w:id="1617"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20AF86B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18" w:author="作者"/>
          <w:noProof w:val="0"/>
          <w:snapToGrid w:val="0"/>
        </w:rPr>
      </w:pPr>
      <w:ins w:id="1619" w:author="作者">
        <w:r>
          <w:rPr>
            <w:noProof w:val="0"/>
            <w:snapToGrid w:val="0"/>
          </w:rPr>
          <w:tab/>
        </w:r>
        <w:r w:rsidRPr="001D2E49">
          <w:rPr>
            <w:noProof w:val="0"/>
          </w:rPr>
          <w:t>{ ID id-</w:t>
        </w:r>
        <w:r>
          <w:rPr>
            <w:noProof w:val="0"/>
          </w:rPr>
          <w:t>MBSSessionInformation</w:t>
        </w:r>
        <w:r>
          <w:rPr>
            <w:noProof w:val="0"/>
            <w:snapToGrid w:val="0"/>
          </w:rPr>
          <w:t>Failur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Pr>
            <w:noProof w:val="0"/>
            <w:snapToGrid w:val="0"/>
          </w:rPr>
          <w:t>Failure</w:t>
        </w:r>
        <w:r w:rsidRPr="00FF6CFD">
          <w:rPr>
            <w:noProof w:val="0"/>
          </w:rPr>
          <w:t>Transfer</w:t>
        </w:r>
        <w:r>
          <w:rPr>
            <w:noProof w:val="0"/>
          </w:rPr>
          <w:tab/>
        </w:r>
        <w:r>
          <w:rPr>
            <w:noProof w:val="0"/>
          </w:rPr>
          <w:tab/>
        </w:r>
        <w:r w:rsidRPr="001D2E49">
          <w:rPr>
            <w:noProof w:val="0"/>
          </w:rPr>
          <w:t xml:space="preserve">PRESENCE </w:t>
        </w:r>
        <w:r>
          <w:rPr>
            <w:noProof w:val="0"/>
            <w:snapToGrid w:val="0"/>
          </w:rPr>
          <w:t>mandatory</w:t>
        </w:r>
        <w:r>
          <w:rPr>
            <w:noProof w:val="0"/>
            <w:snapToGrid w:val="0"/>
          </w:rPr>
          <w:tab/>
        </w:r>
        <w:r w:rsidRPr="001D2E49">
          <w:rPr>
            <w:noProof w:val="0"/>
          </w:rPr>
          <w:t>}</w:t>
        </w:r>
        <w:r w:rsidRPr="001D2E49">
          <w:rPr>
            <w:noProof w:val="0"/>
            <w:snapToGrid w:val="0"/>
          </w:rPr>
          <w:t>|</w:t>
        </w:r>
      </w:ins>
    </w:p>
    <w:p w14:paraId="08CFE6FC" w14:textId="77777777" w:rsidR="00716C6A" w:rsidRPr="005E0D03"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20" w:author="作者"/>
          <w:rFonts w:eastAsia="Malgun Gothic"/>
          <w:noProof w:val="0"/>
          <w:snapToGrid w:val="0"/>
        </w:rPr>
      </w:pPr>
      <w:ins w:id="1621" w:author="作者">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2ADD167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22" w:author="作者"/>
          <w:noProof w:val="0"/>
          <w:snapToGrid w:val="0"/>
        </w:rPr>
      </w:pPr>
      <w:ins w:id="1623"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7EB44AB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24" w:author="作者"/>
          <w:noProof w:val="0"/>
          <w:snapToGrid w:val="0"/>
        </w:rPr>
      </w:pPr>
      <w:ins w:id="1625" w:author="作者">
        <w:r w:rsidRPr="001D2E49">
          <w:rPr>
            <w:noProof w:val="0"/>
            <w:snapToGrid w:val="0"/>
          </w:rPr>
          <w:tab/>
          <w:t>...</w:t>
        </w:r>
      </w:ins>
    </w:p>
    <w:p w14:paraId="65A34D1B" w14:textId="77777777" w:rsidR="00716C6A" w:rsidRPr="005E0D03"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26" w:author="作者"/>
          <w:rFonts w:eastAsia="Malgun Gothic"/>
          <w:noProof w:val="0"/>
          <w:snapToGrid w:val="0"/>
        </w:rPr>
      </w:pPr>
      <w:ins w:id="1627" w:author="作者">
        <w:r>
          <w:rPr>
            <w:noProof w:val="0"/>
            <w:snapToGrid w:val="0"/>
          </w:rPr>
          <w:t>}</w:t>
        </w:r>
      </w:ins>
    </w:p>
    <w:p w14:paraId="44D2041D"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28" w:author="作者"/>
          <w:rFonts w:eastAsia="Malgun Gothic"/>
          <w:noProof w:val="0"/>
          <w:snapToGrid w:val="0"/>
        </w:rPr>
      </w:pPr>
    </w:p>
    <w:p w14:paraId="47F4975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29" w:author="作者"/>
          <w:noProof w:val="0"/>
          <w:snapToGrid w:val="0"/>
        </w:rPr>
      </w:pPr>
      <w:ins w:id="1630" w:author="作者">
        <w:r w:rsidRPr="001D2E49">
          <w:rPr>
            <w:noProof w:val="0"/>
            <w:snapToGrid w:val="0"/>
          </w:rPr>
          <w:t>-- **************************************************************</w:t>
        </w:r>
      </w:ins>
    </w:p>
    <w:p w14:paraId="0D5DBC8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31" w:author="作者"/>
          <w:noProof w:val="0"/>
          <w:snapToGrid w:val="0"/>
        </w:rPr>
      </w:pPr>
      <w:ins w:id="1632" w:author="作者">
        <w:r w:rsidRPr="001D2E49">
          <w:rPr>
            <w:noProof w:val="0"/>
            <w:snapToGrid w:val="0"/>
          </w:rPr>
          <w:t>--</w:t>
        </w:r>
      </w:ins>
    </w:p>
    <w:p w14:paraId="6016EA3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633" w:author="作者"/>
          <w:noProof w:val="0"/>
          <w:snapToGrid w:val="0"/>
        </w:rPr>
      </w:pPr>
      <w:ins w:id="1634" w:author="作者">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1D2E49">
          <w:rPr>
            <w:noProof w:val="0"/>
            <w:snapToGrid w:val="0"/>
          </w:rPr>
          <w:t>Elementary Procedure</w:t>
        </w:r>
      </w:ins>
    </w:p>
    <w:p w14:paraId="6A2482B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35" w:author="作者"/>
          <w:noProof w:val="0"/>
          <w:snapToGrid w:val="0"/>
        </w:rPr>
      </w:pPr>
      <w:ins w:id="1636" w:author="作者">
        <w:r w:rsidRPr="001D2E49">
          <w:rPr>
            <w:noProof w:val="0"/>
            <w:snapToGrid w:val="0"/>
          </w:rPr>
          <w:t>--</w:t>
        </w:r>
      </w:ins>
    </w:p>
    <w:p w14:paraId="15B7A9E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37" w:author="作者"/>
          <w:noProof w:val="0"/>
          <w:snapToGrid w:val="0"/>
        </w:rPr>
      </w:pPr>
      <w:ins w:id="1638" w:author="作者">
        <w:r w:rsidRPr="001D2E49">
          <w:rPr>
            <w:noProof w:val="0"/>
            <w:snapToGrid w:val="0"/>
          </w:rPr>
          <w:t>-- **************************************************************</w:t>
        </w:r>
      </w:ins>
    </w:p>
    <w:p w14:paraId="41FDF3A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39" w:author="作者"/>
          <w:noProof w:val="0"/>
          <w:snapToGrid w:val="0"/>
        </w:rPr>
      </w:pPr>
    </w:p>
    <w:p w14:paraId="467A689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40" w:author="作者"/>
          <w:noProof w:val="0"/>
          <w:snapToGrid w:val="0"/>
        </w:rPr>
      </w:pPr>
      <w:ins w:id="1641" w:author="作者">
        <w:r w:rsidRPr="001D2E49">
          <w:rPr>
            <w:noProof w:val="0"/>
            <w:snapToGrid w:val="0"/>
          </w:rPr>
          <w:t>-- **************************************************************</w:t>
        </w:r>
      </w:ins>
    </w:p>
    <w:p w14:paraId="610AADB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42" w:author="作者"/>
          <w:noProof w:val="0"/>
          <w:snapToGrid w:val="0"/>
        </w:rPr>
      </w:pPr>
      <w:ins w:id="1643" w:author="作者">
        <w:r w:rsidRPr="001D2E49">
          <w:rPr>
            <w:noProof w:val="0"/>
            <w:snapToGrid w:val="0"/>
          </w:rPr>
          <w:t>--</w:t>
        </w:r>
      </w:ins>
    </w:p>
    <w:p w14:paraId="71B7F96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644" w:author="作者"/>
          <w:noProof w:val="0"/>
          <w:snapToGrid w:val="0"/>
        </w:rPr>
      </w:pPr>
      <w:ins w:id="1645" w:author="作者">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FF6CFD">
          <w:rPr>
            <w:noProof w:val="0"/>
            <w:snapToGrid w:val="0"/>
          </w:rPr>
          <w:t>REQUEST</w:t>
        </w:r>
      </w:ins>
    </w:p>
    <w:p w14:paraId="39E905F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46" w:author="作者"/>
          <w:noProof w:val="0"/>
          <w:snapToGrid w:val="0"/>
        </w:rPr>
      </w:pPr>
      <w:ins w:id="1647" w:author="作者">
        <w:r w:rsidRPr="001D2E49">
          <w:rPr>
            <w:noProof w:val="0"/>
            <w:snapToGrid w:val="0"/>
          </w:rPr>
          <w:t>--</w:t>
        </w:r>
      </w:ins>
    </w:p>
    <w:p w14:paraId="3B97C60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48" w:author="作者"/>
          <w:noProof w:val="0"/>
          <w:snapToGrid w:val="0"/>
        </w:rPr>
      </w:pPr>
      <w:ins w:id="1649" w:author="作者">
        <w:r w:rsidRPr="001D2E49">
          <w:rPr>
            <w:noProof w:val="0"/>
            <w:snapToGrid w:val="0"/>
          </w:rPr>
          <w:t>-- **************************************************************</w:t>
        </w:r>
      </w:ins>
    </w:p>
    <w:p w14:paraId="4895C65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50" w:author="作者"/>
          <w:noProof w:val="0"/>
          <w:snapToGrid w:val="0"/>
        </w:rPr>
      </w:pPr>
    </w:p>
    <w:p w14:paraId="34E643A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51" w:author="作者"/>
          <w:noProof w:val="0"/>
          <w:snapToGrid w:val="0"/>
        </w:rPr>
      </w:pPr>
      <w:ins w:id="1652" w:author="作者">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 xml:space="preserve"> ::= SEQUENCE {</w:t>
        </w:r>
      </w:ins>
    </w:p>
    <w:p w14:paraId="00BF48C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53" w:author="作者"/>
          <w:noProof w:val="0"/>
          <w:snapToGrid w:val="0"/>
        </w:rPr>
      </w:pPr>
      <w:ins w:id="1654"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 },</w:t>
        </w:r>
      </w:ins>
    </w:p>
    <w:p w14:paraId="4557903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55" w:author="作者"/>
          <w:noProof w:val="0"/>
          <w:snapToGrid w:val="0"/>
        </w:rPr>
      </w:pPr>
      <w:ins w:id="1656" w:author="作者">
        <w:r w:rsidRPr="001D2E49">
          <w:rPr>
            <w:noProof w:val="0"/>
            <w:snapToGrid w:val="0"/>
          </w:rPr>
          <w:tab/>
          <w:t>...</w:t>
        </w:r>
      </w:ins>
    </w:p>
    <w:p w14:paraId="4B45A33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57" w:author="作者"/>
          <w:noProof w:val="0"/>
          <w:snapToGrid w:val="0"/>
        </w:rPr>
      </w:pPr>
      <w:ins w:id="1658" w:author="作者">
        <w:r w:rsidRPr="001D2E49">
          <w:rPr>
            <w:noProof w:val="0"/>
            <w:snapToGrid w:val="0"/>
          </w:rPr>
          <w:t>}</w:t>
        </w:r>
      </w:ins>
    </w:p>
    <w:p w14:paraId="4992801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59" w:author="作者"/>
          <w:noProof w:val="0"/>
          <w:snapToGrid w:val="0"/>
        </w:rPr>
      </w:pPr>
    </w:p>
    <w:p w14:paraId="1448E4C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60" w:author="作者"/>
          <w:noProof w:val="0"/>
          <w:snapToGrid w:val="0"/>
        </w:rPr>
      </w:pPr>
      <w:ins w:id="1661" w:author="作者">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 NGAP-PROTOCOL-IES ::= {</w:t>
        </w:r>
      </w:ins>
    </w:p>
    <w:p w14:paraId="4B7D416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62" w:author="作者"/>
          <w:noProof w:val="0"/>
          <w:snapToGrid w:val="0"/>
        </w:rPr>
      </w:pPr>
      <w:ins w:id="1663"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1F43764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64" w:author="作者"/>
          <w:noProof w:val="0"/>
          <w:snapToGrid w:val="0"/>
        </w:rPr>
      </w:pPr>
      <w:ins w:id="1665"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7A1D0B1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66" w:author="作者"/>
          <w:noProof w:val="0"/>
          <w:snapToGrid w:val="0"/>
        </w:rPr>
      </w:pPr>
      <w:ins w:id="1667" w:author="作者">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r w:rsidRPr="001D2E49">
          <w:rPr>
            <w:noProof w:val="0"/>
            <w:snapToGrid w:val="0"/>
          </w:rPr>
          <w:t>,</w:t>
        </w:r>
      </w:ins>
    </w:p>
    <w:p w14:paraId="473F128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68" w:author="作者"/>
          <w:noProof w:val="0"/>
          <w:snapToGrid w:val="0"/>
        </w:rPr>
      </w:pPr>
      <w:ins w:id="1669" w:author="作者">
        <w:r w:rsidRPr="001D2E49">
          <w:rPr>
            <w:noProof w:val="0"/>
            <w:snapToGrid w:val="0"/>
          </w:rPr>
          <w:tab/>
          <w:t>...</w:t>
        </w:r>
      </w:ins>
    </w:p>
    <w:p w14:paraId="59B770A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70" w:author="作者"/>
          <w:noProof w:val="0"/>
          <w:snapToGrid w:val="0"/>
        </w:rPr>
      </w:pPr>
      <w:ins w:id="1671" w:author="作者">
        <w:r w:rsidRPr="001D2E49">
          <w:rPr>
            <w:noProof w:val="0"/>
            <w:snapToGrid w:val="0"/>
          </w:rPr>
          <w:t>}</w:t>
        </w:r>
      </w:ins>
    </w:p>
    <w:p w14:paraId="6D6AABA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672" w:author="作者"/>
          <w:rFonts w:eastAsia="Malgun Gothic"/>
          <w:noProof w:val="0"/>
          <w:snapToGrid w:val="0"/>
        </w:rPr>
      </w:pPr>
    </w:p>
    <w:p w14:paraId="3048542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73" w:author="作者"/>
          <w:noProof w:val="0"/>
          <w:snapToGrid w:val="0"/>
        </w:rPr>
      </w:pPr>
      <w:ins w:id="1674" w:author="作者">
        <w:r w:rsidRPr="001D2E49">
          <w:rPr>
            <w:noProof w:val="0"/>
            <w:snapToGrid w:val="0"/>
          </w:rPr>
          <w:t>-- **************************************************************</w:t>
        </w:r>
      </w:ins>
    </w:p>
    <w:p w14:paraId="61D21DD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75" w:author="作者"/>
          <w:noProof w:val="0"/>
          <w:snapToGrid w:val="0"/>
        </w:rPr>
      </w:pPr>
      <w:ins w:id="1676" w:author="作者">
        <w:r w:rsidRPr="001D2E49">
          <w:rPr>
            <w:noProof w:val="0"/>
            <w:snapToGrid w:val="0"/>
          </w:rPr>
          <w:t>--</w:t>
        </w:r>
      </w:ins>
    </w:p>
    <w:p w14:paraId="54CF6C4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677" w:author="作者"/>
          <w:noProof w:val="0"/>
          <w:snapToGrid w:val="0"/>
        </w:rPr>
      </w:pPr>
      <w:ins w:id="1678" w:author="作者">
        <w:r w:rsidRPr="001D2E49">
          <w:rPr>
            <w:noProof w:val="0"/>
            <w:snapToGrid w:val="0"/>
          </w:rPr>
          <w:t xml:space="preserve">-- </w:t>
        </w:r>
        <w:r w:rsidRPr="00FF6CFD">
          <w:rPr>
            <w:noProof w:val="0"/>
            <w:snapToGrid w:val="0"/>
          </w:rPr>
          <w:t xml:space="preserve">BROADCAST SESSION </w:t>
        </w:r>
        <w:r w:rsidRPr="005B33DD">
          <w:rPr>
            <w:noProof w:val="0"/>
            <w:snapToGrid w:val="0"/>
          </w:rPr>
          <w:t>RELEASE</w:t>
        </w:r>
        <w:r w:rsidRPr="00FF6CFD">
          <w:rPr>
            <w:noProof w:val="0"/>
            <w:snapToGrid w:val="0"/>
          </w:rPr>
          <w:t xml:space="preserve"> </w:t>
        </w:r>
        <w:r>
          <w:rPr>
            <w:noProof w:val="0"/>
            <w:snapToGrid w:val="0"/>
          </w:rPr>
          <w:t>RESPONSE</w:t>
        </w:r>
      </w:ins>
    </w:p>
    <w:p w14:paraId="3479382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79" w:author="作者"/>
          <w:noProof w:val="0"/>
          <w:snapToGrid w:val="0"/>
        </w:rPr>
      </w:pPr>
      <w:ins w:id="1680" w:author="作者">
        <w:r w:rsidRPr="001D2E49">
          <w:rPr>
            <w:noProof w:val="0"/>
            <w:snapToGrid w:val="0"/>
          </w:rPr>
          <w:t>--</w:t>
        </w:r>
      </w:ins>
    </w:p>
    <w:p w14:paraId="296C2D0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1" w:author="作者"/>
          <w:noProof w:val="0"/>
          <w:snapToGrid w:val="0"/>
        </w:rPr>
      </w:pPr>
      <w:ins w:id="1682" w:author="作者">
        <w:r w:rsidRPr="001D2E49">
          <w:rPr>
            <w:noProof w:val="0"/>
            <w:snapToGrid w:val="0"/>
          </w:rPr>
          <w:lastRenderedPageBreak/>
          <w:t>-- **************************************************************</w:t>
        </w:r>
      </w:ins>
    </w:p>
    <w:p w14:paraId="3607240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3" w:author="作者"/>
          <w:noProof w:val="0"/>
          <w:snapToGrid w:val="0"/>
        </w:rPr>
      </w:pPr>
    </w:p>
    <w:p w14:paraId="4AFD0D6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4" w:author="作者"/>
          <w:noProof w:val="0"/>
          <w:snapToGrid w:val="0"/>
        </w:rPr>
      </w:pPr>
      <w:ins w:id="1685" w:author="作者">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 xml:space="preserve"> ::= SEQUENCE {</w:t>
        </w:r>
      </w:ins>
    </w:p>
    <w:p w14:paraId="68F74C5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6" w:author="作者"/>
          <w:noProof w:val="0"/>
          <w:snapToGrid w:val="0"/>
        </w:rPr>
      </w:pPr>
      <w:ins w:id="1687"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 },</w:t>
        </w:r>
      </w:ins>
    </w:p>
    <w:p w14:paraId="723829A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8" w:author="作者"/>
          <w:noProof w:val="0"/>
          <w:snapToGrid w:val="0"/>
        </w:rPr>
      </w:pPr>
      <w:ins w:id="1689" w:author="作者">
        <w:r w:rsidRPr="001D2E49">
          <w:rPr>
            <w:noProof w:val="0"/>
            <w:snapToGrid w:val="0"/>
          </w:rPr>
          <w:tab/>
          <w:t>...</w:t>
        </w:r>
      </w:ins>
    </w:p>
    <w:p w14:paraId="6FA2BE2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0" w:author="作者"/>
          <w:noProof w:val="0"/>
          <w:snapToGrid w:val="0"/>
        </w:rPr>
      </w:pPr>
      <w:ins w:id="1691" w:author="作者">
        <w:r w:rsidRPr="001D2E49">
          <w:rPr>
            <w:noProof w:val="0"/>
            <w:snapToGrid w:val="0"/>
          </w:rPr>
          <w:t>}</w:t>
        </w:r>
      </w:ins>
    </w:p>
    <w:p w14:paraId="51662AA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2" w:author="作者"/>
          <w:noProof w:val="0"/>
          <w:snapToGrid w:val="0"/>
        </w:rPr>
      </w:pPr>
    </w:p>
    <w:p w14:paraId="577EF09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3" w:author="作者"/>
          <w:noProof w:val="0"/>
          <w:snapToGrid w:val="0"/>
        </w:rPr>
      </w:pPr>
      <w:ins w:id="1694" w:author="作者">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 NGAP-PROTOCOL-IES ::= {</w:t>
        </w:r>
      </w:ins>
    </w:p>
    <w:p w14:paraId="3BE13D0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5" w:author="作者"/>
          <w:noProof w:val="0"/>
          <w:snapToGrid w:val="0"/>
        </w:rPr>
      </w:pPr>
      <w:ins w:id="1696"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4AEF23C3" w14:textId="77777777" w:rsidR="00716C6A" w:rsidRPr="005E0D03"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7" w:author="作者"/>
          <w:rFonts w:eastAsia="Malgun Gothic"/>
          <w:noProof w:val="0"/>
          <w:snapToGrid w:val="0"/>
        </w:rPr>
      </w:pPr>
      <w:ins w:id="1698"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533BD119" w14:textId="77777777" w:rsidR="00716C6A" w:rsidRPr="007F6DA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9" w:author="作者"/>
          <w:rFonts w:eastAsia="Malgun Gothic"/>
          <w:noProof w:val="0"/>
          <w:snapToGrid w:val="0"/>
        </w:rPr>
      </w:pPr>
      <w:ins w:id="1700"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Pr>
            <w:noProof w:val="0"/>
            <w:snapToGrid w:val="0"/>
          </w:rPr>
          <w:t>,</w:t>
        </w:r>
      </w:ins>
    </w:p>
    <w:p w14:paraId="38D17D1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01" w:author="作者"/>
          <w:noProof w:val="0"/>
          <w:snapToGrid w:val="0"/>
        </w:rPr>
      </w:pPr>
      <w:ins w:id="1702" w:author="作者">
        <w:r w:rsidRPr="001D2E49">
          <w:rPr>
            <w:noProof w:val="0"/>
            <w:snapToGrid w:val="0"/>
          </w:rPr>
          <w:tab/>
          <w:t>...</w:t>
        </w:r>
      </w:ins>
    </w:p>
    <w:p w14:paraId="57B84FAA" w14:textId="77777777" w:rsidR="00716C6A" w:rsidRPr="007F6DA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03" w:author="作者"/>
          <w:rFonts w:eastAsia="Malgun Gothic"/>
          <w:noProof w:val="0"/>
          <w:snapToGrid w:val="0"/>
        </w:rPr>
      </w:pPr>
      <w:ins w:id="1704" w:author="作者">
        <w:r w:rsidRPr="001D2E49">
          <w:rPr>
            <w:noProof w:val="0"/>
            <w:snapToGrid w:val="0"/>
          </w:rPr>
          <w:t>}</w:t>
        </w:r>
      </w:ins>
    </w:p>
    <w:p w14:paraId="54D52012"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05" w:author="作者"/>
          <w:rFonts w:eastAsia="MS Mincho"/>
          <w:noProof w:val="0"/>
        </w:rPr>
      </w:pPr>
    </w:p>
    <w:p w14:paraId="0F3C4149" w14:textId="77777777" w:rsidR="00716C6A" w:rsidRPr="001D2E49" w:rsidRDefault="00716C6A" w:rsidP="00716C6A">
      <w:pPr>
        <w:pStyle w:val="PL"/>
        <w:rPr>
          <w:ins w:id="1706" w:author="作者"/>
          <w:noProof w:val="0"/>
          <w:snapToGrid w:val="0"/>
        </w:rPr>
      </w:pPr>
    </w:p>
    <w:p w14:paraId="15A152D5" w14:textId="77777777" w:rsidR="00716C6A" w:rsidRPr="001D2E49" w:rsidRDefault="00716C6A" w:rsidP="00716C6A">
      <w:pPr>
        <w:pStyle w:val="PL"/>
        <w:rPr>
          <w:ins w:id="1707" w:author="作者"/>
          <w:noProof w:val="0"/>
          <w:snapToGrid w:val="0"/>
        </w:rPr>
      </w:pPr>
      <w:ins w:id="1708" w:author="作者">
        <w:r w:rsidRPr="001D2E49">
          <w:rPr>
            <w:noProof w:val="0"/>
            <w:snapToGrid w:val="0"/>
          </w:rPr>
          <w:t>-- **************************************************************</w:t>
        </w:r>
      </w:ins>
    </w:p>
    <w:p w14:paraId="68F36987" w14:textId="77777777" w:rsidR="00716C6A" w:rsidRPr="001D2E49" w:rsidRDefault="00716C6A" w:rsidP="00716C6A">
      <w:pPr>
        <w:pStyle w:val="PL"/>
        <w:rPr>
          <w:ins w:id="1709" w:author="作者"/>
          <w:noProof w:val="0"/>
          <w:snapToGrid w:val="0"/>
        </w:rPr>
      </w:pPr>
      <w:ins w:id="1710" w:author="作者">
        <w:r w:rsidRPr="001D2E49">
          <w:rPr>
            <w:noProof w:val="0"/>
            <w:snapToGrid w:val="0"/>
          </w:rPr>
          <w:t>--</w:t>
        </w:r>
      </w:ins>
    </w:p>
    <w:p w14:paraId="5D244A11" w14:textId="77777777" w:rsidR="00716C6A" w:rsidRPr="001D2E49" w:rsidRDefault="00716C6A" w:rsidP="00716C6A">
      <w:pPr>
        <w:pStyle w:val="PL"/>
        <w:outlineLvl w:val="4"/>
        <w:rPr>
          <w:ins w:id="1711" w:author="作者"/>
          <w:noProof w:val="0"/>
          <w:snapToGrid w:val="0"/>
        </w:rPr>
      </w:pPr>
      <w:ins w:id="1712" w:author="作者">
        <w:r w:rsidRPr="001D2E49">
          <w:rPr>
            <w:noProof w:val="0"/>
            <w:snapToGrid w:val="0"/>
          </w:rPr>
          <w:t xml:space="preserve">-- </w:t>
        </w:r>
        <w:r w:rsidRPr="005A629B">
          <w:rPr>
            <w:lang w:eastAsia="zh-CN"/>
          </w:rPr>
          <w:t>Distribution</w:t>
        </w:r>
        <w:r>
          <w:rPr>
            <w:lang w:eastAsia="zh-CN"/>
          </w:rPr>
          <w:t xml:space="preserve"> </w:t>
        </w:r>
        <w:r w:rsidRPr="005A629B">
          <w:rPr>
            <w:lang w:eastAsia="zh-CN"/>
          </w:rPr>
          <w:t>Setup</w:t>
        </w:r>
        <w:r w:rsidRPr="001D2E49">
          <w:rPr>
            <w:noProof w:val="0"/>
            <w:snapToGrid w:val="0"/>
          </w:rPr>
          <w:t xml:space="preserve"> Elementary Procedure</w:t>
        </w:r>
      </w:ins>
    </w:p>
    <w:p w14:paraId="543A48D7" w14:textId="77777777" w:rsidR="00716C6A" w:rsidRPr="001D2E49" w:rsidRDefault="00716C6A" w:rsidP="00716C6A">
      <w:pPr>
        <w:pStyle w:val="PL"/>
        <w:rPr>
          <w:ins w:id="1713" w:author="作者"/>
          <w:noProof w:val="0"/>
          <w:snapToGrid w:val="0"/>
        </w:rPr>
      </w:pPr>
      <w:ins w:id="1714" w:author="作者">
        <w:r w:rsidRPr="001D2E49">
          <w:rPr>
            <w:noProof w:val="0"/>
            <w:snapToGrid w:val="0"/>
          </w:rPr>
          <w:t>--</w:t>
        </w:r>
      </w:ins>
    </w:p>
    <w:p w14:paraId="5B0931B3" w14:textId="77777777" w:rsidR="00716C6A" w:rsidRPr="001D2E49" w:rsidRDefault="00716C6A" w:rsidP="00716C6A">
      <w:pPr>
        <w:pStyle w:val="PL"/>
        <w:rPr>
          <w:ins w:id="1715" w:author="作者"/>
          <w:noProof w:val="0"/>
          <w:snapToGrid w:val="0"/>
        </w:rPr>
      </w:pPr>
      <w:ins w:id="1716" w:author="作者">
        <w:r w:rsidRPr="001D2E49">
          <w:rPr>
            <w:noProof w:val="0"/>
            <w:snapToGrid w:val="0"/>
          </w:rPr>
          <w:t>-- **************************************************************</w:t>
        </w:r>
      </w:ins>
    </w:p>
    <w:p w14:paraId="0AC498D1" w14:textId="77777777" w:rsidR="00716C6A" w:rsidRPr="001D2E49" w:rsidRDefault="00716C6A" w:rsidP="00716C6A">
      <w:pPr>
        <w:pStyle w:val="PL"/>
        <w:rPr>
          <w:ins w:id="1717" w:author="作者"/>
          <w:noProof w:val="0"/>
          <w:snapToGrid w:val="0"/>
        </w:rPr>
      </w:pPr>
    </w:p>
    <w:p w14:paraId="332735E9" w14:textId="77777777" w:rsidR="00716C6A" w:rsidRPr="001D2E49" w:rsidRDefault="00716C6A" w:rsidP="00716C6A">
      <w:pPr>
        <w:pStyle w:val="PL"/>
        <w:rPr>
          <w:ins w:id="1718" w:author="作者"/>
          <w:noProof w:val="0"/>
          <w:snapToGrid w:val="0"/>
        </w:rPr>
      </w:pPr>
      <w:ins w:id="1719" w:author="作者">
        <w:r w:rsidRPr="001D2E49">
          <w:rPr>
            <w:noProof w:val="0"/>
            <w:snapToGrid w:val="0"/>
          </w:rPr>
          <w:t>-- **************************************************************</w:t>
        </w:r>
      </w:ins>
    </w:p>
    <w:p w14:paraId="024BF707" w14:textId="77777777" w:rsidR="00716C6A" w:rsidRPr="001D2E49" w:rsidRDefault="00716C6A" w:rsidP="00716C6A">
      <w:pPr>
        <w:pStyle w:val="PL"/>
        <w:rPr>
          <w:ins w:id="1720" w:author="作者"/>
          <w:noProof w:val="0"/>
          <w:snapToGrid w:val="0"/>
        </w:rPr>
      </w:pPr>
      <w:ins w:id="1721" w:author="作者">
        <w:r w:rsidRPr="001D2E49">
          <w:rPr>
            <w:noProof w:val="0"/>
            <w:snapToGrid w:val="0"/>
          </w:rPr>
          <w:t>--</w:t>
        </w:r>
      </w:ins>
    </w:p>
    <w:p w14:paraId="375070AE" w14:textId="77777777" w:rsidR="00716C6A" w:rsidRPr="001D2E49" w:rsidRDefault="00716C6A" w:rsidP="00716C6A">
      <w:pPr>
        <w:pStyle w:val="PL"/>
        <w:outlineLvl w:val="4"/>
        <w:rPr>
          <w:ins w:id="1722" w:author="作者"/>
          <w:noProof w:val="0"/>
          <w:snapToGrid w:val="0"/>
        </w:rPr>
      </w:pPr>
      <w:ins w:id="1723" w:author="作者">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QUEST</w:t>
        </w:r>
      </w:ins>
    </w:p>
    <w:p w14:paraId="23FF9257" w14:textId="77777777" w:rsidR="00716C6A" w:rsidRPr="001D2E49" w:rsidRDefault="00716C6A" w:rsidP="00716C6A">
      <w:pPr>
        <w:pStyle w:val="PL"/>
        <w:rPr>
          <w:ins w:id="1724" w:author="作者"/>
          <w:noProof w:val="0"/>
          <w:snapToGrid w:val="0"/>
        </w:rPr>
      </w:pPr>
      <w:ins w:id="1725" w:author="作者">
        <w:r w:rsidRPr="001D2E49">
          <w:rPr>
            <w:noProof w:val="0"/>
            <w:snapToGrid w:val="0"/>
          </w:rPr>
          <w:t>--</w:t>
        </w:r>
      </w:ins>
    </w:p>
    <w:p w14:paraId="1E9DD6E5" w14:textId="77777777" w:rsidR="00716C6A" w:rsidRPr="001D2E49" w:rsidRDefault="00716C6A" w:rsidP="00716C6A">
      <w:pPr>
        <w:pStyle w:val="PL"/>
        <w:rPr>
          <w:ins w:id="1726" w:author="作者"/>
          <w:noProof w:val="0"/>
          <w:snapToGrid w:val="0"/>
        </w:rPr>
      </w:pPr>
      <w:ins w:id="1727" w:author="作者">
        <w:r w:rsidRPr="001D2E49">
          <w:rPr>
            <w:noProof w:val="0"/>
            <w:snapToGrid w:val="0"/>
          </w:rPr>
          <w:t>-- **************************************************************</w:t>
        </w:r>
      </w:ins>
    </w:p>
    <w:p w14:paraId="2849C704" w14:textId="77777777" w:rsidR="00716C6A" w:rsidRPr="001D2E49" w:rsidRDefault="00716C6A" w:rsidP="00716C6A">
      <w:pPr>
        <w:pStyle w:val="PL"/>
        <w:rPr>
          <w:ins w:id="1728" w:author="作者"/>
          <w:noProof w:val="0"/>
          <w:snapToGrid w:val="0"/>
        </w:rPr>
      </w:pPr>
    </w:p>
    <w:p w14:paraId="3164A44B" w14:textId="77777777" w:rsidR="00716C6A" w:rsidRPr="001D2E49" w:rsidRDefault="00716C6A" w:rsidP="00716C6A">
      <w:pPr>
        <w:pStyle w:val="PL"/>
        <w:rPr>
          <w:ins w:id="1729" w:author="作者"/>
          <w:noProof w:val="0"/>
          <w:snapToGrid w:val="0"/>
        </w:rPr>
      </w:pPr>
      <w:ins w:id="1730" w:author="作者">
        <w:r>
          <w:rPr>
            <w:rFonts w:cs="Arial"/>
            <w:lang w:eastAsia="zh-CN"/>
          </w:rPr>
          <w:t>DistributionSetup</w:t>
        </w:r>
        <w:r w:rsidRPr="0098026E">
          <w:rPr>
            <w:rFonts w:cs="Arial"/>
            <w:lang w:eastAsia="zh-CN"/>
          </w:rPr>
          <w:t>Request</w:t>
        </w:r>
        <w:r w:rsidRPr="001D2E49">
          <w:rPr>
            <w:noProof w:val="0"/>
            <w:snapToGrid w:val="0"/>
          </w:rPr>
          <w:t xml:space="preserve"> ::= SEQUENCE {</w:t>
        </w:r>
      </w:ins>
    </w:p>
    <w:p w14:paraId="7CFFA1CA" w14:textId="77777777" w:rsidR="00716C6A" w:rsidRPr="001D2E49" w:rsidRDefault="00716C6A" w:rsidP="00716C6A">
      <w:pPr>
        <w:pStyle w:val="PL"/>
        <w:rPr>
          <w:ins w:id="1731" w:author="作者"/>
          <w:noProof w:val="0"/>
          <w:snapToGrid w:val="0"/>
        </w:rPr>
      </w:pPr>
      <w:ins w:id="1732"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w:t>
        </w:r>
        <w:r w:rsidRPr="0098026E">
          <w:rPr>
            <w:rFonts w:cs="Arial"/>
            <w:lang w:eastAsia="zh-CN"/>
          </w:rPr>
          <w:t>Request</w:t>
        </w:r>
        <w:r w:rsidRPr="001D2E49">
          <w:rPr>
            <w:noProof w:val="0"/>
            <w:snapToGrid w:val="0"/>
          </w:rPr>
          <w:t>IEs} },</w:t>
        </w:r>
      </w:ins>
    </w:p>
    <w:p w14:paraId="75EECCB3" w14:textId="77777777" w:rsidR="00716C6A" w:rsidRPr="001D2E49" w:rsidRDefault="00716C6A" w:rsidP="00716C6A">
      <w:pPr>
        <w:pStyle w:val="PL"/>
        <w:rPr>
          <w:ins w:id="1733" w:author="作者"/>
          <w:noProof w:val="0"/>
          <w:snapToGrid w:val="0"/>
        </w:rPr>
      </w:pPr>
      <w:ins w:id="1734" w:author="作者">
        <w:r w:rsidRPr="001D2E49">
          <w:rPr>
            <w:noProof w:val="0"/>
            <w:snapToGrid w:val="0"/>
          </w:rPr>
          <w:tab/>
          <w:t>...</w:t>
        </w:r>
      </w:ins>
    </w:p>
    <w:p w14:paraId="652FD4DA" w14:textId="77777777" w:rsidR="00716C6A" w:rsidRPr="001D2E49" w:rsidRDefault="00716C6A" w:rsidP="00716C6A">
      <w:pPr>
        <w:pStyle w:val="PL"/>
        <w:rPr>
          <w:ins w:id="1735" w:author="作者"/>
          <w:noProof w:val="0"/>
          <w:snapToGrid w:val="0"/>
        </w:rPr>
      </w:pPr>
      <w:ins w:id="1736" w:author="作者">
        <w:r w:rsidRPr="001D2E49">
          <w:rPr>
            <w:noProof w:val="0"/>
            <w:snapToGrid w:val="0"/>
          </w:rPr>
          <w:t>}</w:t>
        </w:r>
      </w:ins>
    </w:p>
    <w:p w14:paraId="7705A9B3" w14:textId="77777777" w:rsidR="00716C6A" w:rsidRPr="001D2E49" w:rsidRDefault="00716C6A" w:rsidP="00716C6A">
      <w:pPr>
        <w:pStyle w:val="PL"/>
        <w:rPr>
          <w:ins w:id="1737" w:author="作者"/>
          <w:noProof w:val="0"/>
          <w:snapToGrid w:val="0"/>
        </w:rPr>
      </w:pPr>
    </w:p>
    <w:p w14:paraId="2F4C378F" w14:textId="77777777" w:rsidR="00716C6A" w:rsidRPr="001D2E49" w:rsidRDefault="00716C6A" w:rsidP="00716C6A">
      <w:pPr>
        <w:pStyle w:val="PL"/>
        <w:rPr>
          <w:ins w:id="1738" w:author="作者"/>
          <w:noProof w:val="0"/>
          <w:snapToGrid w:val="0"/>
        </w:rPr>
      </w:pPr>
      <w:ins w:id="1739" w:author="作者">
        <w:r>
          <w:rPr>
            <w:rFonts w:cs="Arial"/>
            <w:lang w:eastAsia="zh-CN"/>
          </w:rPr>
          <w:t>DistributionSetup</w:t>
        </w:r>
        <w:r w:rsidRPr="0098026E">
          <w:rPr>
            <w:rFonts w:cs="Arial"/>
            <w:lang w:eastAsia="zh-CN"/>
          </w:rPr>
          <w:t>Request</w:t>
        </w:r>
        <w:r w:rsidRPr="001D2E49">
          <w:rPr>
            <w:noProof w:val="0"/>
            <w:snapToGrid w:val="0"/>
          </w:rPr>
          <w:t>IEs NGAP-PROTOCOL-IES ::= {</w:t>
        </w:r>
      </w:ins>
    </w:p>
    <w:p w14:paraId="19FC226C" w14:textId="77777777" w:rsidR="00716C6A" w:rsidRPr="0078134E" w:rsidRDefault="00716C6A" w:rsidP="00716C6A">
      <w:pPr>
        <w:pStyle w:val="PL"/>
        <w:rPr>
          <w:ins w:id="1740" w:author="作者"/>
          <w:noProof w:val="0"/>
          <w:snapToGrid w:val="0"/>
        </w:rPr>
      </w:pPr>
      <w:ins w:id="1741"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8C148EC" w14:textId="77777777" w:rsidR="00716C6A" w:rsidRPr="0078134E" w:rsidRDefault="00716C6A" w:rsidP="00716C6A">
      <w:pPr>
        <w:pStyle w:val="PL"/>
        <w:rPr>
          <w:ins w:id="1742" w:author="作者"/>
          <w:noProof w:val="0"/>
          <w:snapToGrid w:val="0"/>
        </w:rPr>
      </w:pPr>
      <w:ins w:id="1743"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2A176EB6" w14:textId="77777777" w:rsidR="00716C6A" w:rsidRPr="0078134E" w:rsidRDefault="00716C6A" w:rsidP="00716C6A">
      <w:pPr>
        <w:pStyle w:val="PL"/>
        <w:rPr>
          <w:ins w:id="1744" w:author="作者"/>
          <w:noProof w:val="0"/>
          <w:snapToGrid w:val="0"/>
        </w:rPr>
      </w:pPr>
      <w:ins w:id="1745" w:author="作者">
        <w:r w:rsidRPr="0078134E">
          <w:rPr>
            <w:noProof w:val="0"/>
            <w:snapToGrid w:val="0"/>
          </w:rPr>
          <w:tab/>
          <w:t>{ ID id-</w:t>
        </w:r>
        <w:r>
          <w:rPr>
            <w:rFonts w:eastAsia="MS Mincho" w:cs="Arial"/>
            <w:lang w:eastAsia="ja-JP"/>
          </w:rPr>
          <w:t>MBS-Distribution</w:t>
        </w:r>
        <w:r w:rsidRPr="00FD5405">
          <w:rPr>
            <w:rFonts w:eastAsia="MS Mincho" w:cs="Arial"/>
            <w:lang w:eastAsia="ja-JP"/>
          </w:rPr>
          <w:t>SetupReques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ques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ins>
    </w:p>
    <w:p w14:paraId="5FFF0206" w14:textId="77777777" w:rsidR="00716C6A" w:rsidRPr="0078134E" w:rsidRDefault="00716C6A" w:rsidP="00716C6A">
      <w:pPr>
        <w:pStyle w:val="PL"/>
        <w:rPr>
          <w:ins w:id="1746" w:author="作者"/>
          <w:noProof w:val="0"/>
          <w:snapToGrid w:val="0"/>
        </w:rPr>
      </w:pPr>
      <w:ins w:id="1747" w:author="作者">
        <w:r w:rsidRPr="0078134E">
          <w:rPr>
            <w:noProof w:val="0"/>
            <w:snapToGrid w:val="0"/>
          </w:rPr>
          <w:tab/>
          <w:t>...</w:t>
        </w:r>
      </w:ins>
    </w:p>
    <w:p w14:paraId="54FD8C1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48" w:author="作者"/>
          <w:noProof w:val="0"/>
          <w:snapToGrid w:val="0"/>
        </w:rPr>
      </w:pPr>
      <w:ins w:id="1749" w:author="作者">
        <w:r w:rsidRPr="0078134E">
          <w:rPr>
            <w:noProof w:val="0"/>
            <w:snapToGrid w:val="0"/>
          </w:rPr>
          <w:t>}</w:t>
        </w:r>
      </w:ins>
    </w:p>
    <w:p w14:paraId="1DF3A453" w14:textId="77777777" w:rsidR="00716C6A" w:rsidRPr="003E520F" w:rsidRDefault="00716C6A" w:rsidP="00716C6A">
      <w:pPr>
        <w:pStyle w:val="PL"/>
        <w:rPr>
          <w:ins w:id="1750" w:author="作者"/>
          <w:noProof w:val="0"/>
          <w:lang w:eastAsia="zh-CN"/>
        </w:rPr>
      </w:pPr>
    </w:p>
    <w:p w14:paraId="26F3BB74" w14:textId="77777777" w:rsidR="00716C6A" w:rsidRPr="001D2E49" w:rsidRDefault="00716C6A" w:rsidP="00716C6A">
      <w:pPr>
        <w:pStyle w:val="PL"/>
        <w:rPr>
          <w:ins w:id="1751" w:author="作者"/>
          <w:noProof w:val="0"/>
          <w:snapToGrid w:val="0"/>
        </w:rPr>
      </w:pPr>
      <w:ins w:id="1752" w:author="作者">
        <w:r w:rsidRPr="001D2E49">
          <w:rPr>
            <w:noProof w:val="0"/>
            <w:snapToGrid w:val="0"/>
          </w:rPr>
          <w:t>-- **************************************************************</w:t>
        </w:r>
      </w:ins>
    </w:p>
    <w:p w14:paraId="6F6B0690" w14:textId="77777777" w:rsidR="00716C6A" w:rsidRPr="001D2E49" w:rsidRDefault="00716C6A" w:rsidP="00716C6A">
      <w:pPr>
        <w:pStyle w:val="PL"/>
        <w:rPr>
          <w:ins w:id="1753" w:author="作者"/>
          <w:noProof w:val="0"/>
          <w:snapToGrid w:val="0"/>
        </w:rPr>
      </w:pPr>
      <w:ins w:id="1754" w:author="作者">
        <w:r w:rsidRPr="001D2E49">
          <w:rPr>
            <w:noProof w:val="0"/>
            <w:snapToGrid w:val="0"/>
          </w:rPr>
          <w:t>--</w:t>
        </w:r>
      </w:ins>
    </w:p>
    <w:p w14:paraId="77E7AFB4" w14:textId="77777777" w:rsidR="00716C6A" w:rsidRPr="001D2E49" w:rsidRDefault="00716C6A" w:rsidP="00716C6A">
      <w:pPr>
        <w:pStyle w:val="PL"/>
        <w:outlineLvl w:val="4"/>
        <w:rPr>
          <w:ins w:id="1755" w:author="作者"/>
          <w:noProof w:val="0"/>
          <w:snapToGrid w:val="0"/>
        </w:rPr>
      </w:pPr>
      <w:ins w:id="1756" w:author="作者">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w:t>
        </w:r>
        <w:r>
          <w:rPr>
            <w:rFonts w:cs="Arial"/>
            <w:lang w:eastAsia="zh-CN"/>
          </w:rPr>
          <w:t>SPONSE</w:t>
        </w:r>
      </w:ins>
    </w:p>
    <w:p w14:paraId="0E4C9417" w14:textId="77777777" w:rsidR="00716C6A" w:rsidRPr="001D2E49" w:rsidRDefault="00716C6A" w:rsidP="00716C6A">
      <w:pPr>
        <w:pStyle w:val="PL"/>
        <w:rPr>
          <w:ins w:id="1757" w:author="作者"/>
          <w:noProof w:val="0"/>
          <w:snapToGrid w:val="0"/>
        </w:rPr>
      </w:pPr>
      <w:ins w:id="1758" w:author="作者">
        <w:r w:rsidRPr="001D2E49">
          <w:rPr>
            <w:noProof w:val="0"/>
            <w:snapToGrid w:val="0"/>
          </w:rPr>
          <w:t>--</w:t>
        </w:r>
      </w:ins>
    </w:p>
    <w:p w14:paraId="2AD9E809" w14:textId="77777777" w:rsidR="00716C6A" w:rsidRPr="001D2E49" w:rsidRDefault="00716C6A" w:rsidP="00716C6A">
      <w:pPr>
        <w:pStyle w:val="PL"/>
        <w:rPr>
          <w:ins w:id="1759" w:author="作者"/>
          <w:noProof w:val="0"/>
          <w:snapToGrid w:val="0"/>
        </w:rPr>
      </w:pPr>
      <w:ins w:id="1760" w:author="作者">
        <w:r w:rsidRPr="001D2E49">
          <w:rPr>
            <w:noProof w:val="0"/>
            <w:snapToGrid w:val="0"/>
          </w:rPr>
          <w:t>-- **************************************************************</w:t>
        </w:r>
      </w:ins>
    </w:p>
    <w:p w14:paraId="04A76529" w14:textId="77777777" w:rsidR="00716C6A" w:rsidRPr="001D2E49" w:rsidRDefault="00716C6A" w:rsidP="00716C6A">
      <w:pPr>
        <w:pStyle w:val="PL"/>
        <w:rPr>
          <w:ins w:id="1761" w:author="作者"/>
          <w:noProof w:val="0"/>
          <w:snapToGrid w:val="0"/>
        </w:rPr>
      </w:pPr>
    </w:p>
    <w:p w14:paraId="24E078BD" w14:textId="77777777" w:rsidR="00716C6A" w:rsidRPr="001D2E49" w:rsidRDefault="00716C6A" w:rsidP="00716C6A">
      <w:pPr>
        <w:pStyle w:val="PL"/>
        <w:rPr>
          <w:ins w:id="1762" w:author="作者"/>
          <w:noProof w:val="0"/>
          <w:snapToGrid w:val="0"/>
        </w:rPr>
      </w:pPr>
      <w:ins w:id="1763" w:author="作者">
        <w:r>
          <w:rPr>
            <w:rFonts w:cs="Arial"/>
            <w:lang w:eastAsia="zh-CN"/>
          </w:rPr>
          <w:t>DistributionSetup</w:t>
        </w:r>
        <w:r w:rsidRPr="0098026E">
          <w:rPr>
            <w:rFonts w:cs="Arial"/>
            <w:lang w:eastAsia="zh-CN"/>
          </w:rPr>
          <w:t>Re</w:t>
        </w:r>
        <w:r>
          <w:rPr>
            <w:rFonts w:cs="Arial" w:hint="eastAsia"/>
            <w:lang w:eastAsia="zh-CN"/>
          </w:rPr>
          <w:t>sponse</w:t>
        </w:r>
        <w:r w:rsidRPr="001D2E49">
          <w:rPr>
            <w:noProof w:val="0"/>
            <w:snapToGrid w:val="0"/>
          </w:rPr>
          <w:t xml:space="preserve"> ::= SEQUENCE {</w:t>
        </w:r>
      </w:ins>
    </w:p>
    <w:p w14:paraId="5284AFE5" w14:textId="77777777" w:rsidR="00716C6A" w:rsidRPr="001D2E49" w:rsidRDefault="00716C6A" w:rsidP="00716C6A">
      <w:pPr>
        <w:pStyle w:val="PL"/>
        <w:rPr>
          <w:ins w:id="1764" w:author="作者"/>
          <w:noProof w:val="0"/>
          <w:snapToGrid w:val="0"/>
        </w:rPr>
      </w:pPr>
      <w:ins w:id="1765"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w:t>
        </w:r>
      </w:ins>
    </w:p>
    <w:p w14:paraId="475CB7BD" w14:textId="77777777" w:rsidR="00716C6A" w:rsidRPr="001D2E49" w:rsidRDefault="00716C6A" w:rsidP="00716C6A">
      <w:pPr>
        <w:pStyle w:val="PL"/>
        <w:rPr>
          <w:ins w:id="1766" w:author="作者"/>
          <w:noProof w:val="0"/>
          <w:snapToGrid w:val="0"/>
        </w:rPr>
      </w:pPr>
      <w:ins w:id="1767" w:author="作者">
        <w:r w:rsidRPr="001D2E49">
          <w:rPr>
            <w:noProof w:val="0"/>
            <w:snapToGrid w:val="0"/>
          </w:rPr>
          <w:tab/>
          <w:t>...</w:t>
        </w:r>
      </w:ins>
    </w:p>
    <w:p w14:paraId="4B019571" w14:textId="77777777" w:rsidR="00716C6A" w:rsidRPr="001D2E49" w:rsidRDefault="00716C6A" w:rsidP="00716C6A">
      <w:pPr>
        <w:pStyle w:val="PL"/>
        <w:rPr>
          <w:ins w:id="1768" w:author="作者"/>
          <w:noProof w:val="0"/>
          <w:snapToGrid w:val="0"/>
        </w:rPr>
      </w:pPr>
      <w:ins w:id="1769" w:author="作者">
        <w:r w:rsidRPr="001D2E49">
          <w:rPr>
            <w:noProof w:val="0"/>
            <w:snapToGrid w:val="0"/>
          </w:rPr>
          <w:t>}</w:t>
        </w:r>
      </w:ins>
    </w:p>
    <w:p w14:paraId="16CEEA58" w14:textId="77777777" w:rsidR="00716C6A" w:rsidRPr="001D2E49" w:rsidRDefault="00716C6A" w:rsidP="00716C6A">
      <w:pPr>
        <w:pStyle w:val="PL"/>
        <w:rPr>
          <w:ins w:id="1770" w:author="作者"/>
          <w:noProof w:val="0"/>
          <w:snapToGrid w:val="0"/>
        </w:rPr>
      </w:pPr>
    </w:p>
    <w:p w14:paraId="1B00E0BA" w14:textId="77777777" w:rsidR="00716C6A" w:rsidRPr="001D2E49" w:rsidRDefault="00716C6A" w:rsidP="00716C6A">
      <w:pPr>
        <w:pStyle w:val="PL"/>
        <w:rPr>
          <w:ins w:id="1771" w:author="作者"/>
          <w:noProof w:val="0"/>
          <w:snapToGrid w:val="0"/>
        </w:rPr>
      </w:pPr>
      <w:ins w:id="1772" w:author="作者">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NGAP-PROTOCOL-IES ::= {</w:t>
        </w:r>
      </w:ins>
    </w:p>
    <w:p w14:paraId="0BBA003D" w14:textId="77777777" w:rsidR="00716C6A" w:rsidRPr="0078134E" w:rsidRDefault="00716C6A" w:rsidP="00716C6A">
      <w:pPr>
        <w:pStyle w:val="PL"/>
        <w:rPr>
          <w:ins w:id="1773" w:author="作者"/>
          <w:noProof w:val="0"/>
          <w:snapToGrid w:val="0"/>
        </w:rPr>
      </w:pPr>
      <w:ins w:id="1774"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9A7CE44" w14:textId="77777777" w:rsidR="00716C6A" w:rsidRPr="0078134E" w:rsidRDefault="00716C6A" w:rsidP="00716C6A">
      <w:pPr>
        <w:pStyle w:val="PL"/>
        <w:rPr>
          <w:ins w:id="1775" w:author="作者"/>
          <w:noProof w:val="0"/>
          <w:snapToGrid w:val="0"/>
        </w:rPr>
      </w:pPr>
      <w:ins w:id="1776"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35A10A0E" w14:textId="77777777" w:rsidR="00716C6A" w:rsidRDefault="00716C6A" w:rsidP="00716C6A">
      <w:pPr>
        <w:pStyle w:val="PL"/>
        <w:rPr>
          <w:ins w:id="1777" w:author="作者"/>
          <w:noProof w:val="0"/>
          <w:snapToGrid w:val="0"/>
        </w:rPr>
      </w:pPr>
      <w:ins w:id="1778" w:author="作者">
        <w:r w:rsidRPr="0078134E">
          <w:rPr>
            <w:noProof w:val="0"/>
            <w:snapToGrid w:val="0"/>
          </w:rPr>
          <w:lastRenderedPageBreak/>
          <w:tab/>
          <w:t>{ ID id-</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Pr>
            <w:rFonts w:eastAsia="MS Mincho" w:cs="Arial"/>
            <w:lang w:eastAsia="ja-JP"/>
          </w:rPr>
          <w:tab/>
        </w:r>
        <w:r w:rsidRPr="0078134E">
          <w:rPr>
            <w:noProof w:val="0"/>
            <w:snapToGrid w:val="0"/>
          </w:rPr>
          <w:tab/>
        </w:r>
        <w:r w:rsidRPr="0078134E">
          <w:rPr>
            <w:noProof w:val="0"/>
            <w:snapToGrid w:val="0"/>
          </w:rPr>
          <w:tab/>
          <w:t>PRESENCE mandatory</w:t>
        </w:r>
        <w:r w:rsidRPr="0078134E">
          <w:rPr>
            <w:noProof w:val="0"/>
            <w:snapToGrid w:val="0"/>
          </w:rPr>
          <w:tab/>
          <w:t>}|</w:t>
        </w:r>
      </w:ins>
    </w:p>
    <w:p w14:paraId="7E0B7E98" w14:textId="77777777" w:rsidR="00716C6A" w:rsidRPr="0078134E" w:rsidRDefault="00716C6A" w:rsidP="00716C6A">
      <w:pPr>
        <w:pStyle w:val="PL"/>
        <w:rPr>
          <w:ins w:id="1779" w:author="作者"/>
          <w:noProof w:val="0"/>
          <w:snapToGrid w:val="0"/>
        </w:rPr>
      </w:pPr>
      <w:ins w:id="1780"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1A048050" w14:textId="77777777" w:rsidR="00716C6A" w:rsidRPr="0078134E" w:rsidRDefault="00716C6A" w:rsidP="00716C6A">
      <w:pPr>
        <w:pStyle w:val="PL"/>
        <w:rPr>
          <w:ins w:id="1781" w:author="作者"/>
          <w:noProof w:val="0"/>
          <w:snapToGrid w:val="0"/>
        </w:rPr>
      </w:pPr>
      <w:ins w:id="1782" w:author="作者">
        <w:r w:rsidRPr="0078134E">
          <w:rPr>
            <w:noProof w:val="0"/>
            <w:snapToGrid w:val="0"/>
          </w:rPr>
          <w:tab/>
          <w:t>...</w:t>
        </w:r>
      </w:ins>
    </w:p>
    <w:p w14:paraId="39BB308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83" w:author="作者"/>
          <w:noProof w:val="0"/>
          <w:snapToGrid w:val="0"/>
        </w:rPr>
      </w:pPr>
      <w:ins w:id="1784" w:author="作者">
        <w:r w:rsidRPr="0078134E">
          <w:rPr>
            <w:noProof w:val="0"/>
            <w:snapToGrid w:val="0"/>
          </w:rPr>
          <w:t>}</w:t>
        </w:r>
      </w:ins>
    </w:p>
    <w:p w14:paraId="5D41EFC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85" w:author="作者"/>
          <w:noProof w:val="0"/>
          <w:snapToGrid w:val="0"/>
        </w:rPr>
      </w:pPr>
    </w:p>
    <w:p w14:paraId="45998B3A" w14:textId="77777777" w:rsidR="00716C6A" w:rsidRPr="001D2E49" w:rsidRDefault="00716C6A" w:rsidP="00716C6A">
      <w:pPr>
        <w:pStyle w:val="PL"/>
        <w:rPr>
          <w:ins w:id="1786" w:author="作者"/>
          <w:noProof w:val="0"/>
          <w:snapToGrid w:val="0"/>
        </w:rPr>
      </w:pPr>
      <w:ins w:id="1787" w:author="作者">
        <w:r w:rsidRPr="001D2E49">
          <w:rPr>
            <w:noProof w:val="0"/>
            <w:snapToGrid w:val="0"/>
          </w:rPr>
          <w:t>-- **************************************************************</w:t>
        </w:r>
      </w:ins>
    </w:p>
    <w:p w14:paraId="2E7EFE4C" w14:textId="77777777" w:rsidR="00716C6A" w:rsidRPr="001D2E49" w:rsidRDefault="00716C6A" w:rsidP="00716C6A">
      <w:pPr>
        <w:pStyle w:val="PL"/>
        <w:rPr>
          <w:ins w:id="1788" w:author="作者"/>
          <w:noProof w:val="0"/>
          <w:snapToGrid w:val="0"/>
        </w:rPr>
      </w:pPr>
      <w:ins w:id="1789" w:author="作者">
        <w:r w:rsidRPr="001D2E49">
          <w:rPr>
            <w:noProof w:val="0"/>
            <w:snapToGrid w:val="0"/>
          </w:rPr>
          <w:t>--</w:t>
        </w:r>
      </w:ins>
    </w:p>
    <w:p w14:paraId="58EE755C" w14:textId="77777777" w:rsidR="00716C6A" w:rsidRPr="001D2E49" w:rsidRDefault="00716C6A" w:rsidP="00716C6A">
      <w:pPr>
        <w:pStyle w:val="PL"/>
        <w:outlineLvl w:val="4"/>
        <w:rPr>
          <w:ins w:id="1790" w:author="作者"/>
          <w:noProof w:val="0"/>
          <w:snapToGrid w:val="0"/>
        </w:rPr>
      </w:pPr>
      <w:ins w:id="1791" w:author="作者">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w:t>
        </w:r>
        <w:r>
          <w:rPr>
            <w:rFonts w:cs="Arial" w:hint="eastAsia"/>
            <w:lang w:eastAsia="zh-CN"/>
          </w:rPr>
          <w:t>FAILURE</w:t>
        </w:r>
      </w:ins>
    </w:p>
    <w:p w14:paraId="4F193CC3" w14:textId="77777777" w:rsidR="00716C6A" w:rsidRPr="001D2E49" w:rsidRDefault="00716C6A" w:rsidP="00716C6A">
      <w:pPr>
        <w:pStyle w:val="PL"/>
        <w:rPr>
          <w:ins w:id="1792" w:author="作者"/>
          <w:noProof w:val="0"/>
          <w:snapToGrid w:val="0"/>
        </w:rPr>
      </w:pPr>
      <w:ins w:id="1793" w:author="作者">
        <w:r w:rsidRPr="001D2E49">
          <w:rPr>
            <w:noProof w:val="0"/>
            <w:snapToGrid w:val="0"/>
          </w:rPr>
          <w:t>--</w:t>
        </w:r>
      </w:ins>
    </w:p>
    <w:p w14:paraId="163CE5BA" w14:textId="77777777" w:rsidR="00716C6A" w:rsidRPr="001D2E49" w:rsidRDefault="00716C6A" w:rsidP="00716C6A">
      <w:pPr>
        <w:pStyle w:val="PL"/>
        <w:rPr>
          <w:ins w:id="1794" w:author="作者"/>
          <w:noProof w:val="0"/>
          <w:snapToGrid w:val="0"/>
        </w:rPr>
      </w:pPr>
      <w:ins w:id="1795" w:author="作者">
        <w:r w:rsidRPr="001D2E49">
          <w:rPr>
            <w:noProof w:val="0"/>
            <w:snapToGrid w:val="0"/>
          </w:rPr>
          <w:t>-- **************************************************************</w:t>
        </w:r>
      </w:ins>
    </w:p>
    <w:p w14:paraId="3945BEBA" w14:textId="77777777" w:rsidR="00716C6A" w:rsidRPr="001D2E49" w:rsidRDefault="00716C6A" w:rsidP="00716C6A">
      <w:pPr>
        <w:pStyle w:val="PL"/>
        <w:rPr>
          <w:ins w:id="1796" w:author="作者"/>
          <w:noProof w:val="0"/>
          <w:snapToGrid w:val="0"/>
        </w:rPr>
      </w:pPr>
    </w:p>
    <w:p w14:paraId="43B2BB37" w14:textId="77777777" w:rsidR="00716C6A" w:rsidRPr="001D2E49" w:rsidRDefault="00716C6A" w:rsidP="00716C6A">
      <w:pPr>
        <w:pStyle w:val="PL"/>
        <w:rPr>
          <w:ins w:id="1797" w:author="作者"/>
          <w:noProof w:val="0"/>
          <w:snapToGrid w:val="0"/>
        </w:rPr>
      </w:pPr>
      <w:ins w:id="1798" w:author="作者">
        <w:r>
          <w:rPr>
            <w:rFonts w:cs="Arial"/>
            <w:lang w:eastAsia="zh-CN"/>
          </w:rPr>
          <w:t>DistributionSetupFailure</w:t>
        </w:r>
        <w:r w:rsidRPr="001D2E49">
          <w:rPr>
            <w:noProof w:val="0"/>
            <w:snapToGrid w:val="0"/>
          </w:rPr>
          <w:t xml:space="preserve"> ::= SEQUENCE {</w:t>
        </w:r>
      </w:ins>
    </w:p>
    <w:p w14:paraId="3AC4F80F" w14:textId="77777777" w:rsidR="00716C6A" w:rsidRPr="001D2E49" w:rsidRDefault="00716C6A" w:rsidP="00716C6A">
      <w:pPr>
        <w:pStyle w:val="PL"/>
        <w:rPr>
          <w:ins w:id="1799" w:author="作者"/>
          <w:noProof w:val="0"/>
          <w:snapToGrid w:val="0"/>
        </w:rPr>
      </w:pPr>
      <w:ins w:id="1800"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Failure</w:t>
        </w:r>
        <w:r w:rsidRPr="001D2E49">
          <w:rPr>
            <w:noProof w:val="0"/>
            <w:snapToGrid w:val="0"/>
          </w:rPr>
          <w:t>IEs} },</w:t>
        </w:r>
      </w:ins>
    </w:p>
    <w:p w14:paraId="316D3170" w14:textId="77777777" w:rsidR="00716C6A" w:rsidRPr="001D2E49" w:rsidRDefault="00716C6A" w:rsidP="00716C6A">
      <w:pPr>
        <w:pStyle w:val="PL"/>
        <w:rPr>
          <w:ins w:id="1801" w:author="作者"/>
          <w:noProof w:val="0"/>
          <w:snapToGrid w:val="0"/>
        </w:rPr>
      </w:pPr>
      <w:ins w:id="1802" w:author="作者">
        <w:r w:rsidRPr="001D2E49">
          <w:rPr>
            <w:noProof w:val="0"/>
            <w:snapToGrid w:val="0"/>
          </w:rPr>
          <w:tab/>
          <w:t>...</w:t>
        </w:r>
      </w:ins>
    </w:p>
    <w:p w14:paraId="450E754C" w14:textId="77777777" w:rsidR="00716C6A" w:rsidRPr="001D2E49" w:rsidRDefault="00716C6A" w:rsidP="00716C6A">
      <w:pPr>
        <w:pStyle w:val="PL"/>
        <w:rPr>
          <w:ins w:id="1803" w:author="作者"/>
          <w:noProof w:val="0"/>
          <w:snapToGrid w:val="0"/>
        </w:rPr>
      </w:pPr>
      <w:ins w:id="1804" w:author="作者">
        <w:r w:rsidRPr="001D2E49">
          <w:rPr>
            <w:noProof w:val="0"/>
            <w:snapToGrid w:val="0"/>
          </w:rPr>
          <w:t>}</w:t>
        </w:r>
      </w:ins>
    </w:p>
    <w:p w14:paraId="56B6B5C1" w14:textId="77777777" w:rsidR="00716C6A" w:rsidRPr="001D2E49" w:rsidRDefault="00716C6A" w:rsidP="00716C6A">
      <w:pPr>
        <w:pStyle w:val="PL"/>
        <w:rPr>
          <w:ins w:id="1805" w:author="作者"/>
          <w:noProof w:val="0"/>
          <w:snapToGrid w:val="0"/>
        </w:rPr>
      </w:pPr>
    </w:p>
    <w:p w14:paraId="3A67A274" w14:textId="77777777" w:rsidR="00716C6A" w:rsidRPr="001D2E49" w:rsidRDefault="00716C6A" w:rsidP="00716C6A">
      <w:pPr>
        <w:pStyle w:val="PL"/>
        <w:rPr>
          <w:ins w:id="1806" w:author="作者"/>
          <w:noProof w:val="0"/>
          <w:snapToGrid w:val="0"/>
        </w:rPr>
      </w:pPr>
      <w:ins w:id="1807" w:author="作者">
        <w:r>
          <w:rPr>
            <w:rFonts w:cs="Arial"/>
            <w:lang w:eastAsia="zh-CN"/>
          </w:rPr>
          <w:t>DistributionSetupFailure</w:t>
        </w:r>
        <w:r w:rsidRPr="001D2E49">
          <w:rPr>
            <w:noProof w:val="0"/>
            <w:snapToGrid w:val="0"/>
          </w:rPr>
          <w:t>IEs NGAP-PROTOCOL-IES ::= {</w:t>
        </w:r>
      </w:ins>
    </w:p>
    <w:p w14:paraId="34D000DA" w14:textId="77777777" w:rsidR="00716C6A" w:rsidRPr="0078134E" w:rsidRDefault="00716C6A" w:rsidP="00716C6A">
      <w:pPr>
        <w:pStyle w:val="PL"/>
        <w:rPr>
          <w:ins w:id="1808" w:author="作者"/>
          <w:noProof w:val="0"/>
          <w:snapToGrid w:val="0"/>
        </w:rPr>
      </w:pPr>
      <w:ins w:id="1809"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ABD7454" w14:textId="77777777" w:rsidR="00716C6A" w:rsidRPr="0078134E" w:rsidRDefault="00716C6A" w:rsidP="00716C6A">
      <w:pPr>
        <w:pStyle w:val="PL"/>
        <w:rPr>
          <w:ins w:id="1810" w:author="作者"/>
          <w:noProof w:val="0"/>
          <w:snapToGrid w:val="0"/>
        </w:rPr>
      </w:pPr>
      <w:ins w:id="1811"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412478C8" w14:textId="77777777" w:rsidR="00716C6A" w:rsidRDefault="00716C6A" w:rsidP="00716C6A">
      <w:pPr>
        <w:pStyle w:val="PL"/>
        <w:rPr>
          <w:ins w:id="1812" w:author="作者"/>
          <w:noProof w:val="0"/>
          <w:snapToGrid w:val="0"/>
        </w:rPr>
      </w:pPr>
      <w:ins w:id="1813" w:author="作者">
        <w:r w:rsidRPr="0078134E">
          <w:rPr>
            <w:noProof w:val="0"/>
            <w:snapToGrid w:val="0"/>
          </w:rPr>
          <w:tab/>
          <w:t>{ ID id-</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sidRPr="0078134E">
          <w:rPr>
            <w:noProof w:val="0"/>
            <w:snapToGrid w:val="0"/>
          </w:rPr>
          <w:tab/>
          <w:t>CRITICALITY ignore</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Pr>
            <w:rFonts w:eastAsia="MS Mincho" w:cs="Arial"/>
            <w:lang w:eastAsia="ja-JP"/>
          </w:rPr>
          <w:tab/>
        </w:r>
        <w:r w:rsidRPr="0078134E">
          <w:rPr>
            <w:noProof w:val="0"/>
            <w:snapToGrid w:val="0"/>
          </w:rPr>
          <w:t>PRESENCE mandatory</w:t>
        </w:r>
        <w:r w:rsidRPr="0078134E">
          <w:rPr>
            <w:noProof w:val="0"/>
            <w:snapToGrid w:val="0"/>
          </w:rPr>
          <w:tab/>
          <w:t>}|</w:t>
        </w:r>
      </w:ins>
    </w:p>
    <w:p w14:paraId="2F3A6853" w14:textId="77777777" w:rsidR="00716C6A" w:rsidRDefault="00716C6A" w:rsidP="00716C6A">
      <w:pPr>
        <w:pStyle w:val="PL"/>
        <w:rPr>
          <w:ins w:id="1814" w:author="作者"/>
          <w:noProof w:val="0"/>
          <w:snapToGrid w:val="0"/>
        </w:rPr>
      </w:pPr>
      <w:ins w:id="1815" w:author="作者">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EC0FF8E" w14:textId="77777777" w:rsidR="00716C6A" w:rsidRPr="0078134E" w:rsidRDefault="00716C6A" w:rsidP="00716C6A">
      <w:pPr>
        <w:pStyle w:val="PL"/>
        <w:rPr>
          <w:ins w:id="1816" w:author="作者"/>
          <w:noProof w:val="0"/>
          <w:snapToGrid w:val="0"/>
        </w:rPr>
      </w:pPr>
      <w:ins w:id="1817"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7D18EEC2" w14:textId="77777777" w:rsidR="00716C6A" w:rsidRPr="0078134E" w:rsidRDefault="00716C6A" w:rsidP="00716C6A">
      <w:pPr>
        <w:pStyle w:val="PL"/>
        <w:rPr>
          <w:ins w:id="1818" w:author="作者"/>
          <w:noProof w:val="0"/>
          <w:snapToGrid w:val="0"/>
        </w:rPr>
      </w:pPr>
      <w:ins w:id="1819" w:author="作者">
        <w:r w:rsidRPr="0078134E">
          <w:rPr>
            <w:noProof w:val="0"/>
            <w:snapToGrid w:val="0"/>
          </w:rPr>
          <w:tab/>
          <w:t>...</w:t>
        </w:r>
      </w:ins>
    </w:p>
    <w:p w14:paraId="408C723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20" w:author="作者"/>
          <w:noProof w:val="0"/>
          <w:snapToGrid w:val="0"/>
        </w:rPr>
      </w:pPr>
      <w:ins w:id="1821" w:author="作者">
        <w:r w:rsidRPr="0078134E">
          <w:rPr>
            <w:noProof w:val="0"/>
            <w:snapToGrid w:val="0"/>
          </w:rPr>
          <w:t>}</w:t>
        </w:r>
      </w:ins>
    </w:p>
    <w:p w14:paraId="6705F3C1" w14:textId="77777777" w:rsidR="00716C6A" w:rsidRPr="003E520F" w:rsidRDefault="00716C6A" w:rsidP="00716C6A">
      <w:pPr>
        <w:pStyle w:val="PL"/>
        <w:rPr>
          <w:ins w:id="1822" w:author="作者"/>
          <w:noProof w:val="0"/>
          <w:lang w:eastAsia="zh-CN"/>
        </w:rPr>
      </w:pPr>
    </w:p>
    <w:p w14:paraId="6A651C29" w14:textId="77777777" w:rsidR="00716C6A" w:rsidRPr="001D2E49" w:rsidRDefault="00716C6A" w:rsidP="00716C6A">
      <w:pPr>
        <w:pStyle w:val="PL"/>
        <w:rPr>
          <w:ins w:id="1823" w:author="作者"/>
          <w:noProof w:val="0"/>
          <w:snapToGrid w:val="0"/>
        </w:rPr>
      </w:pPr>
      <w:ins w:id="1824" w:author="作者">
        <w:r w:rsidRPr="001D2E49">
          <w:rPr>
            <w:noProof w:val="0"/>
            <w:snapToGrid w:val="0"/>
          </w:rPr>
          <w:t>-- **************************************************************</w:t>
        </w:r>
      </w:ins>
    </w:p>
    <w:p w14:paraId="43F6440F" w14:textId="77777777" w:rsidR="00716C6A" w:rsidRPr="001D2E49" w:rsidRDefault="00716C6A" w:rsidP="00716C6A">
      <w:pPr>
        <w:pStyle w:val="PL"/>
        <w:rPr>
          <w:ins w:id="1825" w:author="作者"/>
          <w:noProof w:val="0"/>
          <w:snapToGrid w:val="0"/>
        </w:rPr>
      </w:pPr>
      <w:ins w:id="1826" w:author="作者">
        <w:r w:rsidRPr="001D2E49">
          <w:rPr>
            <w:noProof w:val="0"/>
            <w:snapToGrid w:val="0"/>
          </w:rPr>
          <w:t>--</w:t>
        </w:r>
      </w:ins>
    </w:p>
    <w:p w14:paraId="599DD441" w14:textId="77777777" w:rsidR="00716C6A" w:rsidRPr="001D2E49" w:rsidRDefault="00716C6A" w:rsidP="00716C6A">
      <w:pPr>
        <w:pStyle w:val="PL"/>
        <w:outlineLvl w:val="4"/>
        <w:rPr>
          <w:ins w:id="1827" w:author="作者"/>
          <w:noProof w:val="0"/>
          <w:snapToGrid w:val="0"/>
        </w:rPr>
      </w:pPr>
      <w:ins w:id="1828" w:author="作者">
        <w:r w:rsidRPr="001D2E49">
          <w:rPr>
            <w:noProof w:val="0"/>
            <w:snapToGrid w:val="0"/>
          </w:rPr>
          <w:t xml:space="preserve">-- </w:t>
        </w:r>
        <w:r w:rsidRPr="005A629B">
          <w:rPr>
            <w:lang w:eastAsia="zh-CN"/>
          </w:rPr>
          <w:t>Distribution</w:t>
        </w:r>
        <w:r>
          <w:rPr>
            <w:lang w:eastAsia="zh-CN"/>
          </w:rPr>
          <w:t xml:space="preserve"> Release</w:t>
        </w:r>
        <w:r w:rsidRPr="001D2E49">
          <w:rPr>
            <w:noProof w:val="0"/>
            <w:snapToGrid w:val="0"/>
          </w:rPr>
          <w:t xml:space="preserve"> Elementary Procedure</w:t>
        </w:r>
      </w:ins>
    </w:p>
    <w:p w14:paraId="16E4B588" w14:textId="77777777" w:rsidR="00716C6A" w:rsidRPr="001D2E49" w:rsidRDefault="00716C6A" w:rsidP="00716C6A">
      <w:pPr>
        <w:pStyle w:val="PL"/>
        <w:rPr>
          <w:ins w:id="1829" w:author="作者"/>
          <w:noProof w:val="0"/>
          <w:snapToGrid w:val="0"/>
        </w:rPr>
      </w:pPr>
      <w:ins w:id="1830" w:author="作者">
        <w:r w:rsidRPr="001D2E49">
          <w:rPr>
            <w:noProof w:val="0"/>
            <w:snapToGrid w:val="0"/>
          </w:rPr>
          <w:t>--</w:t>
        </w:r>
      </w:ins>
    </w:p>
    <w:p w14:paraId="5F14D5CE" w14:textId="77777777" w:rsidR="00716C6A" w:rsidRPr="001D2E49" w:rsidRDefault="00716C6A" w:rsidP="00716C6A">
      <w:pPr>
        <w:pStyle w:val="PL"/>
        <w:rPr>
          <w:ins w:id="1831" w:author="作者"/>
          <w:noProof w:val="0"/>
          <w:snapToGrid w:val="0"/>
        </w:rPr>
      </w:pPr>
      <w:ins w:id="1832" w:author="作者">
        <w:r w:rsidRPr="001D2E49">
          <w:rPr>
            <w:noProof w:val="0"/>
            <w:snapToGrid w:val="0"/>
          </w:rPr>
          <w:t>-- **************************************************************</w:t>
        </w:r>
      </w:ins>
    </w:p>
    <w:p w14:paraId="3D5B30E7" w14:textId="77777777" w:rsidR="00716C6A" w:rsidRPr="001D2E49" w:rsidRDefault="00716C6A" w:rsidP="00716C6A">
      <w:pPr>
        <w:pStyle w:val="PL"/>
        <w:rPr>
          <w:ins w:id="1833" w:author="作者"/>
          <w:noProof w:val="0"/>
          <w:snapToGrid w:val="0"/>
        </w:rPr>
      </w:pPr>
    </w:p>
    <w:p w14:paraId="6E6FEB6D" w14:textId="77777777" w:rsidR="00716C6A" w:rsidRPr="001D2E49" w:rsidRDefault="00716C6A" w:rsidP="00716C6A">
      <w:pPr>
        <w:pStyle w:val="PL"/>
        <w:rPr>
          <w:ins w:id="1834" w:author="作者"/>
          <w:noProof w:val="0"/>
          <w:snapToGrid w:val="0"/>
        </w:rPr>
      </w:pPr>
      <w:ins w:id="1835" w:author="作者">
        <w:r w:rsidRPr="001D2E49">
          <w:rPr>
            <w:noProof w:val="0"/>
            <w:snapToGrid w:val="0"/>
          </w:rPr>
          <w:t>-- **************************************************************</w:t>
        </w:r>
      </w:ins>
    </w:p>
    <w:p w14:paraId="56A7A8CF" w14:textId="77777777" w:rsidR="00716C6A" w:rsidRPr="001D2E49" w:rsidRDefault="00716C6A" w:rsidP="00716C6A">
      <w:pPr>
        <w:pStyle w:val="PL"/>
        <w:rPr>
          <w:ins w:id="1836" w:author="作者"/>
          <w:noProof w:val="0"/>
          <w:snapToGrid w:val="0"/>
        </w:rPr>
      </w:pPr>
      <w:ins w:id="1837" w:author="作者">
        <w:r w:rsidRPr="001D2E49">
          <w:rPr>
            <w:noProof w:val="0"/>
            <w:snapToGrid w:val="0"/>
          </w:rPr>
          <w:t>--</w:t>
        </w:r>
      </w:ins>
    </w:p>
    <w:p w14:paraId="790402E9" w14:textId="77777777" w:rsidR="00716C6A" w:rsidRPr="001D2E49" w:rsidRDefault="00716C6A" w:rsidP="00716C6A">
      <w:pPr>
        <w:pStyle w:val="PL"/>
        <w:outlineLvl w:val="4"/>
        <w:rPr>
          <w:ins w:id="1838" w:author="作者"/>
          <w:noProof w:val="0"/>
          <w:snapToGrid w:val="0"/>
        </w:rPr>
      </w:pPr>
      <w:ins w:id="1839" w:author="作者">
        <w:r w:rsidRPr="001D2E49">
          <w:rPr>
            <w:noProof w:val="0"/>
            <w:snapToGrid w:val="0"/>
          </w:rPr>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REQUEST</w:t>
        </w:r>
      </w:ins>
    </w:p>
    <w:p w14:paraId="29F08C32" w14:textId="77777777" w:rsidR="00716C6A" w:rsidRPr="001D2E49" w:rsidRDefault="00716C6A" w:rsidP="00716C6A">
      <w:pPr>
        <w:pStyle w:val="PL"/>
        <w:rPr>
          <w:ins w:id="1840" w:author="作者"/>
          <w:noProof w:val="0"/>
          <w:snapToGrid w:val="0"/>
        </w:rPr>
      </w:pPr>
      <w:ins w:id="1841" w:author="作者">
        <w:r w:rsidRPr="001D2E49">
          <w:rPr>
            <w:noProof w:val="0"/>
            <w:snapToGrid w:val="0"/>
          </w:rPr>
          <w:t>--</w:t>
        </w:r>
      </w:ins>
    </w:p>
    <w:p w14:paraId="0C3F3535" w14:textId="77777777" w:rsidR="00716C6A" w:rsidRPr="001D2E49" w:rsidRDefault="00716C6A" w:rsidP="00716C6A">
      <w:pPr>
        <w:pStyle w:val="PL"/>
        <w:rPr>
          <w:ins w:id="1842" w:author="作者"/>
          <w:noProof w:val="0"/>
          <w:snapToGrid w:val="0"/>
        </w:rPr>
      </w:pPr>
      <w:ins w:id="1843" w:author="作者">
        <w:r w:rsidRPr="001D2E49">
          <w:rPr>
            <w:noProof w:val="0"/>
            <w:snapToGrid w:val="0"/>
          </w:rPr>
          <w:t>-- **************************************************************</w:t>
        </w:r>
      </w:ins>
    </w:p>
    <w:p w14:paraId="6FE8D9F7" w14:textId="77777777" w:rsidR="00716C6A" w:rsidRPr="001D2E49" w:rsidRDefault="00716C6A" w:rsidP="00716C6A">
      <w:pPr>
        <w:pStyle w:val="PL"/>
        <w:rPr>
          <w:ins w:id="1844" w:author="作者"/>
          <w:noProof w:val="0"/>
          <w:snapToGrid w:val="0"/>
        </w:rPr>
      </w:pPr>
    </w:p>
    <w:p w14:paraId="52FEBCE9" w14:textId="77777777" w:rsidR="00716C6A" w:rsidRPr="001D2E49" w:rsidRDefault="00716C6A" w:rsidP="00716C6A">
      <w:pPr>
        <w:pStyle w:val="PL"/>
        <w:rPr>
          <w:ins w:id="1845" w:author="作者"/>
          <w:noProof w:val="0"/>
          <w:snapToGrid w:val="0"/>
        </w:rPr>
      </w:pPr>
      <w:ins w:id="1846" w:author="作者">
        <w:r>
          <w:rPr>
            <w:rFonts w:cs="Arial"/>
            <w:lang w:eastAsia="zh-CN"/>
          </w:rPr>
          <w:t>Distribution</w:t>
        </w:r>
        <w:r>
          <w:rPr>
            <w:lang w:eastAsia="zh-CN"/>
          </w:rPr>
          <w:t>Release</w:t>
        </w:r>
        <w:r w:rsidRPr="0098026E">
          <w:rPr>
            <w:rFonts w:cs="Arial"/>
            <w:lang w:eastAsia="zh-CN"/>
          </w:rPr>
          <w:t>Request</w:t>
        </w:r>
        <w:r w:rsidRPr="001D2E49">
          <w:rPr>
            <w:noProof w:val="0"/>
            <w:snapToGrid w:val="0"/>
          </w:rPr>
          <w:t xml:space="preserve"> ::= SEQUENCE {</w:t>
        </w:r>
      </w:ins>
    </w:p>
    <w:p w14:paraId="11A20AF1" w14:textId="77777777" w:rsidR="00716C6A" w:rsidRPr="001D2E49" w:rsidRDefault="00716C6A" w:rsidP="00716C6A">
      <w:pPr>
        <w:pStyle w:val="PL"/>
        <w:rPr>
          <w:ins w:id="1847" w:author="作者"/>
          <w:noProof w:val="0"/>
          <w:snapToGrid w:val="0"/>
        </w:rPr>
      </w:pPr>
      <w:ins w:id="1848"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w:t>
        </w:r>
        <w:r>
          <w:rPr>
            <w:lang w:eastAsia="zh-CN"/>
          </w:rPr>
          <w:t>Release</w:t>
        </w:r>
        <w:r w:rsidRPr="0098026E">
          <w:rPr>
            <w:rFonts w:cs="Arial"/>
            <w:lang w:eastAsia="zh-CN"/>
          </w:rPr>
          <w:t>Request</w:t>
        </w:r>
        <w:r w:rsidRPr="001D2E49">
          <w:rPr>
            <w:noProof w:val="0"/>
            <w:snapToGrid w:val="0"/>
          </w:rPr>
          <w:t>IEs} },</w:t>
        </w:r>
      </w:ins>
    </w:p>
    <w:p w14:paraId="108A804B" w14:textId="77777777" w:rsidR="00716C6A" w:rsidRPr="001D2E49" w:rsidRDefault="00716C6A" w:rsidP="00716C6A">
      <w:pPr>
        <w:pStyle w:val="PL"/>
        <w:rPr>
          <w:ins w:id="1849" w:author="作者"/>
          <w:noProof w:val="0"/>
          <w:snapToGrid w:val="0"/>
        </w:rPr>
      </w:pPr>
      <w:ins w:id="1850" w:author="作者">
        <w:r w:rsidRPr="001D2E49">
          <w:rPr>
            <w:noProof w:val="0"/>
            <w:snapToGrid w:val="0"/>
          </w:rPr>
          <w:tab/>
          <w:t>...</w:t>
        </w:r>
      </w:ins>
    </w:p>
    <w:p w14:paraId="2C686E53" w14:textId="77777777" w:rsidR="00716C6A" w:rsidRPr="001D2E49" w:rsidRDefault="00716C6A" w:rsidP="00716C6A">
      <w:pPr>
        <w:pStyle w:val="PL"/>
        <w:rPr>
          <w:ins w:id="1851" w:author="作者"/>
          <w:noProof w:val="0"/>
          <w:snapToGrid w:val="0"/>
        </w:rPr>
      </w:pPr>
      <w:ins w:id="1852" w:author="作者">
        <w:r w:rsidRPr="001D2E49">
          <w:rPr>
            <w:noProof w:val="0"/>
            <w:snapToGrid w:val="0"/>
          </w:rPr>
          <w:t>}</w:t>
        </w:r>
      </w:ins>
    </w:p>
    <w:p w14:paraId="3D5D3F05" w14:textId="77777777" w:rsidR="00716C6A" w:rsidRPr="001D2E49" w:rsidRDefault="00716C6A" w:rsidP="00716C6A">
      <w:pPr>
        <w:pStyle w:val="PL"/>
        <w:rPr>
          <w:ins w:id="1853" w:author="作者"/>
          <w:noProof w:val="0"/>
          <w:snapToGrid w:val="0"/>
        </w:rPr>
      </w:pPr>
    </w:p>
    <w:p w14:paraId="3D4766A1" w14:textId="77777777" w:rsidR="00716C6A" w:rsidRPr="001D2E49" w:rsidRDefault="00716C6A" w:rsidP="00716C6A">
      <w:pPr>
        <w:pStyle w:val="PL"/>
        <w:rPr>
          <w:ins w:id="1854" w:author="作者"/>
          <w:noProof w:val="0"/>
          <w:snapToGrid w:val="0"/>
        </w:rPr>
      </w:pPr>
      <w:ins w:id="1855" w:author="作者">
        <w:r>
          <w:rPr>
            <w:rFonts w:cs="Arial"/>
            <w:lang w:eastAsia="zh-CN"/>
          </w:rPr>
          <w:t>Distribution</w:t>
        </w:r>
        <w:r>
          <w:rPr>
            <w:lang w:eastAsia="zh-CN"/>
          </w:rPr>
          <w:t>Release</w:t>
        </w:r>
        <w:r w:rsidRPr="0098026E">
          <w:rPr>
            <w:rFonts w:cs="Arial"/>
            <w:lang w:eastAsia="zh-CN"/>
          </w:rPr>
          <w:t>Request</w:t>
        </w:r>
        <w:r w:rsidRPr="001D2E49">
          <w:rPr>
            <w:noProof w:val="0"/>
            <w:snapToGrid w:val="0"/>
          </w:rPr>
          <w:t>IEs NGAP-PROTOCOL-IES ::= {</w:t>
        </w:r>
      </w:ins>
    </w:p>
    <w:p w14:paraId="7738F0B9" w14:textId="77777777" w:rsidR="00716C6A" w:rsidRPr="0078134E" w:rsidRDefault="00716C6A" w:rsidP="00716C6A">
      <w:pPr>
        <w:pStyle w:val="PL"/>
        <w:rPr>
          <w:ins w:id="1856" w:author="作者"/>
          <w:noProof w:val="0"/>
          <w:snapToGrid w:val="0"/>
        </w:rPr>
      </w:pPr>
      <w:ins w:id="1857"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5E77D8EC" w14:textId="77777777" w:rsidR="00716C6A" w:rsidRPr="0078134E" w:rsidRDefault="00716C6A" w:rsidP="00716C6A">
      <w:pPr>
        <w:pStyle w:val="PL"/>
        <w:rPr>
          <w:ins w:id="1858" w:author="作者"/>
          <w:noProof w:val="0"/>
          <w:snapToGrid w:val="0"/>
        </w:rPr>
      </w:pPr>
      <w:ins w:id="1859"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36C9CF58" w14:textId="77777777" w:rsidR="00716C6A" w:rsidRPr="0078134E" w:rsidRDefault="00716C6A" w:rsidP="00716C6A">
      <w:pPr>
        <w:pStyle w:val="PL"/>
        <w:rPr>
          <w:ins w:id="1860" w:author="作者"/>
          <w:noProof w:val="0"/>
          <w:snapToGrid w:val="0"/>
        </w:rPr>
      </w:pPr>
      <w:ins w:id="1861" w:author="作者">
        <w:r w:rsidRPr="0078134E">
          <w:rPr>
            <w:noProof w:val="0"/>
            <w:snapToGrid w:val="0"/>
          </w:rPr>
          <w:tab/>
          <w:t>{ ID id-</w:t>
        </w:r>
        <w:r>
          <w:rPr>
            <w:rFonts w:eastAsia="MS Mincho" w:cs="Arial"/>
            <w:lang w:eastAsia="ja-JP"/>
          </w:rPr>
          <w:t>MBS-Distribution</w:t>
        </w:r>
        <w:r>
          <w:rPr>
            <w:lang w:eastAsia="zh-CN"/>
          </w:rPr>
          <w:t>Release</w:t>
        </w:r>
        <w:r w:rsidRPr="00FD5405">
          <w:rPr>
            <w:rFonts w:eastAsia="MS Mincho" w:cs="Arial"/>
            <w:lang w:eastAsia="ja-JP"/>
          </w:rPr>
          <w:t>Reques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Pr>
            <w:lang w:eastAsia="zh-CN"/>
          </w:rPr>
          <w:t>Release</w:t>
        </w:r>
        <w:r w:rsidRPr="00FD5405">
          <w:rPr>
            <w:rFonts w:eastAsia="MS Mincho" w:cs="Arial"/>
            <w:lang w:eastAsia="ja-JP"/>
          </w:rPr>
          <w:t>Reques</w:t>
        </w:r>
        <w:r>
          <w:rPr>
            <w:rFonts w:eastAsia="MS Mincho" w:cs="Arial"/>
            <w:lang w:eastAsia="ja-JP"/>
          </w:rPr>
          <w:t>t</w:t>
        </w:r>
        <w:r w:rsidRPr="00FD5405">
          <w:rPr>
            <w:rFonts w:eastAsia="MS Mincho" w:cs="Arial"/>
            <w:lang w:eastAsia="ja-JP"/>
          </w:rPr>
          <w: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724353D" w14:textId="77777777" w:rsidR="00716C6A" w:rsidRPr="0078134E" w:rsidRDefault="00716C6A" w:rsidP="00716C6A">
      <w:pPr>
        <w:pStyle w:val="PL"/>
        <w:rPr>
          <w:ins w:id="1862" w:author="作者"/>
          <w:noProof w:val="0"/>
          <w:snapToGrid w:val="0"/>
        </w:rPr>
      </w:pPr>
      <w:ins w:id="1863" w:author="作者">
        <w:r w:rsidRPr="0078134E">
          <w:rPr>
            <w:noProof w:val="0"/>
            <w:snapToGrid w:val="0"/>
          </w:rPr>
          <w:tab/>
          <w:t>...</w:t>
        </w:r>
      </w:ins>
    </w:p>
    <w:p w14:paraId="431B4FE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64" w:author="作者"/>
          <w:noProof w:val="0"/>
          <w:snapToGrid w:val="0"/>
        </w:rPr>
      </w:pPr>
      <w:ins w:id="1865" w:author="作者">
        <w:r w:rsidRPr="0078134E">
          <w:rPr>
            <w:noProof w:val="0"/>
            <w:snapToGrid w:val="0"/>
          </w:rPr>
          <w:t>}</w:t>
        </w:r>
      </w:ins>
    </w:p>
    <w:p w14:paraId="09D65786" w14:textId="77777777" w:rsidR="00716C6A" w:rsidRPr="003E520F" w:rsidRDefault="00716C6A" w:rsidP="00716C6A">
      <w:pPr>
        <w:pStyle w:val="PL"/>
        <w:rPr>
          <w:ins w:id="1866" w:author="作者"/>
          <w:noProof w:val="0"/>
          <w:lang w:eastAsia="zh-CN"/>
        </w:rPr>
      </w:pPr>
    </w:p>
    <w:p w14:paraId="7EE85F08" w14:textId="77777777" w:rsidR="00716C6A" w:rsidRPr="001D2E49" w:rsidRDefault="00716C6A" w:rsidP="00716C6A">
      <w:pPr>
        <w:pStyle w:val="PL"/>
        <w:rPr>
          <w:ins w:id="1867" w:author="作者"/>
          <w:noProof w:val="0"/>
          <w:snapToGrid w:val="0"/>
        </w:rPr>
      </w:pPr>
      <w:ins w:id="1868" w:author="作者">
        <w:r w:rsidRPr="001D2E49">
          <w:rPr>
            <w:noProof w:val="0"/>
            <w:snapToGrid w:val="0"/>
          </w:rPr>
          <w:t>-- **************************************************************</w:t>
        </w:r>
      </w:ins>
    </w:p>
    <w:p w14:paraId="3392AE51" w14:textId="77777777" w:rsidR="00716C6A" w:rsidRPr="001D2E49" w:rsidRDefault="00716C6A" w:rsidP="00716C6A">
      <w:pPr>
        <w:pStyle w:val="PL"/>
        <w:rPr>
          <w:ins w:id="1869" w:author="作者"/>
          <w:noProof w:val="0"/>
          <w:snapToGrid w:val="0"/>
        </w:rPr>
      </w:pPr>
      <w:ins w:id="1870" w:author="作者">
        <w:r w:rsidRPr="001D2E49">
          <w:rPr>
            <w:noProof w:val="0"/>
            <w:snapToGrid w:val="0"/>
          </w:rPr>
          <w:t>--</w:t>
        </w:r>
      </w:ins>
    </w:p>
    <w:p w14:paraId="1D362F5F" w14:textId="77777777" w:rsidR="00716C6A" w:rsidRPr="001D2E49" w:rsidRDefault="00716C6A" w:rsidP="00716C6A">
      <w:pPr>
        <w:pStyle w:val="PL"/>
        <w:outlineLvl w:val="4"/>
        <w:rPr>
          <w:ins w:id="1871" w:author="作者"/>
          <w:noProof w:val="0"/>
          <w:snapToGrid w:val="0"/>
        </w:rPr>
      </w:pPr>
      <w:ins w:id="1872" w:author="作者">
        <w:r w:rsidRPr="001D2E49">
          <w:rPr>
            <w:noProof w:val="0"/>
            <w:snapToGrid w:val="0"/>
          </w:rPr>
          <w:lastRenderedPageBreak/>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w:t>
        </w:r>
        <w:r>
          <w:t>RESPONSE</w:t>
        </w:r>
      </w:ins>
    </w:p>
    <w:p w14:paraId="42C4101A" w14:textId="77777777" w:rsidR="00716C6A" w:rsidRPr="001D2E49" w:rsidRDefault="00716C6A" w:rsidP="00716C6A">
      <w:pPr>
        <w:pStyle w:val="PL"/>
        <w:rPr>
          <w:ins w:id="1873" w:author="作者"/>
          <w:noProof w:val="0"/>
          <w:snapToGrid w:val="0"/>
        </w:rPr>
      </w:pPr>
      <w:ins w:id="1874" w:author="作者">
        <w:r w:rsidRPr="001D2E49">
          <w:rPr>
            <w:noProof w:val="0"/>
            <w:snapToGrid w:val="0"/>
          </w:rPr>
          <w:t>--</w:t>
        </w:r>
      </w:ins>
    </w:p>
    <w:p w14:paraId="76AA7EF2" w14:textId="77777777" w:rsidR="00716C6A" w:rsidRPr="001D2E49" w:rsidRDefault="00716C6A" w:rsidP="00716C6A">
      <w:pPr>
        <w:pStyle w:val="PL"/>
        <w:rPr>
          <w:ins w:id="1875" w:author="作者"/>
          <w:noProof w:val="0"/>
          <w:snapToGrid w:val="0"/>
        </w:rPr>
      </w:pPr>
      <w:ins w:id="1876" w:author="作者">
        <w:r w:rsidRPr="001D2E49">
          <w:rPr>
            <w:noProof w:val="0"/>
            <w:snapToGrid w:val="0"/>
          </w:rPr>
          <w:t>-- **************************************************************</w:t>
        </w:r>
      </w:ins>
    </w:p>
    <w:p w14:paraId="05D51163" w14:textId="77777777" w:rsidR="00716C6A" w:rsidRPr="001D2E49" w:rsidRDefault="00716C6A" w:rsidP="00716C6A">
      <w:pPr>
        <w:pStyle w:val="PL"/>
        <w:rPr>
          <w:ins w:id="1877" w:author="作者"/>
          <w:noProof w:val="0"/>
          <w:snapToGrid w:val="0"/>
        </w:rPr>
      </w:pPr>
    </w:p>
    <w:p w14:paraId="5A08C606" w14:textId="77777777" w:rsidR="00716C6A" w:rsidRPr="001D2E49" w:rsidRDefault="00716C6A" w:rsidP="00716C6A">
      <w:pPr>
        <w:pStyle w:val="PL"/>
        <w:rPr>
          <w:ins w:id="1878" w:author="作者"/>
          <w:noProof w:val="0"/>
          <w:snapToGrid w:val="0"/>
        </w:rPr>
      </w:pPr>
      <w:ins w:id="1879" w:author="作者">
        <w:r>
          <w:rPr>
            <w:rFonts w:cs="Arial"/>
            <w:lang w:eastAsia="zh-CN"/>
          </w:rPr>
          <w:t>Distribution</w:t>
        </w:r>
        <w:r>
          <w:rPr>
            <w:lang w:eastAsia="zh-CN"/>
          </w:rPr>
          <w:t>Release</w:t>
        </w:r>
        <w:r>
          <w:t>Response</w:t>
        </w:r>
        <w:r w:rsidRPr="001D2E49">
          <w:rPr>
            <w:noProof w:val="0"/>
            <w:snapToGrid w:val="0"/>
          </w:rPr>
          <w:t xml:space="preserve"> ::= SEQUENCE {</w:t>
        </w:r>
      </w:ins>
    </w:p>
    <w:p w14:paraId="1DA1C3D3" w14:textId="77777777" w:rsidR="00716C6A" w:rsidRPr="001D2E49" w:rsidRDefault="00716C6A" w:rsidP="00716C6A">
      <w:pPr>
        <w:pStyle w:val="PL"/>
        <w:rPr>
          <w:ins w:id="1880" w:author="作者"/>
          <w:noProof w:val="0"/>
          <w:snapToGrid w:val="0"/>
        </w:rPr>
      </w:pPr>
      <w:ins w:id="1881"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w:t>
        </w:r>
        <w:r>
          <w:rPr>
            <w:lang w:eastAsia="zh-CN"/>
          </w:rPr>
          <w:t>Release</w:t>
        </w:r>
        <w:r>
          <w:t>Response</w:t>
        </w:r>
        <w:r w:rsidRPr="001D2E49">
          <w:rPr>
            <w:noProof w:val="0"/>
            <w:snapToGrid w:val="0"/>
          </w:rPr>
          <w:t>IEs} },</w:t>
        </w:r>
      </w:ins>
    </w:p>
    <w:p w14:paraId="61E241DA" w14:textId="77777777" w:rsidR="00716C6A" w:rsidRPr="001D2E49" w:rsidRDefault="00716C6A" w:rsidP="00716C6A">
      <w:pPr>
        <w:pStyle w:val="PL"/>
        <w:rPr>
          <w:ins w:id="1882" w:author="作者"/>
          <w:noProof w:val="0"/>
          <w:snapToGrid w:val="0"/>
        </w:rPr>
      </w:pPr>
      <w:ins w:id="1883" w:author="作者">
        <w:r w:rsidRPr="001D2E49">
          <w:rPr>
            <w:noProof w:val="0"/>
            <w:snapToGrid w:val="0"/>
          </w:rPr>
          <w:tab/>
          <w:t>...</w:t>
        </w:r>
      </w:ins>
    </w:p>
    <w:p w14:paraId="40053DFC" w14:textId="77777777" w:rsidR="00716C6A" w:rsidRPr="001D2E49" w:rsidRDefault="00716C6A" w:rsidP="00716C6A">
      <w:pPr>
        <w:pStyle w:val="PL"/>
        <w:rPr>
          <w:ins w:id="1884" w:author="作者"/>
          <w:noProof w:val="0"/>
          <w:snapToGrid w:val="0"/>
        </w:rPr>
      </w:pPr>
      <w:ins w:id="1885" w:author="作者">
        <w:r w:rsidRPr="001D2E49">
          <w:rPr>
            <w:noProof w:val="0"/>
            <w:snapToGrid w:val="0"/>
          </w:rPr>
          <w:t>}</w:t>
        </w:r>
      </w:ins>
    </w:p>
    <w:p w14:paraId="2427B4B4" w14:textId="77777777" w:rsidR="00716C6A" w:rsidRPr="001D2E49" w:rsidRDefault="00716C6A" w:rsidP="00716C6A">
      <w:pPr>
        <w:pStyle w:val="PL"/>
        <w:rPr>
          <w:ins w:id="1886" w:author="作者"/>
          <w:noProof w:val="0"/>
          <w:snapToGrid w:val="0"/>
        </w:rPr>
      </w:pPr>
    </w:p>
    <w:p w14:paraId="224C3429" w14:textId="77777777" w:rsidR="00716C6A" w:rsidRPr="001D2E49" w:rsidRDefault="00716C6A" w:rsidP="00716C6A">
      <w:pPr>
        <w:pStyle w:val="PL"/>
        <w:rPr>
          <w:ins w:id="1887" w:author="作者"/>
          <w:noProof w:val="0"/>
          <w:snapToGrid w:val="0"/>
        </w:rPr>
      </w:pPr>
      <w:ins w:id="1888" w:author="作者">
        <w:r>
          <w:rPr>
            <w:rFonts w:cs="Arial"/>
            <w:lang w:eastAsia="zh-CN"/>
          </w:rPr>
          <w:t>Distribution</w:t>
        </w:r>
        <w:r>
          <w:rPr>
            <w:lang w:eastAsia="zh-CN"/>
          </w:rPr>
          <w:t>Release</w:t>
        </w:r>
        <w:r>
          <w:t>Response</w:t>
        </w:r>
        <w:r w:rsidRPr="001D2E49">
          <w:rPr>
            <w:noProof w:val="0"/>
            <w:snapToGrid w:val="0"/>
          </w:rPr>
          <w:t>IEs NGAP-PROTOCOL-IES ::= {</w:t>
        </w:r>
      </w:ins>
    </w:p>
    <w:p w14:paraId="6079C968" w14:textId="77777777" w:rsidR="00716C6A" w:rsidRPr="0078134E" w:rsidRDefault="00716C6A" w:rsidP="00716C6A">
      <w:pPr>
        <w:pStyle w:val="PL"/>
        <w:rPr>
          <w:ins w:id="1889" w:author="作者"/>
          <w:noProof w:val="0"/>
          <w:snapToGrid w:val="0"/>
        </w:rPr>
      </w:pPr>
      <w:ins w:id="1890"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B3083AE" w14:textId="77777777" w:rsidR="00716C6A" w:rsidRPr="0078134E" w:rsidRDefault="00716C6A" w:rsidP="00716C6A">
      <w:pPr>
        <w:pStyle w:val="PL"/>
        <w:rPr>
          <w:ins w:id="1891" w:author="作者"/>
          <w:noProof w:val="0"/>
          <w:snapToGrid w:val="0"/>
        </w:rPr>
      </w:pPr>
      <w:ins w:id="1892"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4F388F70" w14:textId="77777777" w:rsidR="00716C6A" w:rsidRPr="0078134E" w:rsidRDefault="00716C6A" w:rsidP="00716C6A">
      <w:pPr>
        <w:pStyle w:val="PL"/>
        <w:rPr>
          <w:ins w:id="1893" w:author="作者"/>
          <w:noProof w:val="0"/>
          <w:snapToGrid w:val="0"/>
        </w:rPr>
      </w:pPr>
      <w:ins w:id="1894"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47E3A4BD" w14:textId="77777777" w:rsidR="00716C6A" w:rsidRPr="0078134E" w:rsidRDefault="00716C6A" w:rsidP="00716C6A">
      <w:pPr>
        <w:pStyle w:val="PL"/>
        <w:rPr>
          <w:ins w:id="1895" w:author="作者"/>
          <w:noProof w:val="0"/>
          <w:snapToGrid w:val="0"/>
        </w:rPr>
      </w:pPr>
      <w:ins w:id="1896" w:author="作者">
        <w:r w:rsidRPr="0078134E">
          <w:rPr>
            <w:noProof w:val="0"/>
            <w:snapToGrid w:val="0"/>
          </w:rPr>
          <w:tab/>
          <w:t>...</w:t>
        </w:r>
      </w:ins>
    </w:p>
    <w:p w14:paraId="0333B37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97" w:author="作者"/>
          <w:noProof w:val="0"/>
          <w:snapToGrid w:val="0"/>
        </w:rPr>
      </w:pPr>
      <w:ins w:id="1898" w:author="作者">
        <w:r w:rsidRPr="0078134E">
          <w:rPr>
            <w:noProof w:val="0"/>
            <w:snapToGrid w:val="0"/>
          </w:rPr>
          <w:t>}</w:t>
        </w:r>
      </w:ins>
    </w:p>
    <w:p w14:paraId="717896AC" w14:textId="77777777" w:rsidR="00716C6A" w:rsidRPr="003E520F" w:rsidRDefault="00716C6A" w:rsidP="00716C6A">
      <w:pPr>
        <w:pStyle w:val="PL"/>
        <w:rPr>
          <w:ins w:id="1899" w:author="作者"/>
          <w:noProof w:val="0"/>
          <w:lang w:eastAsia="zh-CN"/>
        </w:rPr>
      </w:pPr>
    </w:p>
    <w:p w14:paraId="3A393867" w14:textId="77777777" w:rsidR="00716C6A" w:rsidRPr="001D2E49" w:rsidRDefault="00716C6A" w:rsidP="00716C6A">
      <w:pPr>
        <w:pStyle w:val="PL"/>
        <w:rPr>
          <w:ins w:id="1900" w:author="作者"/>
          <w:noProof w:val="0"/>
          <w:snapToGrid w:val="0"/>
        </w:rPr>
      </w:pPr>
      <w:ins w:id="1901" w:author="作者">
        <w:r w:rsidRPr="001D2E49">
          <w:rPr>
            <w:noProof w:val="0"/>
            <w:snapToGrid w:val="0"/>
          </w:rPr>
          <w:t>-- **************************************************************</w:t>
        </w:r>
      </w:ins>
    </w:p>
    <w:p w14:paraId="403591D2" w14:textId="77777777" w:rsidR="00716C6A" w:rsidRPr="001D2E49" w:rsidRDefault="00716C6A" w:rsidP="00716C6A">
      <w:pPr>
        <w:pStyle w:val="PL"/>
        <w:rPr>
          <w:ins w:id="1902" w:author="作者"/>
          <w:noProof w:val="0"/>
          <w:snapToGrid w:val="0"/>
        </w:rPr>
      </w:pPr>
      <w:ins w:id="1903" w:author="作者">
        <w:r w:rsidRPr="001D2E49">
          <w:rPr>
            <w:noProof w:val="0"/>
            <w:snapToGrid w:val="0"/>
          </w:rPr>
          <w:t>--</w:t>
        </w:r>
      </w:ins>
    </w:p>
    <w:p w14:paraId="62280D4A" w14:textId="77777777" w:rsidR="00716C6A" w:rsidRPr="001D2E49" w:rsidRDefault="00716C6A" w:rsidP="00716C6A">
      <w:pPr>
        <w:pStyle w:val="PL"/>
        <w:outlineLvl w:val="4"/>
        <w:rPr>
          <w:ins w:id="1904" w:author="作者"/>
          <w:noProof w:val="0"/>
          <w:snapToGrid w:val="0"/>
        </w:rPr>
      </w:pPr>
      <w:ins w:id="1905" w:author="作者">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ulticast Session Activation</w:t>
        </w:r>
        <w:r w:rsidRPr="001D2E49">
          <w:rPr>
            <w:noProof w:val="0"/>
            <w:snapToGrid w:val="0"/>
          </w:rPr>
          <w:t xml:space="preserve"> Elementary Procedure</w:t>
        </w:r>
      </w:ins>
    </w:p>
    <w:p w14:paraId="3592AE38" w14:textId="77777777" w:rsidR="00716C6A" w:rsidRPr="001D2E49" w:rsidRDefault="00716C6A" w:rsidP="00716C6A">
      <w:pPr>
        <w:pStyle w:val="PL"/>
        <w:rPr>
          <w:ins w:id="1906" w:author="作者"/>
          <w:noProof w:val="0"/>
          <w:snapToGrid w:val="0"/>
        </w:rPr>
      </w:pPr>
      <w:ins w:id="1907" w:author="作者">
        <w:r w:rsidRPr="001D2E49">
          <w:rPr>
            <w:noProof w:val="0"/>
            <w:snapToGrid w:val="0"/>
          </w:rPr>
          <w:t>--</w:t>
        </w:r>
      </w:ins>
    </w:p>
    <w:p w14:paraId="5732681E" w14:textId="77777777" w:rsidR="00716C6A" w:rsidRPr="001D2E49" w:rsidRDefault="00716C6A" w:rsidP="00716C6A">
      <w:pPr>
        <w:pStyle w:val="PL"/>
        <w:rPr>
          <w:ins w:id="1908" w:author="作者"/>
          <w:noProof w:val="0"/>
          <w:snapToGrid w:val="0"/>
        </w:rPr>
      </w:pPr>
      <w:ins w:id="1909" w:author="作者">
        <w:r w:rsidRPr="001D2E49">
          <w:rPr>
            <w:noProof w:val="0"/>
            <w:snapToGrid w:val="0"/>
          </w:rPr>
          <w:t>-- **************************************************************</w:t>
        </w:r>
      </w:ins>
    </w:p>
    <w:p w14:paraId="43D13591" w14:textId="77777777" w:rsidR="00716C6A" w:rsidRPr="001D2E49" w:rsidRDefault="00716C6A" w:rsidP="00716C6A">
      <w:pPr>
        <w:pStyle w:val="PL"/>
        <w:rPr>
          <w:ins w:id="1910" w:author="作者"/>
          <w:noProof w:val="0"/>
          <w:snapToGrid w:val="0"/>
        </w:rPr>
      </w:pPr>
    </w:p>
    <w:p w14:paraId="4C00E061" w14:textId="77777777" w:rsidR="00716C6A" w:rsidRPr="001D2E49" w:rsidRDefault="00716C6A" w:rsidP="00716C6A">
      <w:pPr>
        <w:pStyle w:val="PL"/>
        <w:rPr>
          <w:ins w:id="1911" w:author="作者"/>
          <w:noProof w:val="0"/>
          <w:snapToGrid w:val="0"/>
        </w:rPr>
      </w:pPr>
      <w:ins w:id="1912" w:author="作者">
        <w:r w:rsidRPr="001D2E49">
          <w:rPr>
            <w:noProof w:val="0"/>
            <w:snapToGrid w:val="0"/>
          </w:rPr>
          <w:t>-- **************************************************************</w:t>
        </w:r>
      </w:ins>
    </w:p>
    <w:p w14:paraId="58ACC7DF" w14:textId="77777777" w:rsidR="00716C6A" w:rsidRPr="001D2E49" w:rsidRDefault="00716C6A" w:rsidP="00716C6A">
      <w:pPr>
        <w:pStyle w:val="PL"/>
        <w:rPr>
          <w:ins w:id="1913" w:author="作者"/>
          <w:noProof w:val="0"/>
          <w:snapToGrid w:val="0"/>
        </w:rPr>
      </w:pPr>
      <w:ins w:id="1914" w:author="作者">
        <w:r w:rsidRPr="001D2E49">
          <w:rPr>
            <w:noProof w:val="0"/>
            <w:snapToGrid w:val="0"/>
          </w:rPr>
          <w:t>--</w:t>
        </w:r>
      </w:ins>
    </w:p>
    <w:p w14:paraId="777C9FA8" w14:textId="77777777" w:rsidR="00716C6A" w:rsidRPr="001D2E49" w:rsidRDefault="00716C6A" w:rsidP="00716C6A">
      <w:pPr>
        <w:pStyle w:val="PL"/>
        <w:outlineLvl w:val="4"/>
        <w:rPr>
          <w:ins w:id="1915" w:author="作者"/>
          <w:noProof w:val="0"/>
          <w:snapToGrid w:val="0"/>
        </w:rPr>
      </w:pPr>
      <w:ins w:id="1916" w:author="作者">
        <w:r w:rsidRPr="001D2E49">
          <w:rPr>
            <w:noProof w:val="0"/>
            <w:snapToGrid w:val="0"/>
          </w:rPr>
          <w:t xml:space="preserve">-- </w:t>
        </w:r>
        <w:r>
          <w:rPr>
            <w:lang w:eastAsia="ja-JP"/>
          </w:rPr>
          <w:t>MULTICAST SESSION</w:t>
        </w:r>
        <w:r w:rsidRPr="00C37D2B">
          <w:rPr>
            <w:lang w:eastAsia="ja-JP"/>
          </w:rPr>
          <w:t xml:space="preserve"> ACTIVATION REQUEST</w:t>
        </w:r>
      </w:ins>
    </w:p>
    <w:p w14:paraId="0305F495" w14:textId="77777777" w:rsidR="00716C6A" w:rsidRPr="001D2E49" w:rsidRDefault="00716C6A" w:rsidP="00716C6A">
      <w:pPr>
        <w:pStyle w:val="PL"/>
        <w:rPr>
          <w:ins w:id="1917" w:author="作者"/>
          <w:noProof w:val="0"/>
          <w:snapToGrid w:val="0"/>
        </w:rPr>
      </w:pPr>
      <w:ins w:id="1918" w:author="作者">
        <w:r w:rsidRPr="001D2E49">
          <w:rPr>
            <w:noProof w:val="0"/>
            <w:snapToGrid w:val="0"/>
          </w:rPr>
          <w:t>--</w:t>
        </w:r>
      </w:ins>
    </w:p>
    <w:p w14:paraId="1684B80C" w14:textId="77777777" w:rsidR="00716C6A" w:rsidRPr="001D2E49" w:rsidRDefault="00716C6A" w:rsidP="00716C6A">
      <w:pPr>
        <w:pStyle w:val="PL"/>
        <w:rPr>
          <w:ins w:id="1919" w:author="作者"/>
          <w:noProof w:val="0"/>
          <w:snapToGrid w:val="0"/>
        </w:rPr>
      </w:pPr>
      <w:ins w:id="1920" w:author="作者">
        <w:r w:rsidRPr="001D2E49">
          <w:rPr>
            <w:noProof w:val="0"/>
            <w:snapToGrid w:val="0"/>
          </w:rPr>
          <w:t>-- **************************************************************</w:t>
        </w:r>
      </w:ins>
    </w:p>
    <w:p w14:paraId="7C955583" w14:textId="77777777" w:rsidR="00716C6A" w:rsidRPr="001D2E49" w:rsidRDefault="00716C6A" w:rsidP="00716C6A">
      <w:pPr>
        <w:pStyle w:val="PL"/>
        <w:rPr>
          <w:ins w:id="1921" w:author="作者"/>
          <w:noProof w:val="0"/>
          <w:snapToGrid w:val="0"/>
        </w:rPr>
      </w:pPr>
    </w:p>
    <w:p w14:paraId="07FE796E" w14:textId="77777777" w:rsidR="00716C6A" w:rsidRPr="001D2E49" w:rsidRDefault="00716C6A" w:rsidP="00716C6A">
      <w:pPr>
        <w:pStyle w:val="PL"/>
        <w:rPr>
          <w:ins w:id="1922" w:author="作者"/>
          <w:noProof w:val="0"/>
          <w:snapToGrid w:val="0"/>
        </w:rPr>
      </w:pPr>
      <w:ins w:id="1923" w:author="作者">
        <w:r>
          <w:rPr>
            <w:lang w:eastAsia="ja-JP"/>
          </w:rPr>
          <w:t>MulticastSessionActivation</w:t>
        </w:r>
        <w:r w:rsidRPr="00C37D2B">
          <w:rPr>
            <w:lang w:eastAsia="ja-JP"/>
          </w:rPr>
          <w:t>Request</w:t>
        </w:r>
        <w:r w:rsidRPr="001D2E49">
          <w:rPr>
            <w:noProof w:val="0"/>
            <w:snapToGrid w:val="0"/>
          </w:rPr>
          <w:t xml:space="preserve"> ::= SEQUENCE {</w:t>
        </w:r>
      </w:ins>
    </w:p>
    <w:p w14:paraId="488527BC" w14:textId="77777777" w:rsidR="00716C6A" w:rsidRPr="001D2E49" w:rsidRDefault="00716C6A" w:rsidP="00716C6A">
      <w:pPr>
        <w:pStyle w:val="PL"/>
        <w:rPr>
          <w:ins w:id="1924" w:author="作者"/>
          <w:noProof w:val="0"/>
          <w:snapToGrid w:val="0"/>
        </w:rPr>
      </w:pPr>
      <w:ins w:id="1925"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w:t>
        </w:r>
        <w:r w:rsidRPr="00C37D2B">
          <w:rPr>
            <w:lang w:eastAsia="ja-JP"/>
          </w:rPr>
          <w:t>Request</w:t>
        </w:r>
        <w:r w:rsidRPr="001D2E49">
          <w:rPr>
            <w:noProof w:val="0"/>
            <w:snapToGrid w:val="0"/>
          </w:rPr>
          <w:t>IEs} },</w:t>
        </w:r>
      </w:ins>
    </w:p>
    <w:p w14:paraId="375228AB" w14:textId="77777777" w:rsidR="00716C6A" w:rsidRPr="001D2E49" w:rsidRDefault="00716C6A" w:rsidP="00716C6A">
      <w:pPr>
        <w:pStyle w:val="PL"/>
        <w:rPr>
          <w:ins w:id="1926" w:author="作者"/>
          <w:noProof w:val="0"/>
          <w:snapToGrid w:val="0"/>
        </w:rPr>
      </w:pPr>
      <w:ins w:id="1927" w:author="作者">
        <w:r w:rsidRPr="001D2E49">
          <w:rPr>
            <w:noProof w:val="0"/>
            <w:snapToGrid w:val="0"/>
          </w:rPr>
          <w:tab/>
          <w:t>...</w:t>
        </w:r>
      </w:ins>
    </w:p>
    <w:p w14:paraId="65EF0C00" w14:textId="77777777" w:rsidR="00716C6A" w:rsidRPr="001D2E49" w:rsidRDefault="00716C6A" w:rsidP="00716C6A">
      <w:pPr>
        <w:pStyle w:val="PL"/>
        <w:rPr>
          <w:ins w:id="1928" w:author="作者"/>
          <w:noProof w:val="0"/>
          <w:snapToGrid w:val="0"/>
        </w:rPr>
      </w:pPr>
      <w:ins w:id="1929" w:author="作者">
        <w:r w:rsidRPr="001D2E49">
          <w:rPr>
            <w:noProof w:val="0"/>
            <w:snapToGrid w:val="0"/>
          </w:rPr>
          <w:t>}</w:t>
        </w:r>
      </w:ins>
    </w:p>
    <w:p w14:paraId="1EAC3AB6" w14:textId="77777777" w:rsidR="00716C6A" w:rsidRPr="001D2E49" w:rsidRDefault="00716C6A" w:rsidP="00716C6A">
      <w:pPr>
        <w:pStyle w:val="PL"/>
        <w:rPr>
          <w:ins w:id="1930" w:author="作者"/>
          <w:noProof w:val="0"/>
          <w:snapToGrid w:val="0"/>
        </w:rPr>
      </w:pPr>
    </w:p>
    <w:p w14:paraId="5055225F" w14:textId="77777777" w:rsidR="00716C6A" w:rsidRPr="001D2E49" w:rsidRDefault="00716C6A" w:rsidP="00716C6A">
      <w:pPr>
        <w:pStyle w:val="PL"/>
        <w:rPr>
          <w:ins w:id="1931" w:author="作者"/>
          <w:noProof w:val="0"/>
          <w:snapToGrid w:val="0"/>
        </w:rPr>
      </w:pPr>
      <w:ins w:id="1932" w:author="作者">
        <w:r>
          <w:rPr>
            <w:lang w:eastAsia="ja-JP"/>
          </w:rPr>
          <w:t>MulticastSessionActivation</w:t>
        </w:r>
        <w:r w:rsidRPr="00C37D2B">
          <w:rPr>
            <w:lang w:eastAsia="ja-JP"/>
          </w:rPr>
          <w:t>Request</w:t>
        </w:r>
        <w:r w:rsidRPr="001D2E49">
          <w:rPr>
            <w:noProof w:val="0"/>
            <w:snapToGrid w:val="0"/>
          </w:rPr>
          <w:t>IEs NGAP-PROTOCOL-IES ::= {</w:t>
        </w:r>
      </w:ins>
    </w:p>
    <w:p w14:paraId="6D147093" w14:textId="77777777" w:rsidR="00716C6A" w:rsidRPr="0078134E" w:rsidRDefault="00716C6A" w:rsidP="00716C6A">
      <w:pPr>
        <w:pStyle w:val="PL"/>
        <w:rPr>
          <w:ins w:id="1933" w:author="作者"/>
          <w:noProof w:val="0"/>
          <w:snapToGrid w:val="0"/>
        </w:rPr>
      </w:pPr>
      <w:ins w:id="1934"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42F9DFB" w14:textId="77777777" w:rsidR="00716C6A" w:rsidRPr="0078134E" w:rsidRDefault="00716C6A" w:rsidP="00716C6A">
      <w:pPr>
        <w:pStyle w:val="PL"/>
        <w:rPr>
          <w:ins w:id="1935" w:author="作者"/>
          <w:noProof w:val="0"/>
          <w:snapToGrid w:val="0"/>
        </w:rPr>
      </w:pPr>
      <w:ins w:id="1936" w:author="作者">
        <w:r w:rsidRPr="0078134E">
          <w:rPr>
            <w:noProof w:val="0"/>
            <w:snapToGrid w:val="0"/>
          </w:rPr>
          <w:tab/>
          <w:t>{ ID id-</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71CC7348" w14:textId="77777777" w:rsidR="00716C6A" w:rsidRPr="0078134E" w:rsidRDefault="00716C6A" w:rsidP="00716C6A">
      <w:pPr>
        <w:pStyle w:val="PL"/>
        <w:rPr>
          <w:ins w:id="1937" w:author="作者"/>
          <w:noProof w:val="0"/>
          <w:snapToGrid w:val="0"/>
        </w:rPr>
      </w:pPr>
      <w:ins w:id="1938" w:author="作者">
        <w:r w:rsidRPr="0078134E">
          <w:rPr>
            <w:noProof w:val="0"/>
            <w:snapToGrid w:val="0"/>
          </w:rPr>
          <w:tab/>
          <w:t>...</w:t>
        </w:r>
      </w:ins>
    </w:p>
    <w:p w14:paraId="4B6F8DD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9" w:author="作者"/>
          <w:noProof w:val="0"/>
          <w:snapToGrid w:val="0"/>
        </w:rPr>
      </w:pPr>
      <w:ins w:id="1940" w:author="作者">
        <w:r w:rsidRPr="0078134E">
          <w:rPr>
            <w:noProof w:val="0"/>
            <w:snapToGrid w:val="0"/>
          </w:rPr>
          <w:t>}</w:t>
        </w:r>
      </w:ins>
    </w:p>
    <w:p w14:paraId="11A12E2D" w14:textId="77777777" w:rsidR="00716C6A" w:rsidRPr="003E520F" w:rsidRDefault="00716C6A" w:rsidP="00716C6A">
      <w:pPr>
        <w:pStyle w:val="PL"/>
        <w:rPr>
          <w:ins w:id="1941" w:author="作者"/>
          <w:noProof w:val="0"/>
          <w:lang w:eastAsia="zh-CN"/>
        </w:rPr>
      </w:pPr>
    </w:p>
    <w:p w14:paraId="6F75293F" w14:textId="77777777" w:rsidR="00716C6A" w:rsidRPr="001D2E49" w:rsidRDefault="00716C6A" w:rsidP="00716C6A">
      <w:pPr>
        <w:pStyle w:val="PL"/>
        <w:rPr>
          <w:ins w:id="1942" w:author="作者"/>
          <w:noProof w:val="0"/>
          <w:snapToGrid w:val="0"/>
        </w:rPr>
      </w:pPr>
      <w:ins w:id="1943" w:author="作者">
        <w:r w:rsidRPr="001D2E49">
          <w:rPr>
            <w:noProof w:val="0"/>
            <w:snapToGrid w:val="0"/>
          </w:rPr>
          <w:t>-- **************************************************************</w:t>
        </w:r>
      </w:ins>
    </w:p>
    <w:p w14:paraId="7CBC38DD" w14:textId="77777777" w:rsidR="00716C6A" w:rsidRPr="001D2E49" w:rsidRDefault="00716C6A" w:rsidP="00716C6A">
      <w:pPr>
        <w:pStyle w:val="PL"/>
        <w:rPr>
          <w:ins w:id="1944" w:author="作者"/>
          <w:noProof w:val="0"/>
          <w:snapToGrid w:val="0"/>
        </w:rPr>
      </w:pPr>
      <w:ins w:id="1945" w:author="作者">
        <w:r w:rsidRPr="001D2E49">
          <w:rPr>
            <w:noProof w:val="0"/>
            <w:snapToGrid w:val="0"/>
          </w:rPr>
          <w:t>--</w:t>
        </w:r>
      </w:ins>
    </w:p>
    <w:p w14:paraId="5BDE748A" w14:textId="77777777" w:rsidR="00716C6A" w:rsidRPr="001D2E49" w:rsidRDefault="00716C6A" w:rsidP="00716C6A">
      <w:pPr>
        <w:pStyle w:val="PL"/>
        <w:outlineLvl w:val="4"/>
        <w:rPr>
          <w:ins w:id="1946" w:author="作者"/>
          <w:noProof w:val="0"/>
          <w:snapToGrid w:val="0"/>
        </w:rPr>
      </w:pPr>
      <w:ins w:id="1947" w:author="作者">
        <w:r w:rsidRPr="001D2E49">
          <w:rPr>
            <w:noProof w:val="0"/>
            <w:snapToGrid w:val="0"/>
          </w:rPr>
          <w:t xml:space="preserve">-- </w:t>
        </w:r>
        <w:r>
          <w:rPr>
            <w:lang w:eastAsia="ja-JP"/>
          </w:rPr>
          <w:t>MULTICAST SESSION</w:t>
        </w:r>
        <w:r w:rsidRPr="00C37D2B">
          <w:rPr>
            <w:lang w:eastAsia="ja-JP"/>
          </w:rPr>
          <w:t xml:space="preserve"> ACTIVATION </w:t>
        </w:r>
        <w:r>
          <w:rPr>
            <w:lang w:eastAsia="ja-JP"/>
          </w:rPr>
          <w:t>RESPONSE</w:t>
        </w:r>
      </w:ins>
    </w:p>
    <w:p w14:paraId="0029AE86" w14:textId="77777777" w:rsidR="00716C6A" w:rsidRPr="001D2E49" w:rsidRDefault="00716C6A" w:rsidP="00716C6A">
      <w:pPr>
        <w:pStyle w:val="PL"/>
        <w:rPr>
          <w:ins w:id="1948" w:author="作者"/>
          <w:noProof w:val="0"/>
          <w:snapToGrid w:val="0"/>
        </w:rPr>
      </w:pPr>
      <w:ins w:id="1949" w:author="作者">
        <w:r w:rsidRPr="001D2E49">
          <w:rPr>
            <w:noProof w:val="0"/>
            <w:snapToGrid w:val="0"/>
          </w:rPr>
          <w:t>--</w:t>
        </w:r>
      </w:ins>
    </w:p>
    <w:p w14:paraId="5A18FCBB" w14:textId="77777777" w:rsidR="00716C6A" w:rsidRPr="001D2E49" w:rsidRDefault="00716C6A" w:rsidP="00716C6A">
      <w:pPr>
        <w:pStyle w:val="PL"/>
        <w:rPr>
          <w:ins w:id="1950" w:author="作者"/>
          <w:noProof w:val="0"/>
          <w:snapToGrid w:val="0"/>
        </w:rPr>
      </w:pPr>
      <w:ins w:id="1951" w:author="作者">
        <w:r w:rsidRPr="001D2E49">
          <w:rPr>
            <w:noProof w:val="0"/>
            <w:snapToGrid w:val="0"/>
          </w:rPr>
          <w:t>-- **************************************************************</w:t>
        </w:r>
      </w:ins>
    </w:p>
    <w:p w14:paraId="0BA478AA" w14:textId="77777777" w:rsidR="00716C6A" w:rsidRPr="001D2E49" w:rsidRDefault="00716C6A" w:rsidP="00716C6A">
      <w:pPr>
        <w:pStyle w:val="PL"/>
        <w:rPr>
          <w:ins w:id="1952" w:author="作者"/>
          <w:noProof w:val="0"/>
          <w:snapToGrid w:val="0"/>
        </w:rPr>
      </w:pPr>
    </w:p>
    <w:p w14:paraId="3FB5D4BE" w14:textId="77777777" w:rsidR="00716C6A" w:rsidRPr="001D2E49" w:rsidRDefault="00716C6A" w:rsidP="00716C6A">
      <w:pPr>
        <w:pStyle w:val="PL"/>
        <w:rPr>
          <w:ins w:id="1953" w:author="作者"/>
          <w:noProof w:val="0"/>
          <w:snapToGrid w:val="0"/>
        </w:rPr>
      </w:pPr>
      <w:ins w:id="1954" w:author="作者">
        <w:r>
          <w:rPr>
            <w:lang w:eastAsia="ja-JP"/>
          </w:rPr>
          <w:t>MulticastSessionActivationResponse</w:t>
        </w:r>
        <w:r w:rsidRPr="001D2E49">
          <w:rPr>
            <w:noProof w:val="0"/>
            <w:snapToGrid w:val="0"/>
          </w:rPr>
          <w:t xml:space="preserve"> ::= SEQUENCE {</w:t>
        </w:r>
      </w:ins>
    </w:p>
    <w:p w14:paraId="3DAF65B3" w14:textId="77777777" w:rsidR="00716C6A" w:rsidRPr="001D2E49" w:rsidRDefault="00716C6A" w:rsidP="00716C6A">
      <w:pPr>
        <w:pStyle w:val="PL"/>
        <w:rPr>
          <w:ins w:id="1955" w:author="作者"/>
          <w:noProof w:val="0"/>
          <w:snapToGrid w:val="0"/>
        </w:rPr>
      </w:pPr>
      <w:ins w:id="1956"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Response</w:t>
        </w:r>
        <w:r w:rsidRPr="001D2E49">
          <w:rPr>
            <w:noProof w:val="0"/>
            <w:snapToGrid w:val="0"/>
          </w:rPr>
          <w:t>IEs} },</w:t>
        </w:r>
      </w:ins>
    </w:p>
    <w:p w14:paraId="0CDD545B" w14:textId="77777777" w:rsidR="00716C6A" w:rsidRPr="001D2E49" w:rsidRDefault="00716C6A" w:rsidP="00716C6A">
      <w:pPr>
        <w:pStyle w:val="PL"/>
        <w:rPr>
          <w:ins w:id="1957" w:author="作者"/>
          <w:noProof w:val="0"/>
          <w:snapToGrid w:val="0"/>
        </w:rPr>
      </w:pPr>
      <w:ins w:id="1958" w:author="作者">
        <w:r w:rsidRPr="001D2E49">
          <w:rPr>
            <w:noProof w:val="0"/>
            <w:snapToGrid w:val="0"/>
          </w:rPr>
          <w:tab/>
          <w:t>...</w:t>
        </w:r>
      </w:ins>
    </w:p>
    <w:p w14:paraId="21F9CFBF" w14:textId="77777777" w:rsidR="00716C6A" w:rsidRPr="001D2E49" w:rsidRDefault="00716C6A" w:rsidP="00716C6A">
      <w:pPr>
        <w:pStyle w:val="PL"/>
        <w:rPr>
          <w:ins w:id="1959" w:author="作者"/>
          <w:noProof w:val="0"/>
          <w:snapToGrid w:val="0"/>
        </w:rPr>
      </w:pPr>
      <w:ins w:id="1960" w:author="作者">
        <w:r w:rsidRPr="001D2E49">
          <w:rPr>
            <w:noProof w:val="0"/>
            <w:snapToGrid w:val="0"/>
          </w:rPr>
          <w:t>}</w:t>
        </w:r>
      </w:ins>
    </w:p>
    <w:p w14:paraId="07A39E11" w14:textId="77777777" w:rsidR="00716C6A" w:rsidRPr="001D2E49" w:rsidRDefault="00716C6A" w:rsidP="00716C6A">
      <w:pPr>
        <w:pStyle w:val="PL"/>
        <w:rPr>
          <w:ins w:id="1961" w:author="作者"/>
          <w:noProof w:val="0"/>
          <w:snapToGrid w:val="0"/>
        </w:rPr>
      </w:pPr>
    </w:p>
    <w:p w14:paraId="2AF3B730" w14:textId="77777777" w:rsidR="00716C6A" w:rsidRPr="001D2E49" w:rsidRDefault="00716C6A" w:rsidP="00716C6A">
      <w:pPr>
        <w:pStyle w:val="PL"/>
        <w:rPr>
          <w:ins w:id="1962" w:author="作者"/>
          <w:noProof w:val="0"/>
          <w:snapToGrid w:val="0"/>
        </w:rPr>
      </w:pPr>
      <w:ins w:id="1963" w:author="作者">
        <w:r>
          <w:rPr>
            <w:lang w:eastAsia="ja-JP"/>
          </w:rPr>
          <w:t>MulticastSessionActivationResponse</w:t>
        </w:r>
        <w:r w:rsidRPr="001D2E49">
          <w:rPr>
            <w:noProof w:val="0"/>
            <w:snapToGrid w:val="0"/>
          </w:rPr>
          <w:t>IEs NGAP-PROTOCOL-IES ::= {</w:t>
        </w:r>
      </w:ins>
    </w:p>
    <w:p w14:paraId="62C76B13" w14:textId="77777777" w:rsidR="00716C6A" w:rsidRPr="0078134E" w:rsidRDefault="00716C6A" w:rsidP="00716C6A">
      <w:pPr>
        <w:pStyle w:val="PL"/>
        <w:rPr>
          <w:ins w:id="1964" w:author="作者"/>
          <w:noProof w:val="0"/>
          <w:snapToGrid w:val="0"/>
        </w:rPr>
      </w:pPr>
      <w:ins w:id="1965"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763B26A" w14:textId="77777777" w:rsidR="00716C6A" w:rsidRDefault="00716C6A" w:rsidP="00716C6A">
      <w:pPr>
        <w:pStyle w:val="PL"/>
        <w:rPr>
          <w:ins w:id="1966" w:author="作者"/>
          <w:noProof w:val="0"/>
          <w:snapToGrid w:val="0"/>
        </w:rPr>
      </w:pPr>
      <w:ins w:id="1967" w:author="作者">
        <w:r w:rsidRPr="0078134E">
          <w:rPr>
            <w:noProof w:val="0"/>
            <w:snapToGrid w:val="0"/>
          </w:rPr>
          <w:tab/>
          <w:t>{ ID id-</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66C03F4F" w14:textId="77777777" w:rsidR="00716C6A" w:rsidRPr="0078134E" w:rsidRDefault="00716C6A" w:rsidP="00716C6A">
      <w:pPr>
        <w:pStyle w:val="PL"/>
        <w:rPr>
          <w:ins w:id="1968" w:author="作者"/>
          <w:noProof w:val="0"/>
          <w:snapToGrid w:val="0"/>
        </w:rPr>
      </w:pPr>
      <w:ins w:id="1969" w:author="作者">
        <w:r w:rsidRPr="0078134E">
          <w:rPr>
            <w:noProof w:val="0"/>
            <w:snapToGrid w:val="0"/>
          </w:rPr>
          <w:lastRenderedPageBreak/>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78499961" w14:textId="77777777" w:rsidR="00716C6A" w:rsidRPr="0078134E" w:rsidRDefault="00716C6A" w:rsidP="00716C6A">
      <w:pPr>
        <w:pStyle w:val="PL"/>
        <w:rPr>
          <w:ins w:id="1970" w:author="作者"/>
          <w:noProof w:val="0"/>
          <w:snapToGrid w:val="0"/>
        </w:rPr>
      </w:pPr>
      <w:ins w:id="1971" w:author="作者">
        <w:r w:rsidRPr="0078134E">
          <w:rPr>
            <w:noProof w:val="0"/>
            <w:snapToGrid w:val="0"/>
          </w:rPr>
          <w:tab/>
          <w:t>...</w:t>
        </w:r>
      </w:ins>
    </w:p>
    <w:p w14:paraId="3A8E1CB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2" w:author="作者"/>
          <w:noProof w:val="0"/>
          <w:snapToGrid w:val="0"/>
        </w:rPr>
      </w:pPr>
      <w:ins w:id="1973" w:author="作者">
        <w:r w:rsidRPr="0078134E">
          <w:rPr>
            <w:noProof w:val="0"/>
            <w:snapToGrid w:val="0"/>
          </w:rPr>
          <w:t>}</w:t>
        </w:r>
      </w:ins>
    </w:p>
    <w:p w14:paraId="78F089B2" w14:textId="77777777" w:rsidR="00716C6A" w:rsidRPr="003E520F" w:rsidRDefault="00716C6A" w:rsidP="00716C6A">
      <w:pPr>
        <w:pStyle w:val="PL"/>
        <w:rPr>
          <w:ins w:id="1974" w:author="作者"/>
          <w:noProof w:val="0"/>
          <w:lang w:eastAsia="zh-CN"/>
        </w:rPr>
      </w:pPr>
    </w:p>
    <w:p w14:paraId="3EDF5D1D" w14:textId="77777777" w:rsidR="00716C6A" w:rsidRPr="001D2E49" w:rsidRDefault="00716C6A" w:rsidP="00716C6A">
      <w:pPr>
        <w:pStyle w:val="PL"/>
        <w:rPr>
          <w:ins w:id="1975" w:author="作者"/>
          <w:noProof w:val="0"/>
          <w:snapToGrid w:val="0"/>
        </w:rPr>
      </w:pPr>
      <w:ins w:id="1976" w:author="作者">
        <w:r w:rsidRPr="001D2E49">
          <w:rPr>
            <w:noProof w:val="0"/>
            <w:snapToGrid w:val="0"/>
          </w:rPr>
          <w:t>-- **************************************************************</w:t>
        </w:r>
      </w:ins>
    </w:p>
    <w:p w14:paraId="1A03E74C" w14:textId="77777777" w:rsidR="00716C6A" w:rsidRPr="001D2E49" w:rsidRDefault="00716C6A" w:rsidP="00716C6A">
      <w:pPr>
        <w:pStyle w:val="PL"/>
        <w:rPr>
          <w:ins w:id="1977" w:author="作者"/>
          <w:noProof w:val="0"/>
          <w:snapToGrid w:val="0"/>
        </w:rPr>
      </w:pPr>
      <w:ins w:id="1978" w:author="作者">
        <w:r w:rsidRPr="001D2E49">
          <w:rPr>
            <w:noProof w:val="0"/>
            <w:snapToGrid w:val="0"/>
          </w:rPr>
          <w:t>--</w:t>
        </w:r>
      </w:ins>
    </w:p>
    <w:p w14:paraId="22CD0635" w14:textId="77777777" w:rsidR="00716C6A" w:rsidRPr="001D2E49" w:rsidRDefault="00716C6A" w:rsidP="00716C6A">
      <w:pPr>
        <w:pStyle w:val="PL"/>
        <w:outlineLvl w:val="4"/>
        <w:rPr>
          <w:ins w:id="1979" w:author="作者"/>
          <w:noProof w:val="0"/>
          <w:snapToGrid w:val="0"/>
        </w:rPr>
      </w:pPr>
      <w:ins w:id="1980" w:author="作者">
        <w:r w:rsidRPr="001D2E49">
          <w:rPr>
            <w:noProof w:val="0"/>
            <w:snapToGrid w:val="0"/>
          </w:rPr>
          <w:t xml:space="preserve">-- </w:t>
        </w:r>
        <w:r>
          <w:rPr>
            <w:lang w:eastAsia="ja-JP"/>
          </w:rPr>
          <w:t>MULTICAST SESSION</w:t>
        </w:r>
        <w:r w:rsidRPr="00C37D2B">
          <w:rPr>
            <w:lang w:eastAsia="ja-JP"/>
          </w:rPr>
          <w:t xml:space="preserve"> ACTIVATION </w:t>
        </w:r>
        <w:r>
          <w:rPr>
            <w:lang w:eastAsia="ja-JP"/>
          </w:rPr>
          <w:t>FAILURE</w:t>
        </w:r>
      </w:ins>
    </w:p>
    <w:p w14:paraId="2E73F08D" w14:textId="77777777" w:rsidR="00716C6A" w:rsidRPr="001D2E49" w:rsidRDefault="00716C6A" w:rsidP="00716C6A">
      <w:pPr>
        <w:pStyle w:val="PL"/>
        <w:rPr>
          <w:ins w:id="1981" w:author="作者"/>
          <w:noProof w:val="0"/>
          <w:snapToGrid w:val="0"/>
        </w:rPr>
      </w:pPr>
      <w:ins w:id="1982" w:author="作者">
        <w:r w:rsidRPr="001D2E49">
          <w:rPr>
            <w:noProof w:val="0"/>
            <w:snapToGrid w:val="0"/>
          </w:rPr>
          <w:t>--</w:t>
        </w:r>
      </w:ins>
    </w:p>
    <w:p w14:paraId="30E02E23" w14:textId="77777777" w:rsidR="00716C6A" w:rsidRPr="001D2E49" w:rsidRDefault="00716C6A" w:rsidP="00716C6A">
      <w:pPr>
        <w:pStyle w:val="PL"/>
        <w:rPr>
          <w:ins w:id="1983" w:author="作者"/>
          <w:noProof w:val="0"/>
          <w:snapToGrid w:val="0"/>
        </w:rPr>
      </w:pPr>
      <w:ins w:id="1984" w:author="作者">
        <w:r w:rsidRPr="001D2E49">
          <w:rPr>
            <w:noProof w:val="0"/>
            <w:snapToGrid w:val="0"/>
          </w:rPr>
          <w:t>-- **************************************************************</w:t>
        </w:r>
      </w:ins>
    </w:p>
    <w:p w14:paraId="2356B12F" w14:textId="77777777" w:rsidR="00716C6A" w:rsidRPr="001D2E49" w:rsidRDefault="00716C6A" w:rsidP="00716C6A">
      <w:pPr>
        <w:pStyle w:val="PL"/>
        <w:rPr>
          <w:ins w:id="1985" w:author="作者"/>
          <w:noProof w:val="0"/>
          <w:snapToGrid w:val="0"/>
        </w:rPr>
      </w:pPr>
    </w:p>
    <w:p w14:paraId="4FD821F4" w14:textId="77777777" w:rsidR="00716C6A" w:rsidRPr="001D2E49" w:rsidRDefault="00716C6A" w:rsidP="00716C6A">
      <w:pPr>
        <w:pStyle w:val="PL"/>
        <w:rPr>
          <w:ins w:id="1986" w:author="作者"/>
          <w:noProof w:val="0"/>
          <w:snapToGrid w:val="0"/>
        </w:rPr>
      </w:pPr>
      <w:ins w:id="1987" w:author="作者">
        <w:r>
          <w:rPr>
            <w:lang w:eastAsia="ja-JP"/>
          </w:rPr>
          <w:t>MulticastSessionActivationFailure</w:t>
        </w:r>
        <w:r w:rsidRPr="001D2E49">
          <w:rPr>
            <w:noProof w:val="0"/>
            <w:snapToGrid w:val="0"/>
          </w:rPr>
          <w:t xml:space="preserve"> ::= SEQUENCE {</w:t>
        </w:r>
      </w:ins>
    </w:p>
    <w:p w14:paraId="319B6B3A" w14:textId="77777777" w:rsidR="00716C6A" w:rsidRPr="001D2E49" w:rsidRDefault="00716C6A" w:rsidP="00716C6A">
      <w:pPr>
        <w:pStyle w:val="PL"/>
        <w:rPr>
          <w:ins w:id="1988" w:author="作者"/>
          <w:noProof w:val="0"/>
          <w:snapToGrid w:val="0"/>
        </w:rPr>
      </w:pPr>
      <w:ins w:id="1989"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Failure</w:t>
        </w:r>
        <w:r w:rsidRPr="001D2E49">
          <w:rPr>
            <w:noProof w:val="0"/>
            <w:snapToGrid w:val="0"/>
          </w:rPr>
          <w:t>IEs} },</w:t>
        </w:r>
      </w:ins>
    </w:p>
    <w:p w14:paraId="326D64E4" w14:textId="77777777" w:rsidR="00716C6A" w:rsidRPr="001D2E49" w:rsidRDefault="00716C6A" w:rsidP="00716C6A">
      <w:pPr>
        <w:pStyle w:val="PL"/>
        <w:rPr>
          <w:ins w:id="1990" w:author="作者"/>
          <w:noProof w:val="0"/>
          <w:snapToGrid w:val="0"/>
        </w:rPr>
      </w:pPr>
      <w:ins w:id="1991" w:author="作者">
        <w:r w:rsidRPr="001D2E49">
          <w:rPr>
            <w:noProof w:val="0"/>
            <w:snapToGrid w:val="0"/>
          </w:rPr>
          <w:tab/>
          <w:t>...</w:t>
        </w:r>
      </w:ins>
    </w:p>
    <w:p w14:paraId="29C449FC" w14:textId="77777777" w:rsidR="00716C6A" w:rsidRPr="001D2E49" w:rsidRDefault="00716C6A" w:rsidP="00716C6A">
      <w:pPr>
        <w:pStyle w:val="PL"/>
        <w:rPr>
          <w:ins w:id="1992" w:author="作者"/>
          <w:noProof w:val="0"/>
          <w:snapToGrid w:val="0"/>
        </w:rPr>
      </w:pPr>
      <w:ins w:id="1993" w:author="作者">
        <w:r w:rsidRPr="001D2E49">
          <w:rPr>
            <w:noProof w:val="0"/>
            <w:snapToGrid w:val="0"/>
          </w:rPr>
          <w:t>}</w:t>
        </w:r>
      </w:ins>
    </w:p>
    <w:p w14:paraId="6A570323" w14:textId="77777777" w:rsidR="00716C6A" w:rsidRPr="001D2E49" w:rsidRDefault="00716C6A" w:rsidP="00716C6A">
      <w:pPr>
        <w:pStyle w:val="PL"/>
        <w:rPr>
          <w:ins w:id="1994" w:author="作者"/>
          <w:noProof w:val="0"/>
          <w:snapToGrid w:val="0"/>
        </w:rPr>
      </w:pPr>
    </w:p>
    <w:p w14:paraId="27205791" w14:textId="77777777" w:rsidR="00716C6A" w:rsidRPr="001D2E49" w:rsidRDefault="00716C6A" w:rsidP="00716C6A">
      <w:pPr>
        <w:pStyle w:val="PL"/>
        <w:rPr>
          <w:ins w:id="1995" w:author="作者"/>
          <w:noProof w:val="0"/>
          <w:snapToGrid w:val="0"/>
        </w:rPr>
      </w:pPr>
      <w:ins w:id="1996" w:author="作者">
        <w:r>
          <w:rPr>
            <w:lang w:eastAsia="ja-JP"/>
          </w:rPr>
          <w:t>MulticastSessionActivationFailure</w:t>
        </w:r>
        <w:r w:rsidRPr="001D2E49">
          <w:rPr>
            <w:noProof w:val="0"/>
            <w:snapToGrid w:val="0"/>
          </w:rPr>
          <w:t>IEs NGAP-PROTOCOL-IES ::= {</w:t>
        </w:r>
      </w:ins>
    </w:p>
    <w:p w14:paraId="1ECC2733" w14:textId="77777777" w:rsidR="00716C6A" w:rsidRPr="0078134E" w:rsidRDefault="00716C6A" w:rsidP="00716C6A">
      <w:pPr>
        <w:pStyle w:val="PL"/>
        <w:rPr>
          <w:ins w:id="1997" w:author="作者"/>
          <w:noProof w:val="0"/>
          <w:snapToGrid w:val="0"/>
        </w:rPr>
      </w:pPr>
      <w:ins w:id="1998"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9089AFC" w14:textId="77777777" w:rsidR="00716C6A" w:rsidRDefault="00716C6A" w:rsidP="00716C6A">
      <w:pPr>
        <w:pStyle w:val="PL"/>
        <w:rPr>
          <w:ins w:id="1999" w:author="作者"/>
          <w:noProof w:val="0"/>
          <w:snapToGrid w:val="0"/>
        </w:rPr>
      </w:pPr>
      <w:ins w:id="2000" w:author="作者">
        <w:r w:rsidRPr="0078134E">
          <w:rPr>
            <w:noProof w:val="0"/>
            <w:snapToGrid w:val="0"/>
          </w:rPr>
          <w:tab/>
          <w:t>{ ID id-</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A2E65A6" w14:textId="77777777" w:rsidR="00716C6A" w:rsidRPr="00FE1026" w:rsidRDefault="00716C6A" w:rsidP="00716C6A">
      <w:pPr>
        <w:pStyle w:val="PL"/>
        <w:rPr>
          <w:ins w:id="2001" w:author="作者"/>
          <w:noProof w:val="0"/>
          <w:snapToGrid w:val="0"/>
        </w:rPr>
      </w:pPr>
      <w:ins w:id="2002" w:author="作者">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0FE82AB" w14:textId="77777777" w:rsidR="00716C6A" w:rsidRPr="0078134E" w:rsidRDefault="00716C6A" w:rsidP="00716C6A">
      <w:pPr>
        <w:pStyle w:val="PL"/>
        <w:rPr>
          <w:ins w:id="2003" w:author="作者"/>
          <w:noProof w:val="0"/>
          <w:snapToGrid w:val="0"/>
        </w:rPr>
      </w:pPr>
      <w:ins w:id="2004"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1EE7D395" w14:textId="77777777" w:rsidR="00716C6A" w:rsidRPr="0078134E" w:rsidRDefault="00716C6A" w:rsidP="00716C6A">
      <w:pPr>
        <w:pStyle w:val="PL"/>
        <w:rPr>
          <w:ins w:id="2005" w:author="作者"/>
          <w:noProof w:val="0"/>
          <w:snapToGrid w:val="0"/>
        </w:rPr>
      </w:pPr>
      <w:ins w:id="2006" w:author="作者">
        <w:r w:rsidRPr="0078134E">
          <w:rPr>
            <w:noProof w:val="0"/>
            <w:snapToGrid w:val="0"/>
          </w:rPr>
          <w:tab/>
          <w:t>...</w:t>
        </w:r>
      </w:ins>
    </w:p>
    <w:p w14:paraId="3EACBF7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07" w:author="作者"/>
          <w:noProof w:val="0"/>
          <w:snapToGrid w:val="0"/>
        </w:rPr>
      </w:pPr>
      <w:ins w:id="2008" w:author="作者">
        <w:r w:rsidRPr="0078134E">
          <w:rPr>
            <w:noProof w:val="0"/>
            <w:snapToGrid w:val="0"/>
          </w:rPr>
          <w:t>}</w:t>
        </w:r>
      </w:ins>
    </w:p>
    <w:p w14:paraId="043A04E3" w14:textId="77777777" w:rsidR="00716C6A" w:rsidRPr="003E520F" w:rsidRDefault="00716C6A" w:rsidP="00716C6A">
      <w:pPr>
        <w:pStyle w:val="PL"/>
        <w:rPr>
          <w:ins w:id="2009" w:author="作者"/>
          <w:noProof w:val="0"/>
          <w:lang w:eastAsia="zh-CN"/>
        </w:rPr>
      </w:pPr>
    </w:p>
    <w:p w14:paraId="40DA24F9" w14:textId="77777777" w:rsidR="00716C6A" w:rsidRPr="001D2E49" w:rsidRDefault="00716C6A" w:rsidP="00716C6A">
      <w:pPr>
        <w:pStyle w:val="PL"/>
        <w:rPr>
          <w:ins w:id="2010" w:author="作者"/>
          <w:noProof w:val="0"/>
          <w:snapToGrid w:val="0"/>
        </w:rPr>
      </w:pPr>
      <w:ins w:id="2011" w:author="作者">
        <w:r w:rsidRPr="001D2E49">
          <w:rPr>
            <w:noProof w:val="0"/>
            <w:snapToGrid w:val="0"/>
          </w:rPr>
          <w:t>-- **************************************************************</w:t>
        </w:r>
      </w:ins>
    </w:p>
    <w:p w14:paraId="0BC93A41" w14:textId="77777777" w:rsidR="00716C6A" w:rsidRPr="001D2E49" w:rsidRDefault="00716C6A" w:rsidP="00716C6A">
      <w:pPr>
        <w:pStyle w:val="PL"/>
        <w:rPr>
          <w:ins w:id="2012" w:author="作者"/>
          <w:noProof w:val="0"/>
          <w:snapToGrid w:val="0"/>
        </w:rPr>
      </w:pPr>
      <w:ins w:id="2013" w:author="作者">
        <w:r w:rsidRPr="001D2E49">
          <w:rPr>
            <w:noProof w:val="0"/>
            <w:snapToGrid w:val="0"/>
          </w:rPr>
          <w:t>--</w:t>
        </w:r>
      </w:ins>
    </w:p>
    <w:p w14:paraId="41CC8244" w14:textId="77777777" w:rsidR="00716C6A" w:rsidRPr="001D2E49" w:rsidRDefault="00716C6A" w:rsidP="00716C6A">
      <w:pPr>
        <w:pStyle w:val="PL"/>
        <w:outlineLvl w:val="4"/>
        <w:rPr>
          <w:ins w:id="2014" w:author="作者"/>
          <w:noProof w:val="0"/>
          <w:snapToGrid w:val="0"/>
        </w:rPr>
      </w:pPr>
      <w:ins w:id="2015" w:author="作者">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Deactivation</w:t>
        </w:r>
        <w:r w:rsidRPr="001D2E49">
          <w:rPr>
            <w:noProof w:val="0"/>
            <w:snapToGrid w:val="0"/>
          </w:rPr>
          <w:t xml:space="preserve"> Elementary Procedure</w:t>
        </w:r>
      </w:ins>
    </w:p>
    <w:p w14:paraId="5DAE3C73" w14:textId="77777777" w:rsidR="00716C6A" w:rsidRPr="001D2E49" w:rsidRDefault="00716C6A" w:rsidP="00716C6A">
      <w:pPr>
        <w:pStyle w:val="PL"/>
        <w:rPr>
          <w:ins w:id="2016" w:author="作者"/>
          <w:noProof w:val="0"/>
          <w:snapToGrid w:val="0"/>
        </w:rPr>
      </w:pPr>
      <w:ins w:id="2017" w:author="作者">
        <w:r w:rsidRPr="001D2E49">
          <w:rPr>
            <w:noProof w:val="0"/>
            <w:snapToGrid w:val="0"/>
          </w:rPr>
          <w:t>--</w:t>
        </w:r>
      </w:ins>
    </w:p>
    <w:p w14:paraId="0051E824" w14:textId="77777777" w:rsidR="00716C6A" w:rsidRPr="001D2E49" w:rsidRDefault="00716C6A" w:rsidP="00716C6A">
      <w:pPr>
        <w:pStyle w:val="PL"/>
        <w:rPr>
          <w:ins w:id="2018" w:author="作者"/>
          <w:noProof w:val="0"/>
          <w:snapToGrid w:val="0"/>
        </w:rPr>
      </w:pPr>
      <w:ins w:id="2019" w:author="作者">
        <w:r w:rsidRPr="001D2E49">
          <w:rPr>
            <w:noProof w:val="0"/>
            <w:snapToGrid w:val="0"/>
          </w:rPr>
          <w:t>-- **************************************************************</w:t>
        </w:r>
      </w:ins>
    </w:p>
    <w:p w14:paraId="614350D1" w14:textId="77777777" w:rsidR="00716C6A" w:rsidRPr="001D2E49" w:rsidRDefault="00716C6A" w:rsidP="00716C6A">
      <w:pPr>
        <w:pStyle w:val="PL"/>
        <w:rPr>
          <w:ins w:id="2020" w:author="作者"/>
          <w:noProof w:val="0"/>
          <w:snapToGrid w:val="0"/>
        </w:rPr>
      </w:pPr>
    </w:p>
    <w:p w14:paraId="6E80546A" w14:textId="77777777" w:rsidR="00716C6A" w:rsidRPr="001D2E49" w:rsidRDefault="00716C6A" w:rsidP="00716C6A">
      <w:pPr>
        <w:pStyle w:val="PL"/>
        <w:rPr>
          <w:ins w:id="2021" w:author="作者"/>
          <w:noProof w:val="0"/>
          <w:snapToGrid w:val="0"/>
        </w:rPr>
      </w:pPr>
      <w:ins w:id="2022" w:author="作者">
        <w:r w:rsidRPr="001D2E49">
          <w:rPr>
            <w:noProof w:val="0"/>
            <w:snapToGrid w:val="0"/>
          </w:rPr>
          <w:t>-- **************************************************************</w:t>
        </w:r>
      </w:ins>
    </w:p>
    <w:p w14:paraId="4C3363B6" w14:textId="77777777" w:rsidR="00716C6A" w:rsidRPr="001D2E49" w:rsidRDefault="00716C6A" w:rsidP="00716C6A">
      <w:pPr>
        <w:pStyle w:val="PL"/>
        <w:rPr>
          <w:ins w:id="2023" w:author="作者"/>
          <w:noProof w:val="0"/>
          <w:snapToGrid w:val="0"/>
        </w:rPr>
      </w:pPr>
      <w:ins w:id="2024" w:author="作者">
        <w:r w:rsidRPr="001D2E49">
          <w:rPr>
            <w:noProof w:val="0"/>
            <w:snapToGrid w:val="0"/>
          </w:rPr>
          <w:t>--</w:t>
        </w:r>
      </w:ins>
    </w:p>
    <w:p w14:paraId="6A852B09" w14:textId="77777777" w:rsidR="00716C6A" w:rsidRPr="001D2E49" w:rsidRDefault="00716C6A" w:rsidP="00716C6A">
      <w:pPr>
        <w:pStyle w:val="PL"/>
        <w:outlineLvl w:val="4"/>
        <w:rPr>
          <w:ins w:id="2025" w:author="作者"/>
          <w:noProof w:val="0"/>
          <w:snapToGrid w:val="0"/>
        </w:rPr>
      </w:pPr>
      <w:ins w:id="2026" w:author="作者">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REQUEST</w:t>
        </w:r>
      </w:ins>
    </w:p>
    <w:p w14:paraId="11D0E405" w14:textId="77777777" w:rsidR="00716C6A" w:rsidRPr="001D2E49" w:rsidRDefault="00716C6A" w:rsidP="00716C6A">
      <w:pPr>
        <w:pStyle w:val="PL"/>
        <w:rPr>
          <w:ins w:id="2027" w:author="作者"/>
          <w:noProof w:val="0"/>
          <w:snapToGrid w:val="0"/>
        </w:rPr>
      </w:pPr>
      <w:ins w:id="2028" w:author="作者">
        <w:r w:rsidRPr="001D2E49">
          <w:rPr>
            <w:noProof w:val="0"/>
            <w:snapToGrid w:val="0"/>
          </w:rPr>
          <w:t>--</w:t>
        </w:r>
      </w:ins>
    </w:p>
    <w:p w14:paraId="15C84EF0" w14:textId="77777777" w:rsidR="00716C6A" w:rsidRPr="001D2E49" w:rsidRDefault="00716C6A" w:rsidP="00716C6A">
      <w:pPr>
        <w:pStyle w:val="PL"/>
        <w:rPr>
          <w:ins w:id="2029" w:author="作者"/>
          <w:noProof w:val="0"/>
          <w:snapToGrid w:val="0"/>
        </w:rPr>
      </w:pPr>
      <w:ins w:id="2030" w:author="作者">
        <w:r w:rsidRPr="001D2E49">
          <w:rPr>
            <w:noProof w:val="0"/>
            <w:snapToGrid w:val="0"/>
          </w:rPr>
          <w:t>-- **************************************************************</w:t>
        </w:r>
      </w:ins>
    </w:p>
    <w:p w14:paraId="40890CBA" w14:textId="77777777" w:rsidR="00716C6A" w:rsidRPr="001D2E49" w:rsidRDefault="00716C6A" w:rsidP="00716C6A">
      <w:pPr>
        <w:pStyle w:val="PL"/>
        <w:rPr>
          <w:ins w:id="2031" w:author="作者"/>
          <w:noProof w:val="0"/>
          <w:snapToGrid w:val="0"/>
        </w:rPr>
      </w:pPr>
    </w:p>
    <w:p w14:paraId="64BA169B" w14:textId="77777777" w:rsidR="00716C6A" w:rsidRPr="001D2E49" w:rsidRDefault="00716C6A" w:rsidP="00716C6A">
      <w:pPr>
        <w:pStyle w:val="PL"/>
        <w:rPr>
          <w:ins w:id="2032" w:author="作者"/>
          <w:noProof w:val="0"/>
          <w:snapToGrid w:val="0"/>
        </w:rPr>
      </w:pPr>
      <w:ins w:id="2033" w:author="作者">
        <w:r>
          <w:rPr>
            <w:lang w:eastAsia="ja-JP"/>
          </w:rPr>
          <w:t>MulticastSessionDeactivation</w:t>
        </w:r>
        <w:r w:rsidRPr="00C37D2B">
          <w:rPr>
            <w:lang w:eastAsia="ja-JP"/>
          </w:rPr>
          <w:t>Request</w:t>
        </w:r>
        <w:r w:rsidRPr="001D2E49">
          <w:rPr>
            <w:noProof w:val="0"/>
            <w:snapToGrid w:val="0"/>
          </w:rPr>
          <w:t xml:space="preserve"> ::= SEQUENCE {</w:t>
        </w:r>
      </w:ins>
    </w:p>
    <w:p w14:paraId="52022CBF" w14:textId="77777777" w:rsidR="00716C6A" w:rsidRPr="001D2E49" w:rsidRDefault="00716C6A" w:rsidP="00716C6A">
      <w:pPr>
        <w:pStyle w:val="PL"/>
        <w:rPr>
          <w:ins w:id="2034" w:author="作者"/>
          <w:noProof w:val="0"/>
          <w:snapToGrid w:val="0"/>
        </w:rPr>
      </w:pPr>
      <w:ins w:id="2035"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Deactivation</w:t>
        </w:r>
        <w:r w:rsidRPr="00C37D2B">
          <w:rPr>
            <w:lang w:eastAsia="ja-JP"/>
          </w:rPr>
          <w:t>Request</w:t>
        </w:r>
        <w:r w:rsidRPr="001D2E49">
          <w:rPr>
            <w:noProof w:val="0"/>
            <w:snapToGrid w:val="0"/>
          </w:rPr>
          <w:t>IEs} },</w:t>
        </w:r>
      </w:ins>
    </w:p>
    <w:p w14:paraId="387B7F91" w14:textId="77777777" w:rsidR="00716C6A" w:rsidRPr="001D2E49" w:rsidRDefault="00716C6A" w:rsidP="00716C6A">
      <w:pPr>
        <w:pStyle w:val="PL"/>
        <w:rPr>
          <w:ins w:id="2036" w:author="作者"/>
          <w:noProof w:val="0"/>
          <w:snapToGrid w:val="0"/>
        </w:rPr>
      </w:pPr>
      <w:ins w:id="2037" w:author="作者">
        <w:r w:rsidRPr="001D2E49">
          <w:rPr>
            <w:noProof w:val="0"/>
            <w:snapToGrid w:val="0"/>
          </w:rPr>
          <w:tab/>
          <w:t>...</w:t>
        </w:r>
      </w:ins>
    </w:p>
    <w:p w14:paraId="74D9B1E4" w14:textId="77777777" w:rsidR="00716C6A" w:rsidRPr="001D2E49" w:rsidRDefault="00716C6A" w:rsidP="00716C6A">
      <w:pPr>
        <w:pStyle w:val="PL"/>
        <w:rPr>
          <w:ins w:id="2038" w:author="作者"/>
          <w:noProof w:val="0"/>
          <w:snapToGrid w:val="0"/>
        </w:rPr>
      </w:pPr>
      <w:ins w:id="2039" w:author="作者">
        <w:r w:rsidRPr="001D2E49">
          <w:rPr>
            <w:noProof w:val="0"/>
            <w:snapToGrid w:val="0"/>
          </w:rPr>
          <w:t>}</w:t>
        </w:r>
      </w:ins>
    </w:p>
    <w:p w14:paraId="5E8A7E53" w14:textId="77777777" w:rsidR="00716C6A" w:rsidRPr="001D2E49" w:rsidRDefault="00716C6A" w:rsidP="00716C6A">
      <w:pPr>
        <w:pStyle w:val="PL"/>
        <w:rPr>
          <w:ins w:id="2040" w:author="作者"/>
          <w:noProof w:val="0"/>
          <w:snapToGrid w:val="0"/>
        </w:rPr>
      </w:pPr>
    </w:p>
    <w:p w14:paraId="021D11CB" w14:textId="77777777" w:rsidR="00716C6A" w:rsidRPr="001D2E49" w:rsidRDefault="00716C6A" w:rsidP="00716C6A">
      <w:pPr>
        <w:pStyle w:val="PL"/>
        <w:rPr>
          <w:ins w:id="2041" w:author="作者"/>
          <w:noProof w:val="0"/>
          <w:snapToGrid w:val="0"/>
        </w:rPr>
      </w:pPr>
      <w:ins w:id="2042" w:author="作者">
        <w:r>
          <w:rPr>
            <w:lang w:eastAsia="ja-JP"/>
          </w:rPr>
          <w:t>MulticastSessionDeactivation</w:t>
        </w:r>
        <w:r w:rsidRPr="00C37D2B">
          <w:rPr>
            <w:lang w:eastAsia="ja-JP"/>
          </w:rPr>
          <w:t>Request</w:t>
        </w:r>
        <w:r w:rsidRPr="001D2E49">
          <w:rPr>
            <w:noProof w:val="0"/>
            <w:snapToGrid w:val="0"/>
          </w:rPr>
          <w:t>IEs NGAP-PROTOCOL-IES ::= {</w:t>
        </w:r>
      </w:ins>
    </w:p>
    <w:p w14:paraId="304051D8" w14:textId="77777777" w:rsidR="00716C6A" w:rsidRPr="0078134E" w:rsidRDefault="00716C6A" w:rsidP="00716C6A">
      <w:pPr>
        <w:pStyle w:val="PL"/>
        <w:rPr>
          <w:ins w:id="2043" w:author="作者"/>
          <w:noProof w:val="0"/>
          <w:snapToGrid w:val="0"/>
        </w:rPr>
      </w:pPr>
      <w:ins w:id="2044"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E908EAF" w14:textId="77777777" w:rsidR="00716C6A" w:rsidRPr="0078134E" w:rsidRDefault="00716C6A" w:rsidP="00716C6A">
      <w:pPr>
        <w:pStyle w:val="PL"/>
        <w:rPr>
          <w:ins w:id="2045" w:author="作者"/>
          <w:noProof w:val="0"/>
          <w:snapToGrid w:val="0"/>
        </w:rPr>
      </w:pPr>
      <w:ins w:id="2046" w:author="作者">
        <w:r w:rsidRPr="0078134E">
          <w:rPr>
            <w:noProof w:val="0"/>
            <w:snapToGrid w:val="0"/>
          </w:rPr>
          <w:tab/>
          <w:t>{ ID id-</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Pr>
            <w:noProof w:val="0"/>
            <w:snapToGrid w:val="0"/>
          </w:rPr>
          <w:tab/>
        </w:r>
        <w:r w:rsidRPr="0078134E">
          <w:rPr>
            <w:noProof w:val="0"/>
            <w:snapToGrid w:val="0"/>
          </w:rPr>
          <w:t>PRESENCE mandatory</w:t>
        </w:r>
        <w:r w:rsidRPr="0078134E">
          <w:rPr>
            <w:noProof w:val="0"/>
            <w:snapToGrid w:val="0"/>
          </w:rPr>
          <w:tab/>
          <w:t>},</w:t>
        </w:r>
      </w:ins>
    </w:p>
    <w:p w14:paraId="7ABE976D" w14:textId="77777777" w:rsidR="00716C6A" w:rsidRPr="0078134E" w:rsidRDefault="00716C6A" w:rsidP="00716C6A">
      <w:pPr>
        <w:pStyle w:val="PL"/>
        <w:rPr>
          <w:ins w:id="2047" w:author="作者"/>
          <w:noProof w:val="0"/>
          <w:snapToGrid w:val="0"/>
        </w:rPr>
      </w:pPr>
      <w:ins w:id="2048" w:author="作者">
        <w:r w:rsidRPr="0078134E">
          <w:rPr>
            <w:noProof w:val="0"/>
            <w:snapToGrid w:val="0"/>
          </w:rPr>
          <w:tab/>
          <w:t>...</w:t>
        </w:r>
      </w:ins>
    </w:p>
    <w:p w14:paraId="7CC4383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49" w:author="作者"/>
          <w:noProof w:val="0"/>
          <w:snapToGrid w:val="0"/>
        </w:rPr>
      </w:pPr>
      <w:ins w:id="2050" w:author="作者">
        <w:r w:rsidRPr="0078134E">
          <w:rPr>
            <w:noProof w:val="0"/>
            <w:snapToGrid w:val="0"/>
          </w:rPr>
          <w:t>}</w:t>
        </w:r>
      </w:ins>
    </w:p>
    <w:p w14:paraId="0EAD8D7F" w14:textId="77777777" w:rsidR="00716C6A" w:rsidRPr="00FE1026" w:rsidRDefault="00716C6A" w:rsidP="00716C6A">
      <w:pPr>
        <w:pStyle w:val="PL"/>
        <w:rPr>
          <w:ins w:id="2051" w:author="作者"/>
          <w:noProof w:val="0"/>
          <w:lang w:eastAsia="zh-CN"/>
        </w:rPr>
      </w:pPr>
    </w:p>
    <w:p w14:paraId="3319E9D3" w14:textId="77777777" w:rsidR="00716C6A" w:rsidRPr="001D2E49" w:rsidRDefault="00716C6A" w:rsidP="00716C6A">
      <w:pPr>
        <w:pStyle w:val="PL"/>
        <w:rPr>
          <w:ins w:id="2052" w:author="作者"/>
          <w:noProof w:val="0"/>
          <w:snapToGrid w:val="0"/>
        </w:rPr>
      </w:pPr>
      <w:ins w:id="2053" w:author="作者">
        <w:r w:rsidRPr="001D2E49">
          <w:rPr>
            <w:noProof w:val="0"/>
            <w:snapToGrid w:val="0"/>
          </w:rPr>
          <w:t>-- **************************************************************</w:t>
        </w:r>
      </w:ins>
    </w:p>
    <w:p w14:paraId="042C0F55" w14:textId="77777777" w:rsidR="00716C6A" w:rsidRPr="001D2E49" w:rsidRDefault="00716C6A" w:rsidP="00716C6A">
      <w:pPr>
        <w:pStyle w:val="PL"/>
        <w:rPr>
          <w:ins w:id="2054" w:author="作者"/>
          <w:noProof w:val="0"/>
          <w:snapToGrid w:val="0"/>
        </w:rPr>
      </w:pPr>
      <w:ins w:id="2055" w:author="作者">
        <w:r w:rsidRPr="001D2E49">
          <w:rPr>
            <w:noProof w:val="0"/>
            <w:snapToGrid w:val="0"/>
          </w:rPr>
          <w:t>--</w:t>
        </w:r>
      </w:ins>
    </w:p>
    <w:p w14:paraId="2954F4E4" w14:textId="77777777" w:rsidR="00716C6A" w:rsidRPr="001D2E49" w:rsidRDefault="00716C6A" w:rsidP="00716C6A">
      <w:pPr>
        <w:pStyle w:val="PL"/>
        <w:outlineLvl w:val="4"/>
        <w:rPr>
          <w:ins w:id="2056" w:author="作者"/>
          <w:noProof w:val="0"/>
          <w:snapToGrid w:val="0"/>
        </w:rPr>
      </w:pPr>
      <w:ins w:id="2057" w:author="作者">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w:t>
        </w:r>
        <w:r>
          <w:rPr>
            <w:lang w:eastAsia="ja-JP"/>
          </w:rPr>
          <w:t>RESPONSE</w:t>
        </w:r>
      </w:ins>
    </w:p>
    <w:p w14:paraId="3B438D78" w14:textId="77777777" w:rsidR="00716C6A" w:rsidRPr="001D2E49" w:rsidRDefault="00716C6A" w:rsidP="00716C6A">
      <w:pPr>
        <w:pStyle w:val="PL"/>
        <w:rPr>
          <w:ins w:id="2058" w:author="作者"/>
          <w:noProof w:val="0"/>
          <w:snapToGrid w:val="0"/>
        </w:rPr>
      </w:pPr>
      <w:ins w:id="2059" w:author="作者">
        <w:r w:rsidRPr="001D2E49">
          <w:rPr>
            <w:noProof w:val="0"/>
            <w:snapToGrid w:val="0"/>
          </w:rPr>
          <w:lastRenderedPageBreak/>
          <w:t>--</w:t>
        </w:r>
      </w:ins>
    </w:p>
    <w:p w14:paraId="299708BD" w14:textId="77777777" w:rsidR="00716C6A" w:rsidRPr="001D2E49" w:rsidRDefault="00716C6A" w:rsidP="00716C6A">
      <w:pPr>
        <w:pStyle w:val="PL"/>
        <w:rPr>
          <w:ins w:id="2060" w:author="作者"/>
          <w:noProof w:val="0"/>
          <w:snapToGrid w:val="0"/>
        </w:rPr>
      </w:pPr>
      <w:ins w:id="2061" w:author="作者">
        <w:r w:rsidRPr="001D2E49">
          <w:rPr>
            <w:noProof w:val="0"/>
            <w:snapToGrid w:val="0"/>
          </w:rPr>
          <w:t>-- **************************************************************</w:t>
        </w:r>
      </w:ins>
    </w:p>
    <w:p w14:paraId="223713D4" w14:textId="77777777" w:rsidR="00716C6A" w:rsidRPr="001D2E49" w:rsidRDefault="00716C6A" w:rsidP="00716C6A">
      <w:pPr>
        <w:pStyle w:val="PL"/>
        <w:rPr>
          <w:ins w:id="2062" w:author="作者"/>
          <w:noProof w:val="0"/>
          <w:snapToGrid w:val="0"/>
        </w:rPr>
      </w:pPr>
    </w:p>
    <w:p w14:paraId="36006556" w14:textId="77777777" w:rsidR="00716C6A" w:rsidRPr="001D2E49" w:rsidRDefault="00716C6A" w:rsidP="00716C6A">
      <w:pPr>
        <w:pStyle w:val="PL"/>
        <w:rPr>
          <w:ins w:id="2063" w:author="作者"/>
          <w:noProof w:val="0"/>
          <w:snapToGrid w:val="0"/>
        </w:rPr>
      </w:pPr>
      <w:ins w:id="2064" w:author="作者">
        <w:r>
          <w:rPr>
            <w:lang w:eastAsia="ja-JP"/>
          </w:rPr>
          <w:t>MulticastSessionDeactivationResponse</w:t>
        </w:r>
        <w:r w:rsidRPr="001D2E49">
          <w:rPr>
            <w:noProof w:val="0"/>
            <w:snapToGrid w:val="0"/>
          </w:rPr>
          <w:t xml:space="preserve"> ::= SEQUENCE {</w:t>
        </w:r>
      </w:ins>
    </w:p>
    <w:p w14:paraId="483C6C5C" w14:textId="77777777" w:rsidR="00716C6A" w:rsidRPr="001D2E49" w:rsidRDefault="00716C6A" w:rsidP="00716C6A">
      <w:pPr>
        <w:pStyle w:val="PL"/>
        <w:rPr>
          <w:ins w:id="2065" w:author="作者"/>
          <w:noProof w:val="0"/>
          <w:snapToGrid w:val="0"/>
        </w:rPr>
      </w:pPr>
      <w:ins w:id="2066"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DeactivationResponse</w:t>
        </w:r>
        <w:r w:rsidRPr="001D2E49">
          <w:rPr>
            <w:noProof w:val="0"/>
            <w:snapToGrid w:val="0"/>
          </w:rPr>
          <w:t>IEs} },</w:t>
        </w:r>
      </w:ins>
    </w:p>
    <w:p w14:paraId="5115D046" w14:textId="77777777" w:rsidR="00716C6A" w:rsidRPr="001D2E49" w:rsidRDefault="00716C6A" w:rsidP="00716C6A">
      <w:pPr>
        <w:pStyle w:val="PL"/>
        <w:rPr>
          <w:ins w:id="2067" w:author="作者"/>
          <w:noProof w:val="0"/>
          <w:snapToGrid w:val="0"/>
        </w:rPr>
      </w:pPr>
      <w:ins w:id="2068" w:author="作者">
        <w:r w:rsidRPr="001D2E49">
          <w:rPr>
            <w:noProof w:val="0"/>
            <w:snapToGrid w:val="0"/>
          </w:rPr>
          <w:tab/>
          <w:t>...</w:t>
        </w:r>
      </w:ins>
    </w:p>
    <w:p w14:paraId="4CE3F8E0" w14:textId="77777777" w:rsidR="00716C6A" w:rsidRPr="001D2E49" w:rsidRDefault="00716C6A" w:rsidP="00716C6A">
      <w:pPr>
        <w:pStyle w:val="PL"/>
        <w:rPr>
          <w:ins w:id="2069" w:author="作者"/>
          <w:noProof w:val="0"/>
          <w:snapToGrid w:val="0"/>
        </w:rPr>
      </w:pPr>
      <w:ins w:id="2070" w:author="作者">
        <w:r w:rsidRPr="001D2E49">
          <w:rPr>
            <w:noProof w:val="0"/>
            <w:snapToGrid w:val="0"/>
          </w:rPr>
          <w:t>}</w:t>
        </w:r>
      </w:ins>
    </w:p>
    <w:p w14:paraId="60CF9558" w14:textId="77777777" w:rsidR="00716C6A" w:rsidRPr="001D2E49" w:rsidRDefault="00716C6A" w:rsidP="00716C6A">
      <w:pPr>
        <w:pStyle w:val="PL"/>
        <w:rPr>
          <w:ins w:id="2071" w:author="作者"/>
          <w:noProof w:val="0"/>
          <w:snapToGrid w:val="0"/>
        </w:rPr>
      </w:pPr>
    </w:p>
    <w:p w14:paraId="16A1475C" w14:textId="77777777" w:rsidR="00716C6A" w:rsidRPr="001D2E49" w:rsidRDefault="00716C6A" w:rsidP="00716C6A">
      <w:pPr>
        <w:pStyle w:val="PL"/>
        <w:rPr>
          <w:ins w:id="2072" w:author="作者"/>
          <w:noProof w:val="0"/>
          <w:snapToGrid w:val="0"/>
        </w:rPr>
      </w:pPr>
      <w:ins w:id="2073" w:author="作者">
        <w:r>
          <w:rPr>
            <w:lang w:eastAsia="ja-JP"/>
          </w:rPr>
          <w:t>MulticastSessionDeactivationResponse</w:t>
        </w:r>
        <w:r w:rsidRPr="001D2E49">
          <w:rPr>
            <w:noProof w:val="0"/>
            <w:snapToGrid w:val="0"/>
          </w:rPr>
          <w:t>IEs NGAP-PROTOCOL-IES ::= {</w:t>
        </w:r>
      </w:ins>
    </w:p>
    <w:p w14:paraId="443B4799" w14:textId="77777777" w:rsidR="00716C6A" w:rsidRPr="0078134E" w:rsidRDefault="00716C6A" w:rsidP="00716C6A">
      <w:pPr>
        <w:pStyle w:val="PL"/>
        <w:rPr>
          <w:ins w:id="2074" w:author="作者"/>
          <w:noProof w:val="0"/>
          <w:snapToGrid w:val="0"/>
        </w:rPr>
      </w:pPr>
      <w:ins w:id="2075"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13694BF" w14:textId="77777777" w:rsidR="00716C6A" w:rsidRDefault="00716C6A" w:rsidP="00716C6A">
      <w:pPr>
        <w:pStyle w:val="PL"/>
        <w:rPr>
          <w:ins w:id="2076" w:author="作者"/>
          <w:noProof w:val="0"/>
          <w:snapToGrid w:val="0"/>
        </w:rPr>
      </w:pPr>
      <w:ins w:id="2077" w:author="作者">
        <w:r w:rsidRPr="0078134E">
          <w:rPr>
            <w:noProof w:val="0"/>
            <w:snapToGrid w:val="0"/>
          </w:rPr>
          <w:tab/>
          <w:t>{ ID id-</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Pr>
            <w:rFonts w:eastAsia="MS Mincho" w:cs="Arial"/>
            <w:lang w:eastAsia="ja-JP"/>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15F526E6" w14:textId="77777777" w:rsidR="00716C6A" w:rsidRPr="0078134E" w:rsidRDefault="00716C6A" w:rsidP="00716C6A">
      <w:pPr>
        <w:pStyle w:val="PL"/>
        <w:rPr>
          <w:ins w:id="2078" w:author="作者"/>
          <w:noProof w:val="0"/>
          <w:snapToGrid w:val="0"/>
        </w:rPr>
      </w:pPr>
      <w:ins w:id="2079"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78E21247" w14:textId="77777777" w:rsidR="00716C6A" w:rsidRPr="0078134E" w:rsidRDefault="00716C6A" w:rsidP="00716C6A">
      <w:pPr>
        <w:pStyle w:val="PL"/>
        <w:rPr>
          <w:ins w:id="2080" w:author="作者"/>
          <w:noProof w:val="0"/>
          <w:snapToGrid w:val="0"/>
        </w:rPr>
      </w:pPr>
      <w:ins w:id="2081" w:author="作者">
        <w:r w:rsidRPr="0078134E">
          <w:rPr>
            <w:noProof w:val="0"/>
            <w:snapToGrid w:val="0"/>
          </w:rPr>
          <w:tab/>
          <w:t>...</w:t>
        </w:r>
      </w:ins>
    </w:p>
    <w:p w14:paraId="13E42E0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82" w:author="作者"/>
          <w:noProof w:val="0"/>
          <w:snapToGrid w:val="0"/>
        </w:rPr>
      </w:pPr>
      <w:ins w:id="2083" w:author="作者">
        <w:r w:rsidRPr="0078134E">
          <w:rPr>
            <w:noProof w:val="0"/>
            <w:snapToGrid w:val="0"/>
          </w:rPr>
          <w:t>}</w:t>
        </w:r>
      </w:ins>
    </w:p>
    <w:p w14:paraId="33C56162" w14:textId="77777777" w:rsidR="00716C6A" w:rsidRDefault="00716C6A" w:rsidP="00716C6A">
      <w:pPr>
        <w:pStyle w:val="PL"/>
        <w:rPr>
          <w:ins w:id="2084" w:author="作者"/>
          <w:rFonts w:eastAsia="Malgun Gothic"/>
          <w:noProof w:val="0"/>
        </w:rPr>
      </w:pPr>
    </w:p>
    <w:p w14:paraId="3635CCF6" w14:textId="77777777" w:rsidR="00716C6A" w:rsidRPr="001D2E49" w:rsidRDefault="00716C6A" w:rsidP="00716C6A">
      <w:pPr>
        <w:pStyle w:val="PL"/>
        <w:rPr>
          <w:ins w:id="2085" w:author="作者"/>
          <w:noProof w:val="0"/>
          <w:snapToGrid w:val="0"/>
        </w:rPr>
      </w:pPr>
      <w:ins w:id="2086" w:author="作者">
        <w:r w:rsidRPr="001D2E49">
          <w:rPr>
            <w:noProof w:val="0"/>
            <w:snapToGrid w:val="0"/>
          </w:rPr>
          <w:t>-- **************************************************************</w:t>
        </w:r>
      </w:ins>
    </w:p>
    <w:p w14:paraId="4904C379" w14:textId="77777777" w:rsidR="00716C6A" w:rsidRPr="001D2E49" w:rsidRDefault="00716C6A" w:rsidP="00716C6A">
      <w:pPr>
        <w:pStyle w:val="PL"/>
        <w:rPr>
          <w:ins w:id="2087" w:author="作者"/>
          <w:noProof w:val="0"/>
          <w:snapToGrid w:val="0"/>
        </w:rPr>
      </w:pPr>
      <w:ins w:id="2088" w:author="作者">
        <w:r w:rsidRPr="001D2E49">
          <w:rPr>
            <w:noProof w:val="0"/>
            <w:snapToGrid w:val="0"/>
          </w:rPr>
          <w:t>--</w:t>
        </w:r>
      </w:ins>
    </w:p>
    <w:p w14:paraId="56CBC515" w14:textId="77777777" w:rsidR="00716C6A" w:rsidRPr="001D2E49" w:rsidRDefault="00716C6A" w:rsidP="00716C6A">
      <w:pPr>
        <w:pStyle w:val="PL"/>
        <w:outlineLvl w:val="4"/>
        <w:rPr>
          <w:ins w:id="2089" w:author="作者"/>
          <w:noProof w:val="0"/>
          <w:snapToGrid w:val="0"/>
        </w:rPr>
      </w:pPr>
      <w:ins w:id="2090" w:author="作者">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Update</w:t>
        </w:r>
        <w:r w:rsidRPr="001D2E49">
          <w:rPr>
            <w:noProof w:val="0"/>
            <w:snapToGrid w:val="0"/>
          </w:rPr>
          <w:t xml:space="preserve"> Elementary Procedure</w:t>
        </w:r>
      </w:ins>
    </w:p>
    <w:p w14:paraId="6254A572" w14:textId="77777777" w:rsidR="00716C6A" w:rsidRPr="001D2E49" w:rsidRDefault="00716C6A" w:rsidP="00716C6A">
      <w:pPr>
        <w:pStyle w:val="PL"/>
        <w:rPr>
          <w:ins w:id="2091" w:author="作者"/>
          <w:noProof w:val="0"/>
          <w:snapToGrid w:val="0"/>
        </w:rPr>
      </w:pPr>
      <w:ins w:id="2092" w:author="作者">
        <w:r w:rsidRPr="001D2E49">
          <w:rPr>
            <w:noProof w:val="0"/>
            <w:snapToGrid w:val="0"/>
          </w:rPr>
          <w:t>--</w:t>
        </w:r>
      </w:ins>
    </w:p>
    <w:p w14:paraId="645BF90D" w14:textId="77777777" w:rsidR="00716C6A" w:rsidRPr="001D2E49" w:rsidRDefault="00716C6A" w:rsidP="00716C6A">
      <w:pPr>
        <w:pStyle w:val="PL"/>
        <w:rPr>
          <w:ins w:id="2093" w:author="作者"/>
          <w:noProof w:val="0"/>
          <w:snapToGrid w:val="0"/>
        </w:rPr>
      </w:pPr>
      <w:ins w:id="2094" w:author="作者">
        <w:r w:rsidRPr="001D2E49">
          <w:rPr>
            <w:noProof w:val="0"/>
            <w:snapToGrid w:val="0"/>
          </w:rPr>
          <w:t>-- **************************************************************</w:t>
        </w:r>
      </w:ins>
    </w:p>
    <w:p w14:paraId="376E647B" w14:textId="77777777" w:rsidR="00716C6A" w:rsidRPr="001D2E49" w:rsidRDefault="00716C6A" w:rsidP="00716C6A">
      <w:pPr>
        <w:pStyle w:val="PL"/>
        <w:rPr>
          <w:ins w:id="2095" w:author="作者"/>
          <w:noProof w:val="0"/>
          <w:snapToGrid w:val="0"/>
        </w:rPr>
      </w:pPr>
    </w:p>
    <w:p w14:paraId="211186B8" w14:textId="77777777" w:rsidR="00716C6A" w:rsidRPr="001D2E49" w:rsidRDefault="00716C6A" w:rsidP="00716C6A">
      <w:pPr>
        <w:pStyle w:val="PL"/>
        <w:rPr>
          <w:ins w:id="2096" w:author="作者"/>
          <w:noProof w:val="0"/>
          <w:snapToGrid w:val="0"/>
        </w:rPr>
      </w:pPr>
      <w:ins w:id="2097" w:author="作者">
        <w:r w:rsidRPr="001D2E49">
          <w:rPr>
            <w:noProof w:val="0"/>
            <w:snapToGrid w:val="0"/>
          </w:rPr>
          <w:t>-- **************************************************************</w:t>
        </w:r>
      </w:ins>
    </w:p>
    <w:p w14:paraId="386A17FC" w14:textId="77777777" w:rsidR="00716C6A" w:rsidRPr="001D2E49" w:rsidRDefault="00716C6A" w:rsidP="00716C6A">
      <w:pPr>
        <w:pStyle w:val="PL"/>
        <w:rPr>
          <w:ins w:id="2098" w:author="作者"/>
          <w:noProof w:val="0"/>
          <w:snapToGrid w:val="0"/>
        </w:rPr>
      </w:pPr>
      <w:ins w:id="2099" w:author="作者">
        <w:r w:rsidRPr="001D2E49">
          <w:rPr>
            <w:noProof w:val="0"/>
            <w:snapToGrid w:val="0"/>
          </w:rPr>
          <w:t>--</w:t>
        </w:r>
      </w:ins>
    </w:p>
    <w:p w14:paraId="592701E7" w14:textId="77777777" w:rsidR="00716C6A" w:rsidRPr="001D2E49" w:rsidRDefault="00716C6A" w:rsidP="00716C6A">
      <w:pPr>
        <w:pStyle w:val="PL"/>
        <w:outlineLvl w:val="4"/>
        <w:rPr>
          <w:ins w:id="2100" w:author="作者"/>
          <w:noProof w:val="0"/>
          <w:snapToGrid w:val="0"/>
        </w:rPr>
      </w:pPr>
      <w:ins w:id="2101" w:author="作者">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REQUEST</w:t>
        </w:r>
      </w:ins>
    </w:p>
    <w:p w14:paraId="4880CF36" w14:textId="77777777" w:rsidR="00716C6A" w:rsidRPr="001D2E49" w:rsidRDefault="00716C6A" w:rsidP="00716C6A">
      <w:pPr>
        <w:pStyle w:val="PL"/>
        <w:rPr>
          <w:ins w:id="2102" w:author="作者"/>
          <w:noProof w:val="0"/>
          <w:snapToGrid w:val="0"/>
        </w:rPr>
      </w:pPr>
      <w:ins w:id="2103" w:author="作者">
        <w:r w:rsidRPr="001D2E49">
          <w:rPr>
            <w:noProof w:val="0"/>
            <w:snapToGrid w:val="0"/>
          </w:rPr>
          <w:t>--</w:t>
        </w:r>
      </w:ins>
    </w:p>
    <w:p w14:paraId="109A31B9" w14:textId="77777777" w:rsidR="00716C6A" w:rsidRPr="001D2E49" w:rsidRDefault="00716C6A" w:rsidP="00716C6A">
      <w:pPr>
        <w:pStyle w:val="PL"/>
        <w:rPr>
          <w:ins w:id="2104" w:author="作者"/>
          <w:noProof w:val="0"/>
          <w:snapToGrid w:val="0"/>
        </w:rPr>
      </w:pPr>
      <w:ins w:id="2105" w:author="作者">
        <w:r w:rsidRPr="001D2E49">
          <w:rPr>
            <w:noProof w:val="0"/>
            <w:snapToGrid w:val="0"/>
          </w:rPr>
          <w:t>-- **************************************************************</w:t>
        </w:r>
      </w:ins>
    </w:p>
    <w:p w14:paraId="0672374A" w14:textId="77777777" w:rsidR="00716C6A" w:rsidRPr="001D2E49" w:rsidRDefault="00716C6A" w:rsidP="00716C6A">
      <w:pPr>
        <w:pStyle w:val="PL"/>
        <w:rPr>
          <w:ins w:id="2106" w:author="作者"/>
          <w:noProof w:val="0"/>
          <w:snapToGrid w:val="0"/>
        </w:rPr>
      </w:pPr>
    </w:p>
    <w:p w14:paraId="66BFC462" w14:textId="77777777" w:rsidR="00716C6A" w:rsidRPr="001D2E49" w:rsidRDefault="00716C6A" w:rsidP="00716C6A">
      <w:pPr>
        <w:pStyle w:val="PL"/>
        <w:rPr>
          <w:ins w:id="2107" w:author="作者"/>
          <w:noProof w:val="0"/>
          <w:snapToGrid w:val="0"/>
        </w:rPr>
      </w:pPr>
      <w:ins w:id="2108" w:author="作者">
        <w:r>
          <w:rPr>
            <w:lang w:eastAsia="ja-JP"/>
          </w:rPr>
          <w:t>MulticastSessionUpdate</w:t>
        </w:r>
        <w:r w:rsidRPr="00C37D2B">
          <w:rPr>
            <w:lang w:eastAsia="ja-JP"/>
          </w:rPr>
          <w:t>Request</w:t>
        </w:r>
        <w:r w:rsidRPr="001D2E49">
          <w:rPr>
            <w:noProof w:val="0"/>
            <w:snapToGrid w:val="0"/>
          </w:rPr>
          <w:t xml:space="preserve"> ::= SEQUENCE {</w:t>
        </w:r>
      </w:ins>
    </w:p>
    <w:p w14:paraId="65DDCDC6" w14:textId="77777777" w:rsidR="00716C6A" w:rsidRPr="001D2E49" w:rsidRDefault="00716C6A" w:rsidP="00716C6A">
      <w:pPr>
        <w:pStyle w:val="PL"/>
        <w:rPr>
          <w:ins w:id="2109" w:author="作者"/>
          <w:noProof w:val="0"/>
          <w:snapToGrid w:val="0"/>
        </w:rPr>
      </w:pPr>
      <w:ins w:id="2110"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w:t>
        </w:r>
        <w:r w:rsidRPr="00C37D2B">
          <w:rPr>
            <w:lang w:eastAsia="ja-JP"/>
          </w:rPr>
          <w:t>Request</w:t>
        </w:r>
        <w:r w:rsidRPr="001D2E49">
          <w:rPr>
            <w:noProof w:val="0"/>
            <w:snapToGrid w:val="0"/>
          </w:rPr>
          <w:t>IEs} },</w:t>
        </w:r>
      </w:ins>
    </w:p>
    <w:p w14:paraId="092C0D89" w14:textId="77777777" w:rsidR="00716C6A" w:rsidRPr="001D2E49" w:rsidRDefault="00716C6A" w:rsidP="00716C6A">
      <w:pPr>
        <w:pStyle w:val="PL"/>
        <w:rPr>
          <w:ins w:id="2111" w:author="作者"/>
          <w:noProof w:val="0"/>
          <w:snapToGrid w:val="0"/>
        </w:rPr>
      </w:pPr>
      <w:ins w:id="2112" w:author="作者">
        <w:r w:rsidRPr="001D2E49">
          <w:rPr>
            <w:noProof w:val="0"/>
            <w:snapToGrid w:val="0"/>
          </w:rPr>
          <w:tab/>
          <w:t>...</w:t>
        </w:r>
      </w:ins>
    </w:p>
    <w:p w14:paraId="7A0FE3C2" w14:textId="77777777" w:rsidR="00716C6A" w:rsidRPr="001D2E49" w:rsidRDefault="00716C6A" w:rsidP="00716C6A">
      <w:pPr>
        <w:pStyle w:val="PL"/>
        <w:rPr>
          <w:ins w:id="2113" w:author="作者"/>
          <w:noProof w:val="0"/>
          <w:snapToGrid w:val="0"/>
        </w:rPr>
      </w:pPr>
      <w:ins w:id="2114" w:author="作者">
        <w:r w:rsidRPr="001D2E49">
          <w:rPr>
            <w:noProof w:val="0"/>
            <w:snapToGrid w:val="0"/>
          </w:rPr>
          <w:t>}</w:t>
        </w:r>
      </w:ins>
    </w:p>
    <w:p w14:paraId="4EA18302" w14:textId="77777777" w:rsidR="00716C6A" w:rsidRPr="001D2E49" w:rsidRDefault="00716C6A" w:rsidP="00716C6A">
      <w:pPr>
        <w:pStyle w:val="PL"/>
        <w:rPr>
          <w:ins w:id="2115" w:author="作者"/>
          <w:noProof w:val="0"/>
          <w:snapToGrid w:val="0"/>
        </w:rPr>
      </w:pPr>
    </w:p>
    <w:p w14:paraId="252BD58B" w14:textId="77777777" w:rsidR="00716C6A" w:rsidRPr="001D2E49" w:rsidRDefault="00716C6A" w:rsidP="00716C6A">
      <w:pPr>
        <w:pStyle w:val="PL"/>
        <w:rPr>
          <w:ins w:id="2116" w:author="作者"/>
          <w:noProof w:val="0"/>
          <w:snapToGrid w:val="0"/>
        </w:rPr>
      </w:pPr>
      <w:ins w:id="2117" w:author="作者">
        <w:r>
          <w:rPr>
            <w:lang w:eastAsia="ja-JP"/>
          </w:rPr>
          <w:t>MulticastSessionUpdate</w:t>
        </w:r>
        <w:r w:rsidRPr="00C37D2B">
          <w:rPr>
            <w:lang w:eastAsia="ja-JP"/>
          </w:rPr>
          <w:t>Request</w:t>
        </w:r>
        <w:r w:rsidRPr="001D2E49">
          <w:rPr>
            <w:noProof w:val="0"/>
            <w:snapToGrid w:val="0"/>
          </w:rPr>
          <w:t>IEs NGAP-PROTOCOL-IES ::= {</w:t>
        </w:r>
      </w:ins>
    </w:p>
    <w:p w14:paraId="1DAC0BF7" w14:textId="77777777" w:rsidR="00716C6A" w:rsidRDefault="00716C6A" w:rsidP="00716C6A">
      <w:pPr>
        <w:pStyle w:val="PL"/>
        <w:rPr>
          <w:ins w:id="2118" w:author="作者"/>
          <w:noProof w:val="0"/>
          <w:snapToGrid w:val="0"/>
        </w:rPr>
      </w:pPr>
      <w:ins w:id="2119"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C53CDBB" w14:textId="77777777" w:rsidR="00716C6A" w:rsidRPr="00D94BC9" w:rsidRDefault="00716C6A" w:rsidP="00716C6A">
      <w:pPr>
        <w:pStyle w:val="PL"/>
        <w:rPr>
          <w:ins w:id="2120" w:author="作者"/>
          <w:noProof w:val="0"/>
          <w:snapToGrid w:val="0"/>
        </w:rPr>
      </w:pPr>
      <w:ins w:id="2121"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66087851" w14:textId="77777777" w:rsidR="00716C6A" w:rsidRPr="0078134E" w:rsidRDefault="00716C6A" w:rsidP="00716C6A">
      <w:pPr>
        <w:pStyle w:val="PL"/>
        <w:rPr>
          <w:ins w:id="2122" w:author="作者"/>
          <w:noProof w:val="0"/>
          <w:snapToGrid w:val="0"/>
        </w:rPr>
      </w:pPr>
      <w:ins w:id="2123" w:author="作者">
        <w:r w:rsidRPr="0078134E">
          <w:rPr>
            <w:noProof w:val="0"/>
            <w:snapToGrid w:val="0"/>
          </w:rPr>
          <w:tab/>
          <w:t>{ ID id-</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DFC9F27" w14:textId="77777777" w:rsidR="00716C6A" w:rsidRPr="0078134E" w:rsidRDefault="00716C6A" w:rsidP="00716C6A">
      <w:pPr>
        <w:pStyle w:val="PL"/>
        <w:rPr>
          <w:ins w:id="2124" w:author="作者"/>
          <w:noProof w:val="0"/>
          <w:snapToGrid w:val="0"/>
        </w:rPr>
      </w:pPr>
      <w:ins w:id="2125" w:author="作者">
        <w:r w:rsidRPr="0078134E">
          <w:rPr>
            <w:noProof w:val="0"/>
            <w:snapToGrid w:val="0"/>
          </w:rPr>
          <w:tab/>
          <w:t>...</w:t>
        </w:r>
      </w:ins>
    </w:p>
    <w:p w14:paraId="0F72924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126" w:author="作者"/>
          <w:noProof w:val="0"/>
          <w:snapToGrid w:val="0"/>
        </w:rPr>
      </w:pPr>
      <w:ins w:id="2127" w:author="作者">
        <w:r w:rsidRPr="0078134E">
          <w:rPr>
            <w:noProof w:val="0"/>
            <w:snapToGrid w:val="0"/>
          </w:rPr>
          <w:t>}</w:t>
        </w:r>
      </w:ins>
    </w:p>
    <w:p w14:paraId="39638CFC" w14:textId="77777777" w:rsidR="00716C6A" w:rsidRPr="00FE1026" w:rsidRDefault="00716C6A" w:rsidP="00716C6A">
      <w:pPr>
        <w:pStyle w:val="PL"/>
        <w:rPr>
          <w:ins w:id="2128" w:author="作者"/>
          <w:noProof w:val="0"/>
          <w:lang w:eastAsia="zh-CN"/>
        </w:rPr>
      </w:pPr>
    </w:p>
    <w:p w14:paraId="3B24606F" w14:textId="77777777" w:rsidR="00716C6A" w:rsidRPr="001D2E49" w:rsidRDefault="00716C6A" w:rsidP="00716C6A">
      <w:pPr>
        <w:pStyle w:val="PL"/>
        <w:rPr>
          <w:ins w:id="2129" w:author="作者"/>
          <w:noProof w:val="0"/>
          <w:snapToGrid w:val="0"/>
        </w:rPr>
      </w:pPr>
      <w:ins w:id="2130" w:author="作者">
        <w:r w:rsidRPr="001D2E49">
          <w:rPr>
            <w:noProof w:val="0"/>
            <w:snapToGrid w:val="0"/>
          </w:rPr>
          <w:t>-- **************************************************************</w:t>
        </w:r>
      </w:ins>
    </w:p>
    <w:p w14:paraId="7D9467B3" w14:textId="77777777" w:rsidR="00716C6A" w:rsidRPr="001D2E49" w:rsidRDefault="00716C6A" w:rsidP="00716C6A">
      <w:pPr>
        <w:pStyle w:val="PL"/>
        <w:rPr>
          <w:ins w:id="2131" w:author="作者"/>
          <w:noProof w:val="0"/>
          <w:snapToGrid w:val="0"/>
        </w:rPr>
      </w:pPr>
      <w:ins w:id="2132" w:author="作者">
        <w:r w:rsidRPr="001D2E49">
          <w:rPr>
            <w:noProof w:val="0"/>
            <w:snapToGrid w:val="0"/>
          </w:rPr>
          <w:t>--</w:t>
        </w:r>
      </w:ins>
    </w:p>
    <w:p w14:paraId="415B3504" w14:textId="77777777" w:rsidR="00716C6A" w:rsidRPr="001D2E49" w:rsidRDefault="00716C6A" w:rsidP="00716C6A">
      <w:pPr>
        <w:pStyle w:val="PL"/>
        <w:outlineLvl w:val="4"/>
        <w:rPr>
          <w:ins w:id="2133" w:author="作者"/>
          <w:noProof w:val="0"/>
          <w:snapToGrid w:val="0"/>
        </w:rPr>
      </w:pPr>
      <w:ins w:id="2134" w:author="作者">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RESPONSE</w:t>
        </w:r>
      </w:ins>
    </w:p>
    <w:p w14:paraId="630D9F03" w14:textId="77777777" w:rsidR="00716C6A" w:rsidRPr="001D2E49" w:rsidRDefault="00716C6A" w:rsidP="00716C6A">
      <w:pPr>
        <w:pStyle w:val="PL"/>
        <w:rPr>
          <w:ins w:id="2135" w:author="作者"/>
          <w:noProof w:val="0"/>
          <w:snapToGrid w:val="0"/>
        </w:rPr>
      </w:pPr>
      <w:ins w:id="2136" w:author="作者">
        <w:r w:rsidRPr="001D2E49">
          <w:rPr>
            <w:noProof w:val="0"/>
            <w:snapToGrid w:val="0"/>
          </w:rPr>
          <w:t>--</w:t>
        </w:r>
      </w:ins>
    </w:p>
    <w:p w14:paraId="1C9A17A6" w14:textId="77777777" w:rsidR="00716C6A" w:rsidRPr="001D2E49" w:rsidRDefault="00716C6A" w:rsidP="00716C6A">
      <w:pPr>
        <w:pStyle w:val="PL"/>
        <w:rPr>
          <w:ins w:id="2137" w:author="作者"/>
          <w:noProof w:val="0"/>
          <w:snapToGrid w:val="0"/>
        </w:rPr>
      </w:pPr>
      <w:ins w:id="2138" w:author="作者">
        <w:r w:rsidRPr="001D2E49">
          <w:rPr>
            <w:noProof w:val="0"/>
            <w:snapToGrid w:val="0"/>
          </w:rPr>
          <w:t>-- **************************************************************</w:t>
        </w:r>
      </w:ins>
    </w:p>
    <w:p w14:paraId="5E8A01D0" w14:textId="77777777" w:rsidR="00716C6A" w:rsidRPr="001D2E49" w:rsidRDefault="00716C6A" w:rsidP="00716C6A">
      <w:pPr>
        <w:pStyle w:val="PL"/>
        <w:rPr>
          <w:ins w:id="2139" w:author="作者"/>
          <w:noProof w:val="0"/>
          <w:snapToGrid w:val="0"/>
        </w:rPr>
      </w:pPr>
    </w:p>
    <w:p w14:paraId="6F745F7A" w14:textId="77777777" w:rsidR="00716C6A" w:rsidRPr="001D2E49" w:rsidRDefault="00716C6A" w:rsidP="00716C6A">
      <w:pPr>
        <w:pStyle w:val="PL"/>
        <w:rPr>
          <w:ins w:id="2140" w:author="作者"/>
          <w:noProof w:val="0"/>
          <w:snapToGrid w:val="0"/>
        </w:rPr>
      </w:pPr>
      <w:ins w:id="2141" w:author="作者">
        <w:r>
          <w:rPr>
            <w:lang w:eastAsia="ja-JP"/>
          </w:rPr>
          <w:t>MulticastSessionUpdateResponse</w:t>
        </w:r>
        <w:r w:rsidRPr="001D2E49">
          <w:rPr>
            <w:noProof w:val="0"/>
            <w:snapToGrid w:val="0"/>
          </w:rPr>
          <w:t xml:space="preserve"> ::= SEQUENCE {</w:t>
        </w:r>
      </w:ins>
    </w:p>
    <w:p w14:paraId="5E7FC022" w14:textId="77777777" w:rsidR="00716C6A" w:rsidRPr="001D2E49" w:rsidRDefault="00716C6A" w:rsidP="00716C6A">
      <w:pPr>
        <w:pStyle w:val="PL"/>
        <w:rPr>
          <w:ins w:id="2142" w:author="作者"/>
          <w:noProof w:val="0"/>
          <w:snapToGrid w:val="0"/>
        </w:rPr>
      </w:pPr>
      <w:ins w:id="2143"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Response</w:t>
        </w:r>
        <w:r w:rsidRPr="001D2E49">
          <w:rPr>
            <w:noProof w:val="0"/>
            <w:snapToGrid w:val="0"/>
          </w:rPr>
          <w:t>IEs} },</w:t>
        </w:r>
      </w:ins>
    </w:p>
    <w:p w14:paraId="65FAB915" w14:textId="77777777" w:rsidR="00716C6A" w:rsidRPr="001D2E49" w:rsidRDefault="00716C6A" w:rsidP="00716C6A">
      <w:pPr>
        <w:pStyle w:val="PL"/>
        <w:rPr>
          <w:ins w:id="2144" w:author="作者"/>
          <w:noProof w:val="0"/>
          <w:snapToGrid w:val="0"/>
        </w:rPr>
      </w:pPr>
      <w:ins w:id="2145" w:author="作者">
        <w:r w:rsidRPr="001D2E49">
          <w:rPr>
            <w:noProof w:val="0"/>
            <w:snapToGrid w:val="0"/>
          </w:rPr>
          <w:tab/>
          <w:t>...</w:t>
        </w:r>
      </w:ins>
    </w:p>
    <w:p w14:paraId="5E9B4793" w14:textId="77777777" w:rsidR="00716C6A" w:rsidRPr="001D2E49" w:rsidRDefault="00716C6A" w:rsidP="00716C6A">
      <w:pPr>
        <w:pStyle w:val="PL"/>
        <w:rPr>
          <w:ins w:id="2146" w:author="作者"/>
          <w:noProof w:val="0"/>
          <w:snapToGrid w:val="0"/>
        </w:rPr>
      </w:pPr>
      <w:ins w:id="2147" w:author="作者">
        <w:r w:rsidRPr="001D2E49">
          <w:rPr>
            <w:noProof w:val="0"/>
            <w:snapToGrid w:val="0"/>
          </w:rPr>
          <w:t>}</w:t>
        </w:r>
      </w:ins>
    </w:p>
    <w:p w14:paraId="0615B04B" w14:textId="77777777" w:rsidR="00716C6A" w:rsidRPr="001D2E49" w:rsidRDefault="00716C6A" w:rsidP="00716C6A">
      <w:pPr>
        <w:pStyle w:val="PL"/>
        <w:rPr>
          <w:ins w:id="2148" w:author="作者"/>
          <w:noProof w:val="0"/>
          <w:snapToGrid w:val="0"/>
        </w:rPr>
      </w:pPr>
    </w:p>
    <w:p w14:paraId="0918D137" w14:textId="77777777" w:rsidR="00716C6A" w:rsidRPr="001D2E49" w:rsidRDefault="00716C6A" w:rsidP="00716C6A">
      <w:pPr>
        <w:pStyle w:val="PL"/>
        <w:rPr>
          <w:ins w:id="2149" w:author="作者"/>
          <w:noProof w:val="0"/>
          <w:snapToGrid w:val="0"/>
        </w:rPr>
      </w:pPr>
      <w:ins w:id="2150" w:author="作者">
        <w:r>
          <w:rPr>
            <w:lang w:eastAsia="ja-JP"/>
          </w:rPr>
          <w:lastRenderedPageBreak/>
          <w:t>MulticastSessionUpdateResponse</w:t>
        </w:r>
        <w:r w:rsidRPr="001D2E49">
          <w:rPr>
            <w:noProof w:val="0"/>
            <w:snapToGrid w:val="0"/>
          </w:rPr>
          <w:t>IEs NGAP-PROTOCOL-IES ::= {</w:t>
        </w:r>
      </w:ins>
    </w:p>
    <w:p w14:paraId="181EE5A7" w14:textId="77777777" w:rsidR="00716C6A" w:rsidRDefault="00716C6A" w:rsidP="00716C6A">
      <w:pPr>
        <w:pStyle w:val="PL"/>
        <w:rPr>
          <w:ins w:id="2151" w:author="作者"/>
          <w:noProof w:val="0"/>
          <w:snapToGrid w:val="0"/>
        </w:rPr>
      </w:pPr>
      <w:ins w:id="2152"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45CF3C2" w14:textId="77777777" w:rsidR="00716C6A" w:rsidRPr="00D94BC9" w:rsidRDefault="00716C6A" w:rsidP="00716C6A">
      <w:pPr>
        <w:pStyle w:val="PL"/>
        <w:rPr>
          <w:ins w:id="2153" w:author="作者"/>
          <w:noProof w:val="0"/>
          <w:snapToGrid w:val="0"/>
        </w:rPr>
      </w:pPr>
      <w:ins w:id="2154"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2D004D3E" w14:textId="77777777" w:rsidR="00716C6A" w:rsidRDefault="00716C6A" w:rsidP="00716C6A">
      <w:pPr>
        <w:pStyle w:val="PL"/>
        <w:rPr>
          <w:ins w:id="2155" w:author="作者"/>
          <w:noProof w:val="0"/>
          <w:snapToGrid w:val="0"/>
        </w:rPr>
      </w:pPr>
      <w:ins w:id="2156" w:author="作者">
        <w:r w:rsidRPr="0078134E">
          <w:rPr>
            <w:noProof w:val="0"/>
            <w:snapToGrid w:val="0"/>
          </w:rPr>
          <w:tab/>
        </w:r>
        <w:r w:rsidRPr="00B02DA3">
          <w:rPr>
            <w:noProof w:val="0"/>
            <w:snapToGrid w:val="0"/>
          </w:rPr>
          <w:t>{ ID id-</w:t>
        </w:r>
        <w:r w:rsidRPr="00B02DA3">
          <w:rPr>
            <w:rFonts w:eastAsia="MS Mincho" w:cs="Arial"/>
            <w:lang w:eastAsia="ja-JP"/>
          </w:rPr>
          <w:t>MulticastSessionUpdateResponseTransfer</w:t>
        </w:r>
        <w:r w:rsidRPr="00B02DA3">
          <w:rPr>
            <w:noProof w:val="0"/>
            <w:snapToGrid w:val="0"/>
          </w:rPr>
          <w:tab/>
        </w:r>
        <w:r w:rsidRPr="00B02DA3">
          <w:rPr>
            <w:noProof w:val="0"/>
            <w:snapToGrid w:val="0"/>
          </w:rPr>
          <w:tab/>
          <w:t>CRITICALITY reject</w:t>
        </w:r>
        <w:r w:rsidRPr="00B02DA3">
          <w:rPr>
            <w:noProof w:val="0"/>
            <w:snapToGrid w:val="0"/>
          </w:rPr>
          <w:tab/>
          <w:t xml:space="preserve">TYPE </w:t>
        </w:r>
        <w:r w:rsidRPr="00B02DA3">
          <w:rPr>
            <w:rFonts w:eastAsia="MS Mincho" w:cs="Arial"/>
            <w:lang w:eastAsia="ja-JP"/>
          </w:rPr>
          <w:t>MulticastSessionUpdateResponseTransfer</w:t>
        </w:r>
        <w:r w:rsidRPr="00B02DA3">
          <w:rPr>
            <w:noProof w:val="0"/>
            <w:snapToGrid w:val="0"/>
          </w:rPr>
          <w:tab/>
        </w:r>
        <w:r w:rsidRPr="00B02DA3">
          <w:rPr>
            <w:noProof w:val="0"/>
            <w:snapToGrid w:val="0"/>
          </w:rPr>
          <w:tab/>
          <w:t>PRESENCE mandatory</w:t>
        </w:r>
        <w:r w:rsidRPr="00B02DA3">
          <w:rPr>
            <w:noProof w:val="0"/>
            <w:snapToGrid w:val="0"/>
          </w:rPr>
          <w:tab/>
          <w:t>}|</w:t>
        </w:r>
      </w:ins>
    </w:p>
    <w:p w14:paraId="7FA00F6C" w14:textId="77777777" w:rsidR="00716C6A" w:rsidRPr="0078134E" w:rsidRDefault="00716C6A" w:rsidP="00716C6A">
      <w:pPr>
        <w:pStyle w:val="PL"/>
        <w:rPr>
          <w:ins w:id="2157" w:author="作者"/>
          <w:noProof w:val="0"/>
          <w:snapToGrid w:val="0"/>
        </w:rPr>
      </w:pPr>
      <w:ins w:id="2158"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3A7CA283" w14:textId="77777777" w:rsidR="00716C6A" w:rsidRPr="0078134E" w:rsidRDefault="00716C6A" w:rsidP="00716C6A">
      <w:pPr>
        <w:pStyle w:val="PL"/>
        <w:rPr>
          <w:ins w:id="2159" w:author="作者"/>
          <w:noProof w:val="0"/>
          <w:snapToGrid w:val="0"/>
        </w:rPr>
      </w:pPr>
      <w:ins w:id="2160" w:author="作者">
        <w:r w:rsidRPr="0078134E">
          <w:rPr>
            <w:noProof w:val="0"/>
            <w:snapToGrid w:val="0"/>
          </w:rPr>
          <w:tab/>
          <w:t>...</w:t>
        </w:r>
      </w:ins>
    </w:p>
    <w:p w14:paraId="5A73543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161" w:author="作者"/>
          <w:noProof w:val="0"/>
          <w:snapToGrid w:val="0"/>
        </w:rPr>
      </w:pPr>
      <w:ins w:id="2162" w:author="作者">
        <w:r w:rsidRPr="0078134E">
          <w:rPr>
            <w:noProof w:val="0"/>
            <w:snapToGrid w:val="0"/>
          </w:rPr>
          <w:t>}</w:t>
        </w:r>
      </w:ins>
    </w:p>
    <w:p w14:paraId="157330B4" w14:textId="77777777" w:rsidR="00716C6A" w:rsidRPr="00FE1026" w:rsidRDefault="00716C6A" w:rsidP="00716C6A">
      <w:pPr>
        <w:pStyle w:val="PL"/>
        <w:rPr>
          <w:ins w:id="2163" w:author="作者"/>
          <w:noProof w:val="0"/>
          <w:lang w:eastAsia="zh-CN"/>
        </w:rPr>
      </w:pPr>
    </w:p>
    <w:p w14:paraId="7F2037FD" w14:textId="77777777" w:rsidR="00716C6A" w:rsidRPr="001D2E49" w:rsidRDefault="00716C6A" w:rsidP="00716C6A">
      <w:pPr>
        <w:pStyle w:val="PL"/>
        <w:rPr>
          <w:ins w:id="2164" w:author="作者"/>
          <w:noProof w:val="0"/>
          <w:snapToGrid w:val="0"/>
        </w:rPr>
      </w:pPr>
      <w:ins w:id="2165" w:author="作者">
        <w:r w:rsidRPr="001D2E49">
          <w:rPr>
            <w:noProof w:val="0"/>
            <w:snapToGrid w:val="0"/>
          </w:rPr>
          <w:t>-- **************************************************************</w:t>
        </w:r>
      </w:ins>
    </w:p>
    <w:p w14:paraId="1210D382" w14:textId="77777777" w:rsidR="00716C6A" w:rsidRPr="001D2E49" w:rsidRDefault="00716C6A" w:rsidP="00716C6A">
      <w:pPr>
        <w:pStyle w:val="PL"/>
        <w:rPr>
          <w:ins w:id="2166" w:author="作者"/>
          <w:noProof w:val="0"/>
          <w:snapToGrid w:val="0"/>
        </w:rPr>
      </w:pPr>
      <w:ins w:id="2167" w:author="作者">
        <w:r w:rsidRPr="001D2E49">
          <w:rPr>
            <w:noProof w:val="0"/>
            <w:snapToGrid w:val="0"/>
          </w:rPr>
          <w:t>--</w:t>
        </w:r>
      </w:ins>
    </w:p>
    <w:p w14:paraId="2A8ED99A" w14:textId="77777777" w:rsidR="00716C6A" w:rsidRPr="001D2E49" w:rsidRDefault="00716C6A" w:rsidP="00716C6A">
      <w:pPr>
        <w:pStyle w:val="PL"/>
        <w:outlineLvl w:val="4"/>
        <w:rPr>
          <w:ins w:id="2168" w:author="作者"/>
          <w:noProof w:val="0"/>
          <w:snapToGrid w:val="0"/>
        </w:rPr>
      </w:pPr>
      <w:ins w:id="2169" w:author="作者">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FAILURE</w:t>
        </w:r>
      </w:ins>
    </w:p>
    <w:p w14:paraId="453EA556" w14:textId="77777777" w:rsidR="00716C6A" w:rsidRPr="001D2E49" w:rsidRDefault="00716C6A" w:rsidP="00716C6A">
      <w:pPr>
        <w:pStyle w:val="PL"/>
        <w:rPr>
          <w:ins w:id="2170" w:author="作者"/>
          <w:noProof w:val="0"/>
          <w:snapToGrid w:val="0"/>
        </w:rPr>
      </w:pPr>
      <w:ins w:id="2171" w:author="作者">
        <w:r w:rsidRPr="001D2E49">
          <w:rPr>
            <w:noProof w:val="0"/>
            <w:snapToGrid w:val="0"/>
          </w:rPr>
          <w:t>--</w:t>
        </w:r>
      </w:ins>
    </w:p>
    <w:p w14:paraId="0F59BD85" w14:textId="77777777" w:rsidR="00716C6A" w:rsidRPr="001D2E49" w:rsidRDefault="00716C6A" w:rsidP="00716C6A">
      <w:pPr>
        <w:pStyle w:val="PL"/>
        <w:rPr>
          <w:ins w:id="2172" w:author="作者"/>
          <w:noProof w:val="0"/>
          <w:snapToGrid w:val="0"/>
        </w:rPr>
      </w:pPr>
      <w:ins w:id="2173" w:author="作者">
        <w:r w:rsidRPr="001D2E49">
          <w:rPr>
            <w:noProof w:val="0"/>
            <w:snapToGrid w:val="0"/>
          </w:rPr>
          <w:t>-- **************************************************************</w:t>
        </w:r>
      </w:ins>
    </w:p>
    <w:p w14:paraId="00C852AA" w14:textId="77777777" w:rsidR="00716C6A" w:rsidRPr="001D2E49" w:rsidRDefault="00716C6A" w:rsidP="00716C6A">
      <w:pPr>
        <w:pStyle w:val="PL"/>
        <w:rPr>
          <w:ins w:id="2174" w:author="作者"/>
          <w:noProof w:val="0"/>
          <w:snapToGrid w:val="0"/>
        </w:rPr>
      </w:pPr>
    </w:p>
    <w:p w14:paraId="2017F1D7" w14:textId="77777777" w:rsidR="00716C6A" w:rsidRPr="001D2E49" w:rsidRDefault="00716C6A" w:rsidP="00716C6A">
      <w:pPr>
        <w:pStyle w:val="PL"/>
        <w:rPr>
          <w:ins w:id="2175" w:author="作者"/>
          <w:noProof w:val="0"/>
          <w:snapToGrid w:val="0"/>
        </w:rPr>
      </w:pPr>
      <w:ins w:id="2176" w:author="作者">
        <w:r>
          <w:rPr>
            <w:lang w:eastAsia="ja-JP"/>
          </w:rPr>
          <w:t>MulticastSessionUpdateFailure</w:t>
        </w:r>
        <w:r w:rsidRPr="001D2E49">
          <w:rPr>
            <w:noProof w:val="0"/>
            <w:snapToGrid w:val="0"/>
          </w:rPr>
          <w:t xml:space="preserve"> ::= SEQUENCE {</w:t>
        </w:r>
      </w:ins>
    </w:p>
    <w:p w14:paraId="51A593C8" w14:textId="77777777" w:rsidR="00716C6A" w:rsidRPr="001D2E49" w:rsidRDefault="00716C6A" w:rsidP="00716C6A">
      <w:pPr>
        <w:pStyle w:val="PL"/>
        <w:rPr>
          <w:ins w:id="2177" w:author="作者"/>
          <w:noProof w:val="0"/>
          <w:snapToGrid w:val="0"/>
        </w:rPr>
      </w:pPr>
      <w:ins w:id="2178"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Failure</w:t>
        </w:r>
        <w:r w:rsidRPr="001D2E49">
          <w:rPr>
            <w:noProof w:val="0"/>
            <w:snapToGrid w:val="0"/>
          </w:rPr>
          <w:t>IEs} },</w:t>
        </w:r>
      </w:ins>
    </w:p>
    <w:p w14:paraId="58233A5B" w14:textId="77777777" w:rsidR="00716C6A" w:rsidRPr="001D2E49" w:rsidRDefault="00716C6A" w:rsidP="00716C6A">
      <w:pPr>
        <w:pStyle w:val="PL"/>
        <w:rPr>
          <w:ins w:id="2179" w:author="作者"/>
          <w:noProof w:val="0"/>
          <w:snapToGrid w:val="0"/>
        </w:rPr>
      </w:pPr>
      <w:ins w:id="2180" w:author="作者">
        <w:r w:rsidRPr="001D2E49">
          <w:rPr>
            <w:noProof w:val="0"/>
            <w:snapToGrid w:val="0"/>
          </w:rPr>
          <w:tab/>
          <w:t>...</w:t>
        </w:r>
      </w:ins>
    </w:p>
    <w:p w14:paraId="5A829D5C" w14:textId="77777777" w:rsidR="00716C6A" w:rsidRPr="001D2E49" w:rsidRDefault="00716C6A" w:rsidP="00716C6A">
      <w:pPr>
        <w:pStyle w:val="PL"/>
        <w:rPr>
          <w:ins w:id="2181" w:author="作者"/>
          <w:noProof w:val="0"/>
          <w:snapToGrid w:val="0"/>
        </w:rPr>
      </w:pPr>
      <w:ins w:id="2182" w:author="作者">
        <w:r w:rsidRPr="001D2E49">
          <w:rPr>
            <w:noProof w:val="0"/>
            <w:snapToGrid w:val="0"/>
          </w:rPr>
          <w:t>}</w:t>
        </w:r>
      </w:ins>
    </w:p>
    <w:p w14:paraId="5FDBA644" w14:textId="77777777" w:rsidR="00716C6A" w:rsidRPr="001D2E49" w:rsidRDefault="00716C6A" w:rsidP="00716C6A">
      <w:pPr>
        <w:pStyle w:val="PL"/>
        <w:rPr>
          <w:ins w:id="2183" w:author="作者"/>
          <w:noProof w:val="0"/>
          <w:snapToGrid w:val="0"/>
        </w:rPr>
      </w:pPr>
    </w:p>
    <w:p w14:paraId="0886625D" w14:textId="77777777" w:rsidR="00716C6A" w:rsidRPr="001D2E49" w:rsidRDefault="00716C6A" w:rsidP="00716C6A">
      <w:pPr>
        <w:pStyle w:val="PL"/>
        <w:rPr>
          <w:ins w:id="2184" w:author="作者"/>
          <w:noProof w:val="0"/>
          <w:snapToGrid w:val="0"/>
        </w:rPr>
      </w:pPr>
      <w:ins w:id="2185" w:author="作者">
        <w:r>
          <w:rPr>
            <w:lang w:eastAsia="ja-JP"/>
          </w:rPr>
          <w:t>MulticastSessionUpdateFailure</w:t>
        </w:r>
        <w:r w:rsidRPr="001D2E49">
          <w:rPr>
            <w:noProof w:val="0"/>
            <w:snapToGrid w:val="0"/>
          </w:rPr>
          <w:t>IEs NGAP-PROTOCOL-IES ::= {</w:t>
        </w:r>
      </w:ins>
    </w:p>
    <w:p w14:paraId="26782D3A" w14:textId="77777777" w:rsidR="00716C6A" w:rsidRDefault="00716C6A" w:rsidP="00716C6A">
      <w:pPr>
        <w:pStyle w:val="PL"/>
        <w:rPr>
          <w:ins w:id="2186" w:author="作者"/>
          <w:noProof w:val="0"/>
          <w:snapToGrid w:val="0"/>
        </w:rPr>
      </w:pPr>
      <w:ins w:id="2187"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B6BE0AF" w14:textId="77777777" w:rsidR="00716C6A" w:rsidRPr="00D94BC9" w:rsidRDefault="00716C6A" w:rsidP="00716C6A">
      <w:pPr>
        <w:pStyle w:val="PL"/>
        <w:rPr>
          <w:ins w:id="2188" w:author="作者"/>
          <w:noProof w:val="0"/>
          <w:snapToGrid w:val="0"/>
        </w:rPr>
      </w:pPr>
      <w:ins w:id="2189"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PRESENCE optional</w:t>
        </w:r>
        <w:r>
          <w:rPr>
            <w:noProof w:val="0"/>
            <w:snapToGrid w:val="0"/>
          </w:rPr>
          <w:tab/>
        </w:r>
        <w:r>
          <w:rPr>
            <w:noProof w:val="0"/>
            <w:snapToGrid w:val="0"/>
          </w:rPr>
          <w:tab/>
          <w:t>}|</w:t>
        </w:r>
      </w:ins>
    </w:p>
    <w:p w14:paraId="249798E1" w14:textId="77777777" w:rsidR="00716C6A" w:rsidRDefault="00716C6A" w:rsidP="00716C6A">
      <w:pPr>
        <w:pStyle w:val="PL"/>
        <w:rPr>
          <w:ins w:id="2190" w:author="作者"/>
          <w:noProof w:val="0"/>
          <w:snapToGrid w:val="0"/>
        </w:rPr>
      </w:pPr>
      <w:ins w:id="2191" w:author="作者">
        <w:r w:rsidRPr="0078134E">
          <w:rPr>
            <w:noProof w:val="0"/>
            <w:snapToGrid w:val="0"/>
          </w:rPr>
          <w:tab/>
        </w:r>
        <w:r w:rsidRPr="00B02DA3">
          <w:rPr>
            <w:noProof w:val="0"/>
            <w:snapToGrid w:val="0"/>
          </w:rPr>
          <w:t>{ ID id-</w:t>
        </w:r>
        <w:r w:rsidRPr="00B02DA3">
          <w:rPr>
            <w:rFonts w:eastAsia="MS Mincho" w:cs="Arial"/>
            <w:lang w:eastAsia="ja-JP"/>
          </w:rPr>
          <w:t>MulticastSessionUpdateUnsuccessfulTransfer</w:t>
        </w:r>
        <w:r w:rsidRPr="00B02DA3">
          <w:rPr>
            <w:noProof w:val="0"/>
            <w:snapToGrid w:val="0"/>
          </w:rPr>
          <w:tab/>
        </w:r>
        <w:r w:rsidRPr="00B02DA3">
          <w:rPr>
            <w:noProof w:val="0"/>
            <w:snapToGrid w:val="0"/>
          </w:rPr>
          <w:tab/>
          <w:t xml:space="preserve">CRITICALITY </w:t>
        </w:r>
        <w:r>
          <w:rPr>
            <w:noProof w:val="0"/>
            <w:snapToGrid w:val="0"/>
          </w:rPr>
          <w:t>ignore</w:t>
        </w:r>
        <w:r w:rsidRPr="00B02DA3">
          <w:rPr>
            <w:noProof w:val="0"/>
            <w:snapToGrid w:val="0"/>
          </w:rPr>
          <w:tab/>
          <w:t xml:space="preserve">TYPE </w:t>
        </w:r>
        <w:r w:rsidRPr="00B02DA3">
          <w:rPr>
            <w:rFonts w:eastAsia="MS Mincho" w:cs="Arial"/>
            <w:lang w:eastAsia="ja-JP"/>
          </w:rPr>
          <w:t>MulticastSessionUpdateUnsuccessfulTransfer</w:t>
        </w:r>
        <w:r w:rsidRPr="00B02DA3">
          <w:rPr>
            <w:noProof w:val="0"/>
            <w:snapToGrid w:val="0"/>
          </w:rPr>
          <w:tab/>
          <w:t>PRESENCE mandatory</w:t>
        </w:r>
        <w:r w:rsidRPr="00B02DA3">
          <w:rPr>
            <w:noProof w:val="0"/>
            <w:snapToGrid w:val="0"/>
          </w:rPr>
          <w:tab/>
          <w:t>}|</w:t>
        </w:r>
      </w:ins>
    </w:p>
    <w:p w14:paraId="66D0BA97" w14:textId="77777777" w:rsidR="00716C6A" w:rsidRPr="00FE1026" w:rsidRDefault="00716C6A" w:rsidP="00716C6A">
      <w:pPr>
        <w:pStyle w:val="PL"/>
        <w:rPr>
          <w:ins w:id="2192" w:author="作者"/>
          <w:noProof w:val="0"/>
          <w:snapToGrid w:val="0"/>
        </w:rPr>
      </w:pPr>
      <w:ins w:id="2193" w:author="作者">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0931E4D" w14:textId="77777777" w:rsidR="00716C6A" w:rsidRPr="0078134E" w:rsidRDefault="00716C6A" w:rsidP="00716C6A">
      <w:pPr>
        <w:pStyle w:val="PL"/>
        <w:rPr>
          <w:ins w:id="2194" w:author="作者"/>
          <w:noProof w:val="0"/>
          <w:snapToGrid w:val="0"/>
        </w:rPr>
      </w:pPr>
      <w:ins w:id="2195"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56FE5BF1" w14:textId="77777777" w:rsidR="00716C6A" w:rsidRPr="0078134E" w:rsidRDefault="00716C6A" w:rsidP="00716C6A">
      <w:pPr>
        <w:pStyle w:val="PL"/>
        <w:rPr>
          <w:ins w:id="2196" w:author="作者"/>
          <w:noProof w:val="0"/>
          <w:snapToGrid w:val="0"/>
        </w:rPr>
      </w:pPr>
      <w:ins w:id="2197" w:author="作者">
        <w:r w:rsidRPr="0078134E">
          <w:rPr>
            <w:noProof w:val="0"/>
            <w:snapToGrid w:val="0"/>
          </w:rPr>
          <w:tab/>
          <w:t>...</w:t>
        </w:r>
      </w:ins>
    </w:p>
    <w:p w14:paraId="771A230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198" w:author="作者"/>
          <w:noProof w:val="0"/>
          <w:snapToGrid w:val="0"/>
        </w:rPr>
      </w:pPr>
      <w:ins w:id="2199" w:author="作者">
        <w:r w:rsidRPr="0078134E">
          <w:rPr>
            <w:noProof w:val="0"/>
            <w:snapToGrid w:val="0"/>
          </w:rPr>
          <w:t>}</w:t>
        </w:r>
      </w:ins>
    </w:p>
    <w:p w14:paraId="40BE0A99" w14:textId="77777777" w:rsidR="00716C6A" w:rsidRPr="001D2E49" w:rsidRDefault="00716C6A" w:rsidP="00716C6A">
      <w:pPr>
        <w:pStyle w:val="PL"/>
        <w:rPr>
          <w:ins w:id="2200" w:author="作者"/>
          <w:noProof w:val="0"/>
          <w:snapToGrid w:val="0"/>
        </w:rPr>
      </w:pPr>
    </w:p>
    <w:p w14:paraId="55A9679F" w14:textId="77777777" w:rsidR="00716C6A" w:rsidRPr="007B4391" w:rsidRDefault="00716C6A" w:rsidP="00716C6A">
      <w:pPr>
        <w:pStyle w:val="PL"/>
        <w:rPr>
          <w:ins w:id="2201" w:author="作者"/>
          <w:noProof w:val="0"/>
          <w:snapToGrid w:val="0"/>
        </w:rPr>
      </w:pPr>
      <w:ins w:id="2202" w:author="作者">
        <w:r w:rsidRPr="007B4391">
          <w:rPr>
            <w:noProof w:val="0"/>
            <w:snapToGrid w:val="0"/>
          </w:rPr>
          <w:t>-- **************************************************************</w:t>
        </w:r>
      </w:ins>
    </w:p>
    <w:p w14:paraId="5EF92902" w14:textId="77777777" w:rsidR="00716C6A" w:rsidRPr="007B4391" w:rsidRDefault="00716C6A" w:rsidP="00716C6A">
      <w:pPr>
        <w:pStyle w:val="PL"/>
        <w:rPr>
          <w:ins w:id="2203" w:author="作者"/>
          <w:noProof w:val="0"/>
          <w:snapToGrid w:val="0"/>
        </w:rPr>
      </w:pPr>
      <w:ins w:id="2204" w:author="作者">
        <w:r w:rsidRPr="007B4391">
          <w:rPr>
            <w:noProof w:val="0"/>
            <w:snapToGrid w:val="0"/>
          </w:rPr>
          <w:t>--</w:t>
        </w:r>
      </w:ins>
    </w:p>
    <w:p w14:paraId="17A7214C" w14:textId="77777777" w:rsidR="00716C6A" w:rsidRPr="007B4391" w:rsidRDefault="00716C6A" w:rsidP="00716C6A">
      <w:pPr>
        <w:pStyle w:val="PL"/>
        <w:outlineLvl w:val="3"/>
        <w:rPr>
          <w:ins w:id="2205" w:author="作者"/>
          <w:noProof w:val="0"/>
          <w:snapToGrid w:val="0"/>
        </w:rPr>
      </w:pPr>
      <w:ins w:id="2206" w:author="作者">
        <w:r w:rsidRPr="007B4391">
          <w:rPr>
            <w:noProof w:val="0"/>
            <w:snapToGrid w:val="0"/>
          </w:rPr>
          <w:t>-- MULTICAST GROUP PAGING ELEMENTARY PROCEDURE</w:t>
        </w:r>
      </w:ins>
    </w:p>
    <w:p w14:paraId="01B525D9" w14:textId="77777777" w:rsidR="00716C6A" w:rsidRPr="007B4391" w:rsidRDefault="00716C6A" w:rsidP="00716C6A">
      <w:pPr>
        <w:pStyle w:val="PL"/>
        <w:rPr>
          <w:ins w:id="2207" w:author="作者"/>
          <w:noProof w:val="0"/>
          <w:snapToGrid w:val="0"/>
        </w:rPr>
      </w:pPr>
      <w:ins w:id="2208" w:author="作者">
        <w:r w:rsidRPr="007B4391">
          <w:rPr>
            <w:noProof w:val="0"/>
            <w:snapToGrid w:val="0"/>
          </w:rPr>
          <w:t>--</w:t>
        </w:r>
      </w:ins>
    </w:p>
    <w:p w14:paraId="1D79A304" w14:textId="77777777" w:rsidR="00716C6A" w:rsidRPr="007B4391" w:rsidRDefault="00716C6A" w:rsidP="00716C6A">
      <w:pPr>
        <w:pStyle w:val="PL"/>
        <w:rPr>
          <w:ins w:id="2209" w:author="作者"/>
          <w:noProof w:val="0"/>
          <w:snapToGrid w:val="0"/>
        </w:rPr>
      </w:pPr>
      <w:ins w:id="2210" w:author="作者">
        <w:r w:rsidRPr="007B4391">
          <w:rPr>
            <w:noProof w:val="0"/>
            <w:snapToGrid w:val="0"/>
          </w:rPr>
          <w:t>-- **************************************************************</w:t>
        </w:r>
      </w:ins>
    </w:p>
    <w:p w14:paraId="5E6F983C" w14:textId="77777777" w:rsidR="00716C6A" w:rsidRPr="007B4391" w:rsidRDefault="00716C6A" w:rsidP="00716C6A">
      <w:pPr>
        <w:pStyle w:val="PL"/>
        <w:rPr>
          <w:ins w:id="2211" w:author="作者"/>
          <w:noProof w:val="0"/>
          <w:snapToGrid w:val="0"/>
        </w:rPr>
      </w:pPr>
    </w:p>
    <w:p w14:paraId="7A302716" w14:textId="77777777" w:rsidR="00716C6A" w:rsidRPr="007B4391" w:rsidRDefault="00716C6A" w:rsidP="00716C6A">
      <w:pPr>
        <w:pStyle w:val="PL"/>
        <w:rPr>
          <w:ins w:id="2212" w:author="作者"/>
          <w:noProof w:val="0"/>
          <w:snapToGrid w:val="0"/>
        </w:rPr>
      </w:pPr>
      <w:ins w:id="2213" w:author="作者">
        <w:r w:rsidRPr="007B4391">
          <w:rPr>
            <w:noProof w:val="0"/>
            <w:snapToGrid w:val="0"/>
          </w:rPr>
          <w:t>-- **************************************************************</w:t>
        </w:r>
      </w:ins>
    </w:p>
    <w:p w14:paraId="24586969" w14:textId="77777777" w:rsidR="00716C6A" w:rsidRPr="007B4391" w:rsidRDefault="00716C6A" w:rsidP="00716C6A">
      <w:pPr>
        <w:pStyle w:val="PL"/>
        <w:rPr>
          <w:ins w:id="2214" w:author="作者"/>
          <w:noProof w:val="0"/>
          <w:snapToGrid w:val="0"/>
        </w:rPr>
      </w:pPr>
      <w:ins w:id="2215" w:author="作者">
        <w:r w:rsidRPr="007B4391">
          <w:rPr>
            <w:noProof w:val="0"/>
            <w:snapToGrid w:val="0"/>
          </w:rPr>
          <w:t>--</w:t>
        </w:r>
      </w:ins>
    </w:p>
    <w:p w14:paraId="6ED0A2B4" w14:textId="77777777" w:rsidR="00716C6A" w:rsidRPr="007B4391" w:rsidRDefault="00716C6A" w:rsidP="00716C6A">
      <w:pPr>
        <w:pStyle w:val="PL"/>
        <w:outlineLvl w:val="4"/>
        <w:rPr>
          <w:ins w:id="2216" w:author="作者"/>
          <w:noProof w:val="0"/>
          <w:snapToGrid w:val="0"/>
        </w:rPr>
      </w:pPr>
      <w:ins w:id="2217" w:author="作者">
        <w:r w:rsidRPr="007B4391">
          <w:rPr>
            <w:noProof w:val="0"/>
            <w:snapToGrid w:val="0"/>
          </w:rPr>
          <w:t>-- MULTICAST GROUP PAGING</w:t>
        </w:r>
      </w:ins>
    </w:p>
    <w:p w14:paraId="54FED11F" w14:textId="77777777" w:rsidR="00716C6A" w:rsidRPr="007B4391" w:rsidRDefault="00716C6A" w:rsidP="00716C6A">
      <w:pPr>
        <w:pStyle w:val="PL"/>
        <w:rPr>
          <w:ins w:id="2218" w:author="作者"/>
          <w:noProof w:val="0"/>
          <w:snapToGrid w:val="0"/>
        </w:rPr>
      </w:pPr>
      <w:ins w:id="2219" w:author="作者">
        <w:r w:rsidRPr="007B4391">
          <w:rPr>
            <w:noProof w:val="0"/>
            <w:snapToGrid w:val="0"/>
          </w:rPr>
          <w:t>--</w:t>
        </w:r>
      </w:ins>
    </w:p>
    <w:p w14:paraId="4EA9644F" w14:textId="77777777" w:rsidR="00716C6A" w:rsidRPr="007B4391" w:rsidRDefault="00716C6A" w:rsidP="00716C6A">
      <w:pPr>
        <w:pStyle w:val="PL"/>
        <w:rPr>
          <w:ins w:id="2220" w:author="作者"/>
          <w:noProof w:val="0"/>
          <w:snapToGrid w:val="0"/>
        </w:rPr>
      </w:pPr>
      <w:ins w:id="2221" w:author="作者">
        <w:r w:rsidRPr="007B4391">
          <w:rPr>
            <w:noProof w:val="0"/>
            <w:snapToGrid w:val="0"/>
          </w:rPr>
          <w:t>-- **************************************************************</w:t>
        </w:r>
      </w:ins>
    </w:p>
    <w:p w14:paraId="537A0091" w14:textId="77777777" w:rsidR="00716C6A" w:rsidRPr="007B4391" w:rsidRDefault="00716C6A" w:rsidP="00716C6A">
      <w:pPr>
        <w:pStyle w:val="PL"/>
        <w:rPr>
          <w:ins w:id="2222" w:author="作者"/>
          <w:noProof w:val="0"/>
          <w:snapToGrid w:val="0"/>
        </w:rPr>
      </w:pPr>
    </w:p>
    <w:p w14:paraId="0A749AAA" w14:textId="77777777" w:rsidR="00716C6A" w:rsidRPr="007B4391" w:rsidRDefault="00716C6A" w:rsidP="00716C6A">
      <w:pPr>
        <w:pStyle w:val="PL"/>
        <w:rPr>
          <w:ins w:id="2223" w:author="作者"/>
          <w:noProof w:val="0"/>
          <w:snapToGrid w:val="0"/>
        </w:rPr>
      </w:pPr>
      <w:ins w:id="2224" w:author="作者">
        <w:r w:rsidRPr="007B4391">
          <w:rPr>
            <w:noProof w:val="0"/>
            <w:snapToGrid w:val="0"/>
          </w:rPr>
          <w:t>MulticastGroupPaging ::= SEQUENCE {</w:t>
        </w:r>
      </w:ins>
    </w:p>
    <w:p w14:paraId="365E1305" w14:textId="77777777" w:rsidR="00716C6A" w:rsidRPr="007B4391" w:rsidRDefault="00716C6A" w:rsidP="00716C6A">
      <w:pPr>
        <w:pStyle w:val="PL"/>
        <w:rPr>
          <w:ins w:id="2225" w:author="作者"/>
          <w:noProof w:val="0"/>
          <w:snapToGrid w:val="0"/>
        </w:rPr>
      </w:pPr>
      <w:ins w:id="2226" w:author="作者">
        <w:r w:rsidRPr="007B4391">
          <w:rPr>
            <w:noProof w:val="0"/>
            <w:snapToGrid w:val="0"/>
          </w:rPr>
          <w:tab/>
          <w:t>protocolIEs</w:t>
        </w:r>
        <w:r w:rsidRPr="007B4391">
          <w:rPr>
            <w:noProof w:val="0"/>
            <w:snapToGrid w:val="0"/>
          </w:rPr>
          <w:tab/>
        </w:r>
        <w:r w:rsidRPr="007B4391">
          <w:rPr>
            <w:noProof w:val="0"/>
            <w:snapToGrid w:val="0"/>
          </w:rPr>
          <w:tab/>
          <w:t>ProtocolIE-Container</w:t>
        </w:r>
        <w:r w:rsidRPr="007B4391">
          <w:rPr>
            <w:noProof w:val="0"/>
            <w:snapToGrid w:val="0"/>
          </w:rPr>
          <w:tab/>
        </w:r>
        <w:r w:rsidRPr="007B4391">
          <w:rPr>
            <w:noProof w:val="0"/>
            <w:snapToGrid w:val="0"/>
          </w:rPr>
          <w:tab/>
          <w:t>{ {MulticastGroupPagingIEs} },</w:t>
        </w:r>
      </w:ins>
    </w:p>
    <w:p w14:paraId="520C878C" w14:textId="77777777" w:rsidR="00716C6A" w:rsidRPr="007B4391" w:rsidRDefault="00716C6A" w:rsidP="00716C6A">
      <w:pPr>
        <w:pStyle w:val="PL"/>
        <w:rPr>
          <w:ins w:id="2227" w:author="作者"/>
          <w:noProof w:val="0"/>
          <w:snapToGrid w:val="0"/>
        </w:rPr>
      </w:pPr>
      <w:ins w:id="2228" w:author="作者">
        <w:r w:rsidRPr="007B4391">
          <w:rPr>
            <w:noProof w:val="0"/>
            <w:snapToGrid w:val="0"/>
          </w:rPr>
          <w:tab/>
          <w:t>...</w:t>
        </w:r>
      </w:ins>
    </w:p>
    <w:p w14:paraId="45B8F2CE" w14:textId="77777777" w:rsidR="00716C6A" w:rsidRPr="007B4391" w:rsidRDefault="00716C6A" w:rsidP="00716C6A">
      <w:pPr>
        <w:pStyle w:val="PL"/>
        <w:rPr>
          <w:ins w:id="2229" w:author="作者"/>
          <w:noProof w:val="0"/>
          <w:snapToGrid w:val="0"/>
        </w:rPr>
      </w:pPr>
      <w:ins w:id="2230" w:author="作者">
        <w:r w:rsidRPr="007B4391">
          <w:rPr>
            <w:noProof w:val="0"/>
            <w:snapToGrid w:val="0"/>
          </w:rPr>
          <w:t>}</w:t>
        </w:r>
      </w:ins>
    </w:p>
    <w:p w14:paraId="6347A6B8" w14:textId="77777777" w:rsidR="00716C6A" w:rsidRPr="007B4391" w:rsidRDefault="00716C6A" w:rsidP="00716C6A">
      <w:pPr>
        <w:pStyle w:val="PL"/>
        <w:rPr>
          <w:ins w:id="2231" w:author="作者"/>
          <w:noProof w:val="0"/>
          <w:snapToGrid w:val="0"/>
        </w:rPr>
      </w:pPr>
    </w:p>
    <w:p w14:paraId="4ED3D189" w14:textId="77777777" w:rsidR="00716C6A" w:rsidRPr="007B4391" w:rsidRDefault="00716C6A" w:rsidP="00716C6A">
      <w:pPr>
        <w:pStyle w:val="PL"/>
        <w:rPr>
          <w:ins w:id="2232" w:author="作者"/>
          <w:noProof w:val="0"/>
          <w:snapToGrid w:val="0"/>
        </w:rPr>
      </w:pPr>
      <w:ins w:id="2233" w:author="作者">
        <w:r w:rsidRPr="007B4391">
          <w:rPr>
            <w:noProof w:val="0"/>
            <w:snapToGrid w:val="0"/>
          </w:rPr>
          <w:t>MulticastGroupPagingIEs NGAP-PROTOCOL-IES ::= {</w:t>
        </w:r>
      </w:ins>
    </w:p>
    <w:p w14:paraId="2F1A55CE" w14:textId="77777777" w:rsidR="00716C6A" w:rsidRPr="007B4391" w:rsidRDefault="00716C6A" w:rsidP="00716C6A">
      <w:pPr>
        <w:pStyle w:val="PL"/>
        <w:rPr>
          <w:ins w:id="2234" w:author="作者"/>
          <w:noProof w:val="0"/>
          <w:snapToGrid w:val="0"/>
        </w:rPr>
      </w:pPr>
      <w:ins w:id="2235" w:author="作者">
        <w:r w:rsidRPr="007B4391">
          <w:rPr>
            <w:noProof w:val="0"/>
            <w:snapToGrid w:val="0"/>
          </w:rPr>
          <w:tab/>
          <w:t>{ ID id-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ESENCE mandatory</w:t>
        </w:r>
        <w:r w:rsidRPr="007B4391">
          <w:rPr>
            <w:noProof w:val="0"/>
            <w:snapToGrid w:val="0"/>
          </w:rPr>
          <w:tab/>
          <w:t>}|</w:t>
        </w:r>
      </w:ins>
    </w:p>
    <w:p w14:paraId="205A7BEE" w14:textId="77777777" w:rsidR="00716C6A" w:rsidRPr="007B4391" w:rsidRDefault="00716C6A" w:rsidP="00716C6A">
      <w:pPr>
        <w:pStyle w:val="PL"/>
        <w:tabs>
          <w:tab w:val="clear" w:pos="4608"/>
        </w:tabs>
        <w:rPr>
          <w:ins w:id="2236" w:author="作者"/>
          <w:noProof w:val="0"/>
          <w:snapToGrid w:val="0"/>
        </w:rPr>
      </w:pPr>
      <w:ins w:id="2237" w:author="作者">
        <w:r w:rsidRPr="007B4391">
          <w:rPr>
            <w:noProof w:val="0"/>
            <w:snapToGrid w:val="0"/>
          </w:rPr>
          <w:tab/>
          <w:t>{ ID id-MBS-ServiceAreaInformation</w:t>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BS-ServiceAreaInformation</w:t>
        </w:r>
        <w:r w:rsidRPr="007B4391">
          <w:rPr>
            <w:noProof w:val="0"/>
            <w:snapToGrid w:val="0"/>
          </w:rPr>
          <w:tab/>
        </w:r>
        <w:r w:rsidRPr="007B4391">
          <w:rPr>
            <w:noProof w:val="0"/>
            <w:snapToGrid w:val="0"/>
          </w:rPr>
          <w:tab/>
          <w:t>PRESENCE optional</w:t>
        </w:r>
        <w:r w:rsidRPr="007B4391">
          <w:rPr>
            <w:noProof w:val="0"/>
            <w:snapToGrid w:val="0"/>
          </w:rPr>
          <w:tab/>
        </w:r>
        <w:r w:rsidRPr="007B4391">
          <w:rPr>
            <w:noProof w:val="0"/>
            <w:snapToGrid w:val="0"/>
          </w:rPr>
          <w:tab/>
          <w:t>}|</w:t>
        </w:r>
      </w:ins>
    </w:p>
    <w:p w14:paraId="4A5126DD" w14:textId="77777777" w:rsidR="00716C6A" w:rsidRPr="007B4391" w:rsidRDefault="00716C6A" w:rsidP="00716C6A">
      <w:pPr>
        <w:pStyle w:val="PL"/>
        <w:rPr>
          <w:ins w:id="2238" w:author="作者"/>
          <w:noProof w:val="0"/>
          <w:snapToGrid w:val="0"/>
        </w:rPr>
      </w:pPr>
      <w:ins w:id="2239" w:author="作者">
        <w:r w:rsidRPr="007B4391">
          <w:rPr>
            <w:noProof w:val="0"/>
            <w:snapToGrid w:val="0"/>
          </w:rPr>
          <w:lastRenderedPageBreak/>
          <w:tab/>
          <w:t>{ ID id-MulticastGroupPagingAreaList</w:t>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ulticastGroupPagingAreaList</w:t>
        </w:r>
        <w:r w:rsidRPr="007B4391">
          <w:rPr>
            <w:noProof w:val="0"/>
            <w:snapToGrid w:val="0"/>
          </w:rPr>
          <w:tab/>
          <w:t>PRESENCE mandatory</w:t>
        </w:r>
        <w:r w:rsidRPr="007B4391">
          <w:rPr>
            <w:noProof w:val="0"/>
            <w:snapToGrid w:val="0"/>
          </w:rPr>
          <w:tab/>
          <w:t>},</w:t>
        </w:r>
      </w:ins>
    </w:p>
    <w:p w14:paraId="264CB81D" w14:textId="77777777" w:rsidR="00716C6A" w:rsidRPr="007B4391" w:rsidRDefault="00716C6A" w:rsidP="00716C6A">
      <w:pPr>
        <w:pStyle w:val="PL"/>
        <w:rPr>
          <w:ins w:id="2240" w:author="作者"/>
          <w:noProof w:val="0"/>
          <w:snapToGrid w:val="0"/>
        </w:rPr>
      </w:pPr>
      <w:ins w:id="2241" w:author="作者">
        <w:r w:rsidRPr="007B4391">
          <w:rPr>
            <w:noProof w:val="0"/>
            <w:snapToGrid w:val="0"/>
          </w:rPr>
          <w:tab/>
          <w:t>...</w:t>
        </w:r>
      </w:ins>
    </w:p>
    <w:p w14:paraId="6840037B" w14:textId="77777777" w:rsidR="00716C6A" w:rsidRPr="001D2E49" w:rsidRDefault="00716C6A" w:rsidP="00716C6A">
      <w:pPr>
        <w:pStyle w:val="PL"/>
        <w:rPr>
          <w:ins w:id="2242" w:author="作者"/>
          <w:noProof w:val="0"/>
          <w:snapToGrid w:val="0"/>
        </w:rPr>
      </w:pPr>
      <w:ins w:id="2243" w:author="作者">
        <w:r w:rsidRPr="007B4391">
          <w:rPr>
            <w:noProof w:val="0"/>
            <w:snapToGrid w:val="0"/>
          </w:rPr>
          <w:t>}</w:t>
        </w:r>
      </w:ins>
    </w:p>
    <w:p w14:paraId="7AD26271" w14:textId="77777777" w:rsidR="00716C6A" w:rsidRPr="001D2E49" w:rsidRDefault="00716C6A" w:rsidP="00716C6A">
      <w:pPr>
        <w:pStyle w:val="PL"/>
        <w:rPr>
          <w:ins w:id="2244" w:author="作者"/>
          <w:noProof w:val="0"/>
          <w:snapToGrid w:val="0"/>
        </w:rPr>
      </w:pPr>
    </w:p>
    <w:p w14:paraId="7417844E" w14:textId="77777777" w:rsidR="00716C6A" w:rsidRDefault="00716C6A" w:rsidP="00716C6A">
      <w:pPr>
        <w:pStyle w:val="PL"/>
        <w:rPr>
          <w:ins w:id="2245" w:author="作者"/>
          <w:noProof w:val="0"/>
        </w:rPr>
      </w:pPr>
    </w:p>
    <w:p w14:paraId="453B9CE5" w14:textId="77777777" w:rsidR="00716C6A" w:rsidRDefault="00716C6A" w:rsidP="00716C6A">
      <w:pPr>
        <w:pStyle w:val="PL"/>
        <w:rPr>
          <w:ins w:id="2246" w:author="作者"/>
          <w:noProof w:val="0"/>
        </w:rPr>
      </w:pPr>
    </w:p>
    <w:p w14:paraId="1AFEE113" w14:textId="77777777" w:rsidR="00716C6A" w:rsidRDefault="00716C6A" w:rsidP="00716C6A">
      <w:pPr>
        <w:pStyle w:val="PL"/>
        <w:rPr>
          <w:ins w:id="2247" w:author="作者"/>
          <w:noProof w:val="0"/>
        </w:rPr>
      </w:pPr>
    </w:p>
    <w:p w14:paraId="3F0D4E40" w14:textId="77777777" w:rsidR="00716C6A" w:rsidRDefault="00716C6A" w:rsidP="00716C6A">
      <w:pPr>
        <w:pStyle w:val="PL"/>
        <w:rPr>
          <w:ins w:id="2248" w:author="作者"/>
          <w:noProof w:val="0"/>
        </w:rPr>
      </w:pPr>
    </w:p>
    <w:p w14:paraId="7C7FB780" w14:textId="77777777" w:rsidR="00716C6A" w:rsidRPr="00D94BC9" w:rsidRDefault="00716C6A" w:rsidP="00716C6A">
      <w:pPr>
        <w:pStyle w:val="PL"/>
        <w:rPr>
          <w:noProof w:val="0"/>
        </w:rPr>
      </w:pPr>
    </w:p>
    <w:p w14:paraId="4AAFA9ED" w14:textId="77777777" w:rsidR="00716C6A" w:rsidRPr="001D2E49" w:rsidRDefault="00716C6A" w:rsidP="00716C6A">
      <w:pPr>
        <w:pStyle w:val="PL"/>
        <w:rPr>
          <w:noProof w:val="0"/>
        </w:rPr>
      </w:pPr>
      <w:r w:rsidRPr="001D2E49">
        <w:rPr>
          <w:noProof w:val="0"/>
        </w:rPr>
        <w:t>END</w:t>
      </w:r>
    </w:p>
    <w:p w14:paraId="5016CFD3" w14:textId="77777777" w:rsidR="00716C6A" w:rsidRPr="001D2E49" w:rsidRDefault="00716C6A" w:rsidP="00716C6A">
      <w:pPr>
        <w:pStyle w:val="PL"/>
        <w:rPr>
          <w:noProof w:val="0"/>
        </w:rPr>
      </w:pPr>
      <w:r w:rsidRPr="001D2E49">
        <w:rPr>
          <w:noProof w:val="0"/>
          <w:snapToGrid w:val="0"/>
        </w:rPr>
        <w:t>-- ASN1STOP</w:t>
      </w:r>
    </w:p>
    <w:p w14:paraId="162FAC9E" w14:textId="77777777" w:rsidR="00716C6A" w:rsidRPr="001D2E49" w:rsidRDefault="00716C6A" w:rsidP="00716C6A"/>
    <w:p w14:paraId="3DFDF081" w14:textId="77777777" w:rsidR="00716C6A" w:rsidRPr="001D2E49" w:rsidRDefault="00716C6A" w:rsidP="00716C6A">
      <w:pPr>
        <w:pStyle w:val="3"/>
      </w:pPr>
      <w:bookmarkStart w:id="2249" w:name="_Toc20955356"/>
      <w:bookmarkStart w:id="2250" w:name="_Toc29503809"/>
      <w:bookmarkStart w:id="2251" w:name="_Toc29504393"/>
      <w:bookmarkStart w:id="2252" w:name="_Toc29504977"/>
      <w:bookmarkStart w:id="2253" w:name="_Toc36553430"/>
      <w:bookmarkStart w:id="2254" w:name="_Toc36555157"/>
      <w:bookmarkStart w:id="2255" w:name="_Toc45652556"/>
      <w:bookmarkStart w:id="2256" w:name="_Toc45658988"/>
      <w:bookmarkStart w:id="2257" w:name="_Toc45720808"/>
      <w:bookmarkStart w:id="2258" w:name="_Toc45798688"/>
      <w:bookmarkStart w:id="2259" w:name="_Toc45898077"/>
      <w:bookmarkStart w:id="2260" w:name="_Toc51746284"/>
      <w:bookmarkStart w:id="2261" w:name="_Toc64446549"/>
      <w:bookmarkStart w:id="2262" w:name="_Toc73982419"/>
      <w:bookmarkStart w:id="2263" w:name="_Toc88652509"/>
      <w:r w:rsidRPr="001D2E49">
        <w:t>9.4.5</w:t>
      </w:r>
      <w:r w:rsidRPr="001D2E49">
        <w:tab/>
        <w:t>Information Element Definitions</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52006D2A" w14:textId="77777777" w:rsidR="00716C6A" w:rsidRPr="001D2E49" w:rsidRDefault="00716C6A" w:rsidP="00716C6A">
      <w:pPr>
        <w:pStyle w:val="PL"/>
        <w:rPr>
          <w:noProof w:val="0"/>
          <w:snapToGrid w:val="0"/>
        </w:rPr>
      </w:pPr>
      <w:r w:rsidRPr="001D2E49">
        <w:rPr>
          <w:noProof w:val="0"/>
          <w:snapToGrid w:val="0"/>
        </w:rPr>
        <w:t>-- ASN1START</w:t>
      </w:r>
    </w:p>
    <w:p w14:paraId="7568B81A" w14:textId="77777777" w:rsidR="00716C6A" w:rsidRPr="001D2E49" w:rsidRDefault="00716C6A" w:rsidP="00716C6A">
      <w:pPr>
        <w:pStyle w:val="PL"/>
        <w:rPr>
          <w:noProof w:val="0"/>
          <w:snapToGrid w:val="0"/>
        </w:rPr>
      </w:pPr>
      <w:r w:rsidRPr="001D2E49">
        <w:rPr>
          <w:noProof w:val="0"/>
          <w:snapToGrid w:val="0"/>
        </w:rPr>
        <w:t>-- **************************************************************</w:t>
      </w:r>
    </w:p>
    <w:p w14:paraId="4D6BA119" w14:textId="77777777" w:rsidR="00716C6A" w:rsidRPr="001D2E49" w:rsidRDefault="00716C6A" w:rsidP="00716C6A">
      <w:pPr>
        <w:pStyle w:val="PL"/>
        <w:rPr>
          <w:noProof w:val="0"/>
          <w:snapToGrid w:val="0"/>
        </w:rPr>
      </w:pPr>
      <w:r w:rsidRPr="001D2E49">
        <w:rPr>
          <w:noProof w:val="0"/>
          <w:snapToGrid w:val="0"/>
        </w:rPr>
        <w:t>--</w:t>
      </w:r>
    </w:p>
    <w:p w14:paraId="35102C67" w14:textId="77777777" w:rsidR="00716C6A" w:rsidRPr="001D2E49" w:rsidRDefault="00716C6A" w:rsidP="00716C6A">
      <w:pPr>
        <w:pStyle w:val="PL"/>
        <w:rPr>
          <w:noProof w:val="0"/>
          <w:snapToGrid w:val="0"/>
        </w:rPr>
      </w:pPr>
      <w:r w:rsidRPr="001D2E49">
        <w:rPr>
          <w:noProof w:val="0"/>
          <w:snapToGrid w:val="0"/>
        </w:rPr>
        <w:t>-- Information Element Definitions</w:t>
      </w:r>
    </w:p>
    <w:p w14:paraId="4884299C" w14:textId="77777777" w:rsidR="00716C6A" w:rsidRPr="001D2E49" w:rsidRDefault="00716C6A" w:rsidP="00716C6A">
      <w:pPr>
        <w:pStyle w:val="PL"/>
        <w:rPr>
          <w:noProof w:val="0"/>
          <w:snapToGrid w:val="0"/>
        </w:rPr>
      </w:pPr>
      <w:r w:rsidRPr="001D2E49">
        <w:rPr>
          <w:noProof w:val="0"/>
          <w:snapToGrid w:val="0"/>
        </w:rPr>
        <w:t>--</w:t>
      </w:r>
    </w:p>
    <w:p w14:paraId="113D165F" w14:textId="77777777" w:rsidR="00716C6A" w:rsidRPr="001D2E49" w:rsidRDefault="00716C6A" w:rsidP="00716C6A">
      <w:pPr>
        <w:pStyle w:val="PL"/>
        <w:rPr>
          <w:noProof w:val="0"/>
          <w:snapToGrid w:val="0"/>
        </w:rPr>
      </w:pPr>
      <w:r w:rsidRPr="001D2E49">
        <w:rPr>
          <w:noProof w:val="0"/>
          <w:snapToGrid w:val="0"/>
        </w:rPr>
        <w:t>-- **************************************************************</w:t>
      </w:r>
    </w:p>
    <w:p w14:paraId="6F900609" w14:textId="77777777" w:rsidR="00716C6A" w:rsidRPr="001D2E49" w:rsidRDefault="00716C6A" w:rsidP="00716C6A">
      <w:pPr>
        <w:pStyle w:val="PL"/>
        <w:rPr>
          <w:noProof w:val="0"/>
          <w:snapToGrid w:val="0"/>
        </w:rPr>
      </w:pPr>
    </w:p>
    <w:p w14:paraId="03448B13" w14:textId="77777777" w:rsidR="00716C6A" w:rsidRPr="001D2E49" w:rsidRDefault="00716C6A" w:rsidP="00716C6A">
      <w:pPr>
        <w:pStyle w:val="PL"/>
        <w:rPr>
          <w:noProof w:val="0"/>
          <w:snapToGrid w:val="0"/>
        </w:rPr>
      </w:pPr>
      <w:r w:rsidRPr="001D2E49">
        <w:rPr>
          <w:noProof w:val="0"/>
          <w:snapToGrid w:val="0"/>
        </w:rPr>
        <w:t>NGAP-IEs {</w:t>
      </w:r>
    </w:p>
    <w:p w14:paraId="7797F87E"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1C24FA81" w14:textId="77777777" w:rsidR="00716C6A" w:rsidRPr="001D2E49" w:rsidRDefault="00716C6A" w:rsidP="00716C6A">
      <w:pPr>
        <w:pStyle w:val="PL"/>
        <w:rPr>
          <w:noProof w:val="0"/>
          <w:snapToGrid w:val="0"/>
        </w:rPr>
      </w:pPr>
      <w:r w:rsidRPr="001D2E49">
        <w:rPr>
          <w:noProof w:val="0"/>
          <w:snapToGrid w:val="0"/>
        </w:rPr>
        <w:t>ngran-Access (22) modules (3) ngap (1) version1 (1) ngap-IEs (2) }</w:t>
      </w:r>
    </w:p>
    <w:p w14:paraId="51AAF3AA" w14:textId="77777777" w:rsidR="00716C6A" w:rsidRPr="001D2E49" w:rsidRDefault="00716C6A" w:rsidP="00716C6A">
      <w:pPr>
        <w:pStyle w:val="PL"/>
        <w:rPr>
          <w:noProof w:val="0"/>
          <w:snapToGrid w:val="0"/>
        </w:rPr>
      </w:pPr>
    </w:p>
    <w:p w14:paraId="2652A191" w14:textId="77777777" w:rsidR="00716C6A" w:rsidRPr="001D2E49" w:rsidRDefault="00716C6A" w:rsidP="00716C6A">
      <w:pPr>
        <w:pStyle w:val="PL"/>
        <w:rPr>
          <w:noProof w:val="0"/>
          <w:snapToGrid w:val="0"/>
        </w:rPr>
      </w:pPr>
      <w:r w:rsidRPr="001D2E49">
        <w:rPr>
          <w:noProof w:val="0"/>
          <w:snapToGrid w:val="0"/>
        </w:rPr>
        <w:t xml:space="preserve">DEFINITIONS AUTOMATIC TAGS ::= </w:t>
      </w:r>
    </w:p>
    <w:p w14:paraId="4B0D053A" w14:textId="77777777" w:rsidR="00716C6A" w:rsidRPr="001D2E49" w:rsidRDefault="00716C6A" w:rsidP="00716C6A">
      <w:pPr>
        <w:pStyle w:val="PL"/>
        <w:rPr>
          <w:noProof w:val="0"/>
          <w:snapToGrid w:val="0"/>
        </w:rPr>
      </w:pPr>
    </w:p>
    <w:p w14:paraId="4D8E5BD5" w14:textId="77777777" w:rsidR="00716C6A" w:rsidRPr="001D2E49" w:rsidRDefault="00716C6A" w:rsidP="00716C6A">
      <w:pPr>
        <w:pStyle w:val="PL"/>
        <w:rPr>
          <w:noProof w:val="0"/>
          <w:snapToGrid w:val="0"/>
        </w:rPr>
      </w:pPr>
      <w:r w:rsidRPr="001D2E49">
        <w:rPr>
          <w:noProof w:val="0"/>
          <w:snapToGrid w:val="0"/>
        </w:rPr>
        <w:t>BEGIN</w:t>
      </w:r>
    </w:p>
    <w:p w14:paraId="6965EB72" w14:textId="77777777" w:rsidR="00716C6A" w:rsidRPr="001D2E49" w:rsidRDefault="00716C6A" w:rsidP="00716C6A">
      <w:pPr>
        <w:pStyle w:val="PL"/>
        <w:rPr>
          <w:noProof w:val="0"/>
          <w:snapToGrid w:val="0"/>
        </w:rPr>
      </w:pPr>
    </w:p>
    <w:p w14:paraId="060651EE" w14:textId="77777777" w:rsidR="00716C6A" w:rsidRPr="001D2E49" w:rsidRDefault="00716C6A" w:rsidP="00716C6A">
      <w:pPr>
        <w:pStyle w:val="PL"/>
        <w:rPr>
          <w:noProof w:val="0"/>
          <w:snapToGrid w:val="0"/>
        </w:rPr>
      </w:pPr>
      <w:r w:rsidRPr="001D2E49">
        <w:rPr>
          <w:noProof w:val="0"/>
          <w:snapToGrid w:val="0"/>
        </w:rPr>
        <w:t>IMPORTS</w:t>
      </w:r>
    </w:p>
    <w:p w14:paraId="3B81BEF3" w14:textId="77777777" w:rsidR="00716C6A" w:rsidRPr="001D2E49" w:rsidRDefault="00716C6A" w:rsidP="00716C6A">
      <w:pPr>
        <w:pStyle w:val="PL"/>
        <w:rPr>
          <w:noProof w:val="0"/>
          <w:snapToGrid w:val="0"/>
        </w:rPr>
      </w:pPr>
    </w:p>
    <w:p w14:paraId="7B873F8C" w14:textId="77777777" w:rsidR="00716C6A" w:rsidRPr="001D2E49" w:rsidRDefault="00716C6A" w:rsidP="00716C6A">
      <w:pPr>
        <w:pStyle w:val="PL"/>
        <w:rPr>
          <w:noProof w:val="0"/>
          <w:snapToGrid w:val="0"/>
        </w:rPr>
      </w:pPr>
      <w:bookmarkStart w:id="2264" w:name="_Hlk512952190"/>
      <w:r w:rsidRPr="001D2E49">
        <w:rPr>
          <w:noProof w:val="0"/>
          <w:snapToGrid w:val="0"/>
        </w:rPr>
        <w:tab/>
        <w:t>id-AdditionalDLForwardingUPTNLInformation,</w:t>
      </w:r>
    </w:p>
    <w:p w14:paraId="0E9DE4CF" w14:textId="77777777" w:rsidR="00716C6A" w:rsidRPr="001D2E49" w:rsidRDefault="00716C6A" w:rsidP="00716C6A">
      <w:pPr>
        <w:pStyle w:val="PL"/>
        <w:rPr>
          <w:noProof w:val="0"/>
          <w:snapToGrid w:val="0"/>
        </w:rPr>
      </w:pPr>
      <w:r w:rsidRPr="001D2E49">
        <w:rPr>
          <w:noProof w:val="0"/>
          <w:snapToGrid w:val="0"/>
        </w:rPr>
        <w:tab/>
        <w:t>id-AdditionalULForwardingUPTNLInformation,</w:t>
      </w:r>
    </w:p>
    <w:p w14:paraId="5A5F91EB" w14:textId="77777777" w:rsidR="00716C6A" w:rsidRPr="001D2E49" w:rsidRDefault="00716C6A" w:rsidP="00716C6A">
      <w:pPr>
        <w:pStyle w:val="PL"/>
        <w:rPr>
          <w:noProof w:val="0"/>
          <w:snapToGrid w:val="0"/>
        </w:rPr>
      </w:pPr>
      <w:r w:rsidRPr="001D2E49">
        <w:rPr>
          <w:noProof w:val="0"/>
          <w:snapToGrid w:val="0"/>
        </w:rPr>
        <w:tab/>
        <w:t>id-AdditionalDLQosFlowPerTNLInformation,</w:t>
      </w:r>
    </w:p>
    <w:p w14:paraId="1F6DD178" w14:textId="77777777" w:rsidR="00716C6A" w:rsidRPr="001D2E49" w:rsidRDefault="00716C6A" w:rsidP="00716C6A">
      <w:pPr>
        <w:pStyle w:val="PL"/>
        <w:rPr>
          <w:noProof w:val="0"/>
          <w:snapToGrid w:val="0"/>
        </w:rPr>
      </w:pPr>
      <w:r w:rsidRPr="001D2E49">
        <w:rPr>
          <w:noProof w:val="0"/>
          <w:snapToGrid w:val="0"/>
        </w:rPr>
        <w:tab/>
        <w:t>id-AdditionalDLUPTNLInformationForHOList,</w:t>
      </w:r>
    </w:p>
    <w:p w14:paraId="5309AE0D" w14:textId="77777777" w:rsidR="00716C6A" w:rsidRPr="001D2E49" w:rsidRDefault="00716C6A" w:rsidP="00716C6A">
      <w:pPr>
        <w:pStyle w:val="PL"/>
        <w:rPr>
          <w:noProof w:val="0"/>
          <w:snapToGrid w:val="0"/>
        </w:rPr>
      </w:pPr>
      <w:r w:rsidRPr="001D2E49">
        <w:rPr>
          <w:noProof w:val="0"/>
          <w:snapToGrid w:val="0"/>
        </w:rPr>
        <w:tab/>
        <w:t>id-AdditionalNGU-UP-TNLInformation,</w:t>
      </w:r>
    </w:p>
    <w:p w14:paraId="3567112C"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4E0AA6C4"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9AC889F" w14:textId="77777777" w:rsidR="00716C6A" w:rsidRDefault="00716C6A" w:rsidP="00716C6A">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3B01DFF4" w14:textId="77777777" w:rsidR="00716C6A" w:rsidRPr="001D2E49" w:rsidRDefault="00716C6A" w:rsidP="00716C6A">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51F96337" w14:textId="77777777" w:rsidR="00716C6A" w:rsidRDefault="00716C6A" w:rsidP="00716C6A">
      <w:pPr>
        <w:pStyle w:val="PL"/>
        <w:rPr>
          <w:ins w:id="2265" w:author="作者"/>
          <w:noProof w:val="0"/>
          <w:snapToGrid w:val="0"/>
        </w:rPr>
      </w:pPr>
      <w:r w:rsidRPr="001D2E49">
        <w:rPr>
          <w:noProof w:val="0"/>
          <w:snapToGrid w:val="0"/>
        </w:rPr>
        <w:tab/>
        <w:t>id-AdditionalUL-NGU-UP-TNLInformation,</w:t>
      </w:r>
    </w:p>
    <w:p w14:paraId="67600B12" w14:textId="77777777" w:rsidR="00716C6A" w:rsidRPr="001D2E49" w:rsidRDefault="00716C6A" w:rsidP="00716C6A">
      <w:pPr>
        <w:pStyle w:val="PL"/>
        <w:rPr>
          <w:noProof w:val="0"/>
          <w:snapToGrid w:val="0"/>
        </w:rPr>
      </w:pPr>
      <w:ins w:id="2266" w:author="作者">
        <w:r w:rsidRPr="004D0D4F">
          <w:rPr>
            <w:noProof w:val="0"/>
            <w:snapToGrid w:val="0"/>
          </w:rPr>
          <w:tab/>
          <w:t>id-Alternative-SharedNG-U-Multicast-TNL-Information,</w:t>
        </w:r>
      </w:ins>
    </w:p>
    <w:p w14:paraId="6A95A66D" w14:textId="77777777" w:rsidR="00716C6A" w:rsidRPr="001D2E49" w:rsidRDefault="00716C6A" w:rsidP="00716C6A">
      <w:pPr>
        <w:pStyle w:val="PL"/>
        <w:rPr>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0A1E8B3A" w14:textId="77777777" w:rsidR="00716C6A" w:rsidRPr="001D2E49" w:rsidRDefault="00716C6A" w:rsidP="00716C6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50CFEB90" w14:textId="77777777" w:rsidR="00716C6A" w:rsidRPr="001D2E49" w:rsidRDefault="00716C6A" w:rsidP="00716C6A">
      <w:pPr>
        <w:pStyle w:val="PL"/>
        <w:rPr>
          <w:noProof w:val="0"/>
          <w:snapToGrid w:val="0"/>
        </w:rPr>
      </w:pPr>
      <w:r w:rsidRPr="001D2E49">
        <w:rPr>
          <w:noProof w:val="0"/>
          <w:snapToGrid w:val="0"/>
        </w:rPr>
        <w:tab/>
        <w:t>id-Cause,</w:t>
      </w:r>
    </w:p>
    <w:p w14:paraId="538CD5B1"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CEED418"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514B9308" w14:textId="77777777" w:rsidR="00716C6A" w:rsidRPr="001D2E49" w:rsidRDefault="00716C6A" w:rsidP="00716C6A">
      <w:pPr>
        <w:pStyle w:val="PL"/>
        <w:rPr>
          <w:noProof w:val="0"/>
          <w:snapToGrid w:val="0"/>
        </w:rPr>
      </w:pPr>
      <w:r w:rsidRPr="001D2E49">
        <w:rPr>
          <w:noProof w:val="0"/>
          <w:snapToGrid w:val="0"/>
        </w:rPr>
        <w:tab/>
        <w:t>id-CNTypeRestrictionsForEquivalent,</w:t>
      </w:r>
    </w:p>
    <w:p w14:paraId="5B546C7A" w14:textId="77777777" w:rsidR="00716C6A" w:rsidRPr="001D2E49" w:rsidRDefault="00716C6A" w:rsidP="00716C6A">
      <w:pPr>
        <w:pStyle w:val="PL"/>
        <w:rPr>
          <w:noProof w:val="0"/>
          <w:snapToGrid w:val="0"/>
        </w:rPr>
      </w:pPr>
      <w:r w:rsidRPr="001D2E49">
        <w:rPr>
          <w:noProof w:val="0"/>
          <w:snapToGrid w:val="0"/>
        </w:rPr>
        <w:tab/>
        <w:t>id-CNTypeRestrictionsForServing,</w:t>
      </w:r>
    </w:p>
    <w:p w14:paraId="50D2649A" w14:textId="77777777" w:rsidR="00716C6A" w:rsidRPr="001D2E49" w:rsidRDefault="00716C6A" w:rsidP="00716C6A">
      <w:pPr>
        <w:pStyle w:val="PL"/>
        <w:rPr>
          <w:noProof w:val="0"/>
          <w:snapToGrid w:val="0"/>
        </w:rPr>
      </w:pPr>
      <w:r w:rsidRPr="001D2E49">
        <w:rPr>
          <w:snapToGrid w:val="0"/>
        </w:rPr>
        <w:tab/>
        <w:t>id-CommonNetworkInstance,</w:t>
      </w:r>
    </w:p>
    <w:p w14:paraId="326A5172" w14:textId="77777777" w:rsidR="00716C6A" w:rsidRPr="00AD521A" w:rsidRDefault="00716C6A" w:rsidP="00716C6A">
      <w:pPr>
        <w:pStyle w:val="PL"/>
        <w:rPr>
          <w:noProof w:val="0"/>
          <w:snapToGrid w:val="0"/>
        </w:rPr>
      </w:pPr>
      <w:r>
        <w:rPr>
          <w:snapToGrid w:val="0"/>
        </w:rPr>
        <w:lastRenderedPageBreak/>
        <w:tab/>
        <w:t>id-ConfiguredTACIndication,</w:t>
      </w:r>
    </w:p>
    <w:p w14:paraId="33C352AA" w14:textId="77777777" w:rsidR="00716C6A" w:rsidRPr="001D2E49" w:rsidRDefault="00716C6A" w:rsidP="00716C6A">
      <w:pPr>
        <w:pStyle w:val="PL"/>
        <w:rPr>
          <w:snapToGrid w:val="0"/>
        </w:rPr>
      </w:pPr>
      <w:r w:rsidRPr="001D2E49">
        <w:rPr>
          <w:snapToGrid w:val="0"/>
        </w:rPr>
        <w:tab/>
      </w:r>
      <w:r w:rsidRPr="00650488">
        <w:rPr>
          <w:snapToGrid w:val="0"/>
        </w:rPr>
        <w:t>id-</w:t>
      </w:r>
      <w:r>
        <w:rPr>
          <w:snapToGrid w:val="0"/>
        </w:rPr>
        <w:t>CurrentQoSParaSetIndex,</w:t>
      </w:r>
    </w:p>
    <w:p w14:paraId="67470BD6" w14:textId="77777777" w:rsidR="00716C6A" w:rsidRDefault="00716C6A" w:rsidP="00716C6A">
      <w:pPr>
        <w:pStyle w:val="PL"/>
        <w:rPr>
          <w:lang w:eastAsia="zh-CN"/>
        </w:rPr>
      </w:pPr>
      <w:r w:rsidRPr="00111906">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2B9E06E8" w14:textId="77777777" w:rsidR="00716C6A" w:rsidRPr="00AD521A" w:rsidRDefault="00716C6A" w:rsidP="00716C6A">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687BB6EA" w14:textId="77777777" w:rsidR="00716C6A" w:rsidRPr="001D2E49" w:rsidRDefault="00716C6A" w:rsidP="00716C6A">
      <w:pPr>
        <w:pStyle w:val="PL"/>
        <w:rPr>
          <w:noProof w:val="0"/>
          <w:snapToGrid w:val="0"/>
        </w:rPr>
      </w:pPr>
      <w:r w:rsidRPr="001D2E49">
        <w:rPr>
          <w:noProof w:val="0"/>
          <w:snapToGrid w:val="0"/>
        </w:rPr>
        <w:tab/>
        <w:t>id-DataForwardingNotPossible,</w:t>
      </w:r>
    </w:p>
    <w:p w14:paraId="6D251788" w14:textId="77777777" w:rsidR="00716C6A" w:rsidRPr="001D2E49" w:rsidRDefault="00716C6A" w:rsidP="00716C6A">
      <w:pPr>
        <w:pStyle w:val="PL"/>
        <w:rPr>
          <w:noProof w:val="0"/>
          <w:snapToGrid w:val="0"/>
        </w:rPr>
      </w:pPr>
      <w:r w:rsidRPr="001D2E49">
        <w:rPr>
          <w:noProof w:val="0"/>
          <w:snapToGrid w:val="0"/>
        </w:rPr>
        <w:tab/>
        <w:t>id-DataForwardingResponseERABList,</w:t>
      </w:r>
    </w:p>
    <w:p w14:paraId="4304A528" w14:textId="77777777" w:rsidR="00716C6A" w:rsidRPr="001D2E49" w:rsidRDefault="00716C6A" w:rsidP="00716C6A">
      <w:pPr>
        <w:pStyle w:val="PL"/>
        <w:rPr>
          <w:noProof w:val="0"/>
          <w:snapToGrid w:val="0"/>
        </w:rPr>
      </w:pPr>
      <w:r w:rsidRPr="001D2E49">
        <w:rPr>
          <w:noProof w:val="0"/>
          <w:snapToGrid w:val="0"/>
        </w:rPr>
        <w:tab/>
        <w:t>id-DirectForwardingPathAvailability,</w:t>
      </w:r>
    </w:p>
    <w:p w14:paraId="2440C6F9" w14:textId="77777777" w:rsidR="00716C6A" w:rsidRPr="001D2E49" w:rsidRDefault="00716C6A" w:rsidP="00716C6A">
      <w:pPr>
        <w:pStyle w:val="PL"/>
        <w:rPr>
          <w:noProof w:val="0"/>
          <w:snapToGrid w:val="0"/>
        </w:rPr>
      </w:pPr>
      <w:r w:rsidRPr="001D2E49">
        <w:rPr>
          <w:noProof w:val="0"/>
          <w:snapToGrid w:val="0"/>
        </w:rPr>
        <w:tab/>
        <w:t>id-DL-NGU-UP-TNLInformation,</w:t>
      </w:r>
    </w:p>
    <w:p w14:paraId="641E1752" w14:textId="77777777" w:rsidR="00716C6A" w:rsidRDefault="00716C6A" w:rsidP="00716C6A">
      <w:pPr>
        <w:pStyle w:val="PL"/>
        <w:rPr>
          <w:noProof w:val="0"/>
          <w:snapToGrid w:val="0"/>
        </w:rPr>
      </w:pPr>
      <w:r w:rsidRPr="001D2E49">
        <w:rPr>
          <w:noProof w:val="0"/>
          <w:snapToGrid w:val="0"/>
        </w:rPr>
        <w:tab/>
        <w:t>id-EndpointIPAddressAndPort,</w:t>
      </w:r>
    </w:p>
    <w:p w14:paraId="71718EF6"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2C865BF8" w14:textId="77777777" w:rsidR="00716C6A" w:rsidRPr="001D2E49" w:rsidRDefault="00716C6A" w:rsidP="00716C6A">
      <w:pPr>
        <w:pStyle w:val="PL"/>
        <w:rPr>
          <w:noProof w:val="0"/>
          <w:snapToGrid w:val="0"/>
        </w:rPr>
      </w:pPr>
      <w:r w:rsidRPr="00B66DA4">
        <w:rPr>
          <w:noProof w:val="0"/>
          <w:snapToGrid w:val="0"/>
        </w:rPr>
        <w:tab/>
        <w:t>id-ExtendedRATRestrictionInformation,</w:t>
      </w:r>
    </w:p>
    <w:p w14:paraId="39830273" w14:textId="77777777" w:rsidR="00716C6A" w:rsidRDefault="00716C6A" w:rsidP="00716C6A">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7201C8F2" w14:textId="77777777" w:rsidR="00716C6A" w:rsidRDefault="00716C6A" w:rsidP="00716C6A">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4986DD94" w14:textId="77777777" w:rsidR="00716C6A" w:rsidRDefault="00716C6A" w:rsidP="00716C6A">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5EF65BC" w14:textId="77777777" w:rsidR="00716C6A" w:rsidRPr="00ED189F" w:rsidRDefault="00716C6A" w:rsidP="00716C6A">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5C1EB782" w14:textId="77777777" w:rsidR="00716C6A" w:rsidRPr="00ED189F" w:rsidRDefault="00716C6A" w:rsidP="00716C6A">
      <w:pPr>
        <w:pStyle w:val="PL"/>
        <w:rPr>
          <w:snapToGrid w:val="0"/>
        </w:rPr>
      </w:pPr>
      <w:r w:rsidRPr="00326920">
        <w:rPr>
          <w:snapToGrid w:val="0"/>
        </w:rPr>
        <w:tab/>
      </w:r>
      <w:r w:rsidRPr="00ED189F">
        <w:rPr>
          <w:snapToGrid w:val="0"/>
        </w:rPr>
        <w:t>id-GlobalRANNodeID,</w:t>
      </w:r>
    </w:p>
    <w:p w14:paraId="2172EABE" w14:textId="77777777" w:rsidR="00716C6A" w:rsidRPr="00C05B0F" w:rsidRDefault="00716C6A" w:rsidP="00716C6A">
      <w:pPr>
        <w:pStyle w:val="PL"/>
        <w:rPr>
          <w:noProof w:val="0"/>
          <w:snapToGrid w:val="0"/>
        </w:rPr>
      </w:pPr>
      <w:r>
        <w:rPr>
          <w:noProof w:val="0"/>
          <w:snapToGrid w:val="0"/>
        </w:rPr>
        <w:tab/>
      </w:r>
      <w:r w:rsidRPr="00C05B0F">
        <w:rPr>
          <w:noProof w:val="0"/>
          <w:snapToGrid w:val="0"/>
        </w:rPr>
        <w:t>id-GlobalTNGF-ID,</w:t>
      </w:r>
    </w:p>
    <w:p w14:paraId="50A43FCF" w14:textId="77777777" w:rsidR="00716C6A" w:rsidRPr="00C05B0F" w:rsidRDefault="00716C6A" w:rsidP="00716C6A">
      <w:pPr>
        <w:pStyle w:val="PL"/>
        <w:rPr>
          <w:noProof w:val="0"/>
          <w:snapToGrid w:val="0"/>
        </w:rPr>
      </w:pPr>
      <w:r w:rsidRPr="00C05B0F">
        <w:rPr>
          <w:noProof w:val="0"/>
          <w:snapToGrid w:val="0"/>
        </w:rPr>
        <w:t xml:space="preserve"> </w:t>
      </w:r>
      <w:r w:rsidRPr="00C05B0F">
        <w:rPr>
          <w:noProof w:val="0"/>
          <w:snapToGrid w:val="0"/>
        </w:rPr>
        <w:tab/>
        <w:t>id-GlobalTWIF-ID,</w:t>
      </w:r>
    </w:p>
    <w:p w14:paraId="4830B84C" w14:textId="77777777" w:rsidR="00716C6A" w:rsidRPr="001D2E49" w:rsidRDefault="00716C6A" w:rsidP="00716C6A">
      <w:pPr>
        <w:pStyle w:val="PL"/>
        <w:rPr>
          <w:noProof w:val="0"/>
          <w:snapToGrid w:val="0"/>
        </w:rPr>
      </w:pPr>
      <w:r w:rsidRPr="00C05B0F">
        <w:rPr>
          <w:noProof w:val="0"/>
          <w:snapToGrid w:val="0"/>
        </w:rPr>
        <w:tab/>
        <w:t>id-GlobalW-AGF-ID,</w:t>
      </w:r>
    </w:p>
    <w:p w14:paraId="101B1C1F" w14:textId="77777777" w:rsidR="00716C6A" w:rsidRDefault="00716C6A" w:rsidP="00716C6A">
      <w:pPr>
        <w:pStyle w:val="PL"/>
        <w:rPr>
          <w:ins w:id="2267" w:author="作者"/>
          <w:noProof w:val="0"/>
          <w:snapToGrid w:val="0"/>
        </w:rPr>
      </w:pPr>
      <w:r w:rsidRPr="001D2E49">
        <w:rPr>
          <w:noProof w:val="0"/>
          <w:snapToGrid w:val="0"/>
        </w:rPr>
        <w:tab/>
        <w:t>id-GUAMIType,</w:t>
      </w:r>
    </w:p>
    <w:p w14:paraId="7B1282F0" w14:textId="77777777" w:rsidR="00716C6A" w:rsidRPr="001D2E49" w:rsidRDefault="00716C6A" w:rsidP="00716C6A">
      <w:pPr>
        <w:pStyle w:val="PL"/>
        <w:rPr>
          <w:noProof w:val="0"/>
          <w:snapToGrid w:val="0"/>
        </w:rPr>
      </w:pPr>
      <w:ins w:id="2268" w:author="作者">
        <w:r w:rsidRPr="004D0D4F">
          <w:rPr>
            <w:noProof w:val="0"/>
            <w:snapToGrid w:val="0"/>
          </w:rPr>
          <w:tab/>
          <w:t>id-SharedNG-U-Multicast-TNL-Information,</w:t>
        </w:r>
      </w:ins>
    </w:p>
    <w:p w14:paraId="10361B70" w14:textId="77777777" w:rsidR="00716C6A" w:rsidRPr="001D2E49" w:rsidRDefault="00716C6A" w:rsidP="00716C6A">
      <w:pPr>
        <w:pStyle w:val="PL"/>
        <w:rPr>
          <w:noProof w:val="0"/>
          <w:snapToGrid w:val="0"/>
        </w:rPr>
      </w:pPr>
      <w:r w:rsidRPr="001D2E49">
        <w:rPr>
          <w:noProof w:val="0"/>
          <w:snapToGrid w:val="0"/>
        </w:rPr>
        <w:tab/>
        <w:t>id-LastEUTRAN-PLMNIdentity,</w:t>
      </w:r>
    </w:p>
    <w:p w14:paraId="06C7610C" w14:textId="77777777" w:rsidR="00716C6A" w:rsidRPr="001D2E49" w:rsidRDefault="00716C6A" w:rsidP="00716C6A">
      <w:pPr>
        <w:pStyle w:val="PL"/>
        <w:rPr>
          <w:noProof w:val="0"/>
          <w:snapToGrid w:val="0"/>
        </w:rPr>
      </w:pPr>
      <w:r w:rsidRPr="001D2E49">
        <w:rPr>
          <w:noProof w:val="0"/>
          <w:snapToGrid w:val="0"/>
        </w:rPr>
        <w:tab/>
        <w:t>id-LocationReportingAdditionalInfo,</w:t>
      </w:r>
    </w:p>
    <w:p w14:paraId="29E2B62B" w14:textId="77777777" w:rsidR="00716C6A" w:rsidRDefault="00716C6A" w:rsidP="00716C6A">
      <w:pPr>
        <w:pStyle w:val="PL"/>
        <w:rPr>
          <w:ins w:id="2269" w:author="作者"/>
          <w:noProof w:val="0"/>
          <w:snapToGrid w:val="0"/>
        </w:rPr>
      </w:pPr>
      <w:r w:rsidRPr="001D2E49">
        <w:rPr>
          <w:noProof w:val="0"/>
          <w:snapToGrid w:val="0"/>
        </w:rPr>
        <w:tab/>
        <w:t>id-MaximumIntegrityProtectedDataRate-DL,</w:t>
      </w:r>
    </w:p>
    <w:p w14:paraId="79735AEC" w14:textId="77777777" w:rsidR="00716C6A" w:rsidRDefault="00716C6A" w:rsidP="00716C6A">
      <w:pPr>
        <w:pStyle w:val="PL"/>
        <w:rPr>
          <w:ins w:id="2270" w:author="Huawei" w:date="2022-03-02T17:01:00Z"/>
          <w:snapToGrid w:val="0"/>
          <w:lang w:eastAsia="zh-CN"/>
        </w:rPr>
      </w:pPr>
      <w:ins w:id="2271" w:author="作者">
        <w:r w:rsidRPr="00BB04D9">
          <w:rPr>
            <w:noProof w:val="0"/>
            <w:snapToGrid w:val="0"/>
          </w:rPr>
          <w:tab/>
          <w:t>id-MBS-Area-Session-ID</w:t>
        </w:r>
        <w:r>
          <w:rPr>
            <w:snapToGrid w:val="0"/>
            <w:lang w:eastAsia="zh-CN"/>
          </w:rPr>
          <w:t>,</w:t>
        </w:r>
      </w:ins>
    </w:p>
    <w:p w14:paraId="5973FEA1" w14:textId="77777777" w:rsidR="00716C6A" w:rsidRDefault="00716C6A" w:rsidP="00716C6A">
      <w:pPr>
        <w:pStyle w:val="PL"/>
        <w:rPr>
          <w:ins w:id="2272" w:author="作者"/>
          <w:snapToGrid w:val="0"/>
          <w:lang w:eastAsia="zh-CN"/>
        </w:rPr>
      </w:pPr>
      <w:ins w:id="2273" w:author="Huawei" w:date="2022-03-02T17:01:00Z">
        <w:r>
          <w:rPr>
            <w:noProof w:val="0"/>
            <w:snapToGrid w:val="0"/>
          </w:rPr>
          <w:tab/>
        </w:r>
        <w:r w:rsidRPr="001D2E49">
          <w:rPr>
            <w:noProof w:val="0"/>
            <w:snapToGrid w:val="0"/>
          </w:rPr>
          <w:t>id-</w:t>
        </w:r>
        <w:r>
          <w:rPr>
            <w:noProof w:val="0"/>
            <w:snapToGrid w:val="0"/>
          </w:rPr>
          <w:t>MBS-AreaSessionInformationUpdate-List,</w:t>
        </w:r>
      </w:ins>
    </w:p>
    <w:p w14:paraId="51FC39BC" w14:textId="77777777" w:rsidR="00716C6A" w:rsidRPr="00D9201F" w:rsidRDefault="00716C6A" w:rsidP="00716C6A">
      <w:pPr>
        <w:pStyle w:val="PL"/>
        <w:rPr>
          <w:ins w:id="2274" w:author="作者"/>
          <w:noProof w:val="0"/>
          <w:snapToGrid w:val="0"/>
        </w:rPr>
      </w:pPr>
      <w:ins w:id="2275" w:author="作者">
        <w:r w:rsidRPr="00D9201F">
          <w:rPr>
            <w:noProof w:val="0"/>
            <w:snapToGrid w:val="0"/>
          </w:rPr>
          <w:tab/>
          <w:t>id-MBS-QoSFlows-ToBeSetupList,</w:t>
        </w:r>
      </w:ins>
    </w:p>
    <w:p w14:paraId="543FB391" w14:textId="77777777" w:rsidR="00716C6A" w:rsidRPr="00BB04D9" w:rsidRDefault="00716C6A" w:rsidP="00716C6A">
      <w:pPr>
        <w:pStyle w:val="PL"/>
        <w:rPr>
          <w:ins w:id="2276" w:author="作者"/>
          <w:noProof w:val="0"/>
          <w:snapToGrid w:val="0"/>
        </w:rPr>
      </w:pPr>
      <w:ins w:id="2277" w:author="作者">
        <w:r w:rsidRPr="00D9201F">
          <w:rPr>
            <w:noProof w:val="0"/>
            <w:snapToGrid w:val="0"/>
          </w:rPr>
          <w:tab/>
          <w:t>id-MBS-QoSFlows-ToBeSetupModList,</w:t>
        </w:r>
      </w:ins>
    </w:p>
    <w:p w14:paraId="2AD8AC73" w14:textId="77777777" w:rsidR="00716C6A" w:rsidRDefault="00716C6A" w:rsidP="00716C6A">
      <w:pPr>
        <w:pStyle w:val="PL"/>
        <w:rPr>
          <w:ins w:id="2278" w:author="Huawei" w:date="2022-03-02T15:47:00Z"/>
          <w:snapToGrid w:val="0"/>
          <w:lang w:eastAsia="zh-CN"/>
        </w:rPr>
      </w:pPr>
      <w:ins w:id="2279" w:author="作者">
        <w:r w:rsidRPr="00BB04D9">
          <w:rPr>
            <w:noProof w:val="0"/>
            <w:snapToGrid w:val="0"/>
          </w:rPr>
          <w:tab/>
          <w:t>id-MBS-ServiceAreaInformation</w:t>
        </w:r>
        <w:r>
          <w:rPr>
            <w:snapToGrid w:val="0"/>
            <w:lang w:eastAsia="zh-CN"/>
          </w:rPr>
          <w:t>,</w:t>
        </w:r>
      </w:ins>
    </w:p>
    <w:p w14:paraId="555C8B65" w14:textId="77777777" w:rsidR="00716C6A" w:rsidRPr="00BB04D9" w:rsidRDefault="00716C6A" w:rsidP="00716C6A">
      <w:pPr>
        <w:pStyle w:val="PL"/>
        <w:rPr>
          <w:ins w:id="2280" w:author="作者"/>
          <w:noProof w:val="0"/>
          <w:snapToGrid w:val="0"/>
        </w:rPr>
      </w:pPr>
      <w:ins w:id="2281" w:author="Huawei" w:date="2022-03-02T15:47:00Z">
        <w:r>
          <w:rPr>
            <w:noProof w:val="0"/>
            <w:snapToGrid w:val="0"/>
          </w:rPr>
          <w:tab/>
        </w:r>
        <w:r w:rsidRPr="00987A61">
          <w:rPr>
            <w:noProof w:val="0"/>
            <w:snapToGrid w:val="0"/>
          </w:rPr>
          <w:t>id-MBS-SessionAssociatedInformation-List</w:t>
        </w:r>
        <w:r>
          <w:rPr>
            <w:noProof w:val="0"/>
            <w:snapToGrid w:val="0"/>
          </w:rPr>
          <w:t>,</w:t>
        </w:r>
      </w:ins>
    </w:p>
    <w:p w14:paraId="5A5C96CE" w14:textId="77777777" w:rsidR="00716C6A" w:rsidRDefault="00716C6A" w:rsidP="00716C6A">
      <w:pPr>
        <w:pStyle w:val="PL"/>
        <w:rPr>
          <w:ins w:id="2282" w:author="Huawei" w:date="2022-03-02T16:06:00Z"/>
          <w:noProof w:val="0"/>
          <w:snapToGrid w:val="0"/>
        </w:rPr>
      </w:pPr>
      <w:ins w:id="2283" w:author="作者">
        <w:r w:rsidRPr="00BB04D9">
          <w:rPr>
            <w:noProof w:val="0"/>
            <w:snapToGrid w:val="0"/>
          </w:rPr>
          <w:tab/>
          <w:t>id-MBS-Session-ID</w:t>
        </w:r>
        <w:r>
          <w:rPr>
            <w:noProof w:val="0"/>
            <w:snapToGrid w:val="0"/>
          </w:rPr>
          <w:t>,</w:t>
        </w:r>
      </w:ins>
    </w:p>
    <w:p w14:paraId="2D123301" w14:textId="77777777" w:rsidR="00716C6A" w:rsidRDefault="00716C6A" w:rsidP="00716C6A">
      <w:pPr>
        <w:pStyle w:val="PL"/>
        <w:rPr>
          <w:ins w:id="2284" w:author="Huawei" w:date="2022-03-02T16:59:00Z"/>
          <w:noProof w:val="0"/>
          <w:snapToGrid w:val="0"/>
        </w:rPr>
      </w:pPr>
      <w:ins w:id="2285" w:author="Huawei" w:date="2022-03-02T16:07:00Z">
        <w:r>
          <w:rPr>
            <w:noProof w:val="0"/>
            <w:snapToGrid w:val="0"/>
          </w:rPr>
          <w:tab/>
        </w:r>
      </w:ins>
      <w:ins w:id="2286" w:author="Huawei" w:date="2022-03-02T16:06:00Z">
        <w:r w:rsidRPr="00D6620E">
          <w:rPr>
            <w:noProof w:val="0"/>
            <w:snapToGrid w:val="0"/>
          </w:rPr>
          <w:t>id-MBS-SessionInformation-SourcetoTarget-List</w:t>
        </w:r>
      </w:ins>
      <w:ins w:id="2287" w:author="Huawei" w:date="2022-03-02T16:07:00Z">
        <w:r>
          <w:rPr>
            <w:noProof w:val="0"/>
            <w:snapToGrid w:val="0"/>
          </w:rPr>
          <w:t>,</w:t>
        </w:r>
      </w:ins>
    </w:p>
    <w:p w14:paraId="2E3B82DC" w14:textId="77777777" w:rsidR="00716C6A" w:rsidRDefault="00716C6A" w:rsidP="00716C6A">
      <w:pPr>
        <w:pStyle w:val="PL"/>
        <w:rPr>
          <w:ins w:id="2288" w:author="作者"/>
          <w:noProof w:val="0"/>
          <w:snapToGrid w:val="0"/>
        </w:rPr>
      </w:pPr>
      <w:ins w:id="2289" w:author="Huawei" w:date="2022-03-02T16:59:00Z">
        <w:r>
          <w:rPr>
            <w:noProof w:val="0"/>
            <w:snapToGrid w:val="0"/>
          </w:rPr>
          <w:tab/>
        </w:r>
        <w:r w:rsidRPr="004B38E2">
          <w:rPr>
            <w:noProof w:val="0"/>
            <w:snapToGrid w:val="0"/>
          </w:rPr>
          <w:t>id-MBS-SessionInformation-TargettoSource-List</w:t>
        </w:r>
        <w:r>
          <w:rPr>
            <w:noProof w:val="0"/>
            <w:snapToGrid w:val="0"/>
          </w:rPr>
          <w:t>,</w:t>
        </w:r>
      </w:ins>
    </w:p>
    <w:p w14:paraId="3C17EF10" w14:textId="77777777" w:rsidR="00716C6A" w:rsidRDefault="00716C6A" w:rsidP="00716C6A">
      <w:pPr>
        <w:pStyle w:val="PL"/>
        <w:rPr>
          <w:ins w:id="2290" w:author="作者"/>
          <w:snapToGrid w:val="0"/>
        </w:rPr>
      </w:pPr>
      <w:ins w:id="2291" w:author="作者">
        <w:r>
          <w:rPr>
            <w:noProof w:val="0"/>
            <w:snapToGrid w:val="0"/>
          </w:rPr>
          <w:tab/>
        </w:r>
        <w:r w:rsidRPr="00ED189F">
          <w:rPr>
            <w:snapToGrid w:val="0"/>
          </w:rPr>
          <w:t>id-</w:t>
        </w:r>
        <w:r>
          <w:rPr>
            <w:snapToGrid w:val="0"/>
          </w:rPr>
          <w:t>MBS-</w:t>
        </w:r>
        <w:r w:rsidRPr="008B07DD">
          <w:rPr>
            <w:snapToGrid w:val="0"/>
          </w:rPr>
          <w:t>SupportIndicator</w:t>
        </w:r>
        <w:r>
          <w:rPr>
            <w:snapToGrid w:val="0"/>
          </w:rPr>
          <w:t>,</w:t>
        </w:r>
        <w:r w:rsidRPr="00961C86">
          <w:rPr>
            <w:snapToGrid w:val="0"/>
          </w:rPr>
          <w:t xml:space="preserve"> </w:t>
        </w:r>
      </w:ins>
    </w:p>
    <w:p w14:paraId="7D3B1B0A" w14:textId="77777777" w:rsidR="00716C6A" w:rsidRDefault="00716C6A" w:rsidP="00716C6A">
      <w:pPr>
        <w:pStyle w:val="PL"/>
        <w:rPr>
          <w:ins w:id="2292" w:author="作者"/>
          <w:rFonts w:eastAsia="Yu Mincho"/>
        </w:rPr>
      </w:pPr>
      <w:ins w:id="2293" w:author="作者">
        <w:r>
          <w:rPr>
            <w:snapToGrid w:val="0"/>
          </w:rPr>
          <w:tab/>
          <w:t>id-</w:t>
        </w:r>
        <w:r>
          <w:rPr>
            <w:rFonts w:eastAsia="Yu Mincho"/>
          </w:rPr>
          <w:t>MBSSessionInformationToBeRemove</w:t>
        </w:r>
        <w:r w:rsidRPr="009F4CE1">
          <w:rPr>
            <w:rFonts w:eastAsia="Yu Mincho"/>
          </w:rPr>
          <w:t>List</w:t>
        </w:r>
        <w:r>
          <w:rPr>
            <w:rFonts w:eastAsia="Yu Mincho"/>
          </w:rPr>
          <w:t>,</w:t>
        </w:r>
      </w:ins>
    </w:p>
    <w:p w14:paraId="5F8953DB" w14:textId="77777777" w:rsidR="00716C6A" w:rsidRPr="001D2E49" w:rsidRDefault="00716C6A" w:rsidP="00716C6A">
      <w:pPr>
        <w:pStyle w:val="PL"/>
        <w:rPr>
          <w:ins w:id="2294" w:author="作者"/>
          <w:noProof w:val="0"/>
          <w:snapToGrid w:val="0"/>
        </w:rPr>
      </w:pPr>
      <w:ins w:id="2295" w:author="作者">
        <w:r>
          <w:rPr>
            <w:snapToGrid w:val="0"/>
          </w:rPr>
          <w:tab/>
        </w:r>
        <w:r w:rsidRPr="00905D45">
          <w:rPr>
            <w:snapToGrid w:val="0"/>
          </w:rPr>
          <w:t>id-</w:t>
        </w:r>
        <w:r>
          <w:rPr>
            <w:lang w:eastAsia="ja-JP"/>
          </w:rPr>
          <w:t>MBSSessionInformationToBeSetup</w:t>
        </w:r>
        <w:r w:rsidRPr="00E44FB9">
          <w:rPr>
            <w:lang w:eastAsia="ja-JP"/>
          </w:rPr>
          <w:t>List</w:t>
        </w:r>
        <w:r>
          <w:rPr>
            <w:lang w:eastAsia="ja-JP"/>
          </w:rPr>
          <w:t>,</w:t>
        </w:r>
      </w:ins>
    </w:p>
    <w:p w14:paraId="3262D0E6" w14:textId="77777777" w:rsidR="00716C6A" w:rsidDel="00961C86" w:rsidRDefault="00716C6A" w:rsidP="00716C6A">
      <w:pPr>
        <w:pStyle w:val="PL"/>
        <w:rPr>
          <w:del w:id="2296" w:author="作者"/>
          <w:rFonts w:eastAsia="Yu Mincho"/>
        </w:rPr>
      </w:pPr>
      <w:ins w:id="2297" w:author="作者">
        <w:r>
          <w:rPr>
            <w:snapToGrid w:val="0"/>
          </w:rPr>
          <w:tab/>
          <w:t>id-</w:t>
        </w:r>
        <w:r>
          <w:rPr>
            <w:rFonts w:eastAsia="Yu Mincho"/>
          </w:rPr>
          <w:t>MBSSessionInformationToBeSetuporModify</w:t>
        </w:r>
        <w:r w:rsidRPr="009F4CE1">
          <w:rPr>
            <w:rFonts w:eastAsia="Yu Mincho"/>
          </w:rPr>
          <w:t>List</w:t>
        </w:r>
        <w:r>
          <w:rPr>
            <w:rFonts w:eastAsia="Yu Mincho"/>
          </w:rPr>
          <w:t>,</w:t>
        </w:r>
      </w:ins>
    </w:p>
    <w:p w14:paraId="13F4E751" w14:textId="77777777" w:rsidR="00716C6A" w:rsidRPr="00F32326" w:rsidRDefault="00716C6A" w:rsidP="00716C6A">
      <w:pPr>
        <w:pStyle w:val="PL"/>
        <w:rPr>
          <w:noProof w:val="0"/>
          <w:snapToGrid w:val="0"/>
        </w:rPr>
      </w:pPr>
      <w:bookmarkStart w:id="2298" w:name="OLE_LINK51"/>
      <w:r w:rsidRPr="00F32326">
        <w:rPr>
          <w:noProof w:val="0"/>
          <w:snapToGrid w:val="0"/>
        </w:rPr>
        <w:tab/>
        <w:t>id-MDTConfiguration,</w:t>
      </w:r>
    </w:p>
    <w:bookmarkEnd w:id="2298"/>
    <w:p w14:paraId="355AC726" w14:textId="77777777" w:rsidR="00716C6A" w:rsidRPr="000F3C96" w:rsidRDefault="00716C6A" w:rsidP="00716C6A">
      <w:pPr>
        <w:pStyle w:val="PL"/>
        <w:rPr>
          <w:snapToGrid w:val="0"/>
        </w:rPr>
      </w:pPr>
      <w:r w:rsidRPr="000F3C96">
        <w:rPr>
          <w:snapToGrid w:val="0"/>
        </w:rPr>
        <w:tab/>
        <w:t>id-</w:t>
      </w:r>
      <w:r>
        <w:rPr>
          <w:snapToGrid w:val="0"/>
        </w:rPr>
        <w:t>MicoAllPLMN</w:t>
      </w:r>
      <w:r w:rsidRPr="000F3C96">
        <w:rPr>
          <w:snapToGrid w:val="0"/>
        </w:rPr>
        <w:t>,</w:t>
      </w:r>
    </w:p>
    <w:p w14:paraId="7696C389" w14:textId="77777777" w:rsidR="00716C6A" w:rsidRPr="001D2E49" w:rsidRDefault="00716C6A" w:rsidP="00716C6A">
      <w:pPr>
        <w:pStyle w:val="PL"/>
        <w:rPr>
          <w:noProof w:val="0"/>
          <w:snapToGrid w:val="0"/>
        </w:rPr>
      </w:pPr>
      <w:r w:rsidRPr="001D2E49">
        <w:rPr>
          <w:noProof w:val="0"/>
          <w:snapToGrid w:val="0"/>
        </w:rPr>
        <w:tab/>
        <w:t>id-NetworkInstance,</w:t>
      </w:r>
    </w:p>
    <w:p w14:paraId="10D84A98" w14:textId="77777777" w:rsidR="00716C6A" w:rsidRDefault="00716C6A" w:rsidP="00716C6A">
      <w:pPr>
        <w:pStyle w:val="PL"/>
        <w:rPr>
          <w:noProof w:val="0"/>
          <w:snapToGrid w:val="0"/>
        </w:rPr>
      </w:pPr>
      <w:r>
        <w:rPr>
          <w:noProof w:val="0"/>
          <w:snapToGrid w:val="0"/>
        </w:rPr>
        <w:tab/>
        <w:t>id-NID,</w:t>
      </w:r>
    </w:p>
    <w:p w14:paraId="54B26B61"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5BCE50FD" w14:textId="77777777" w:rsidR="00716C6A" w:rsidRDefault="00716C6A" w:rsidP="00716C6A">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1505D134" w14:textId="77777777" w:rsidR="00716C6A" w:rsidRPr="001D2E49" w:rsidRDefault="00716C6A" w:rsidP="00716C6A">
      <w:pPr>
        <w:pStyle w:val="PL"/>
        <w:rPr>
          <w:noProof w:val="0"/>
          <w:snapToGrid w:val="0"/>
        </w:rPr>
      </w:pPr>
      <w:r>
        <w:rPr>
          <w:noProof w:val="0"/>
          <w:snapToGrid w:val="0"/>
        </w:rPr>
        <w:tab/>
      </w:r>
      <w:r w:rsidRPr="00B2332A">
        <w:rPr>
          <w:noProof w:val="0"/>
          <w:snapToGrid w:val="0"/>
        </w:rPr>
        <w:t>id-</w:t>
      </w:r>
      <w:r>
        <w:rPr>
          <w:noProof w:val="0"/>
          <w:snapToGrid w:val="0"/>
        </w:rPr>
        <w:t>NPN-Support,</w:t>
      </w:r>
    </w:p>
    <w:p w14:paraId="1B3782D2" w14:textId="77777777" w:rsidR="00716C6A" w:rsidRPr="001D2E49" w:rsidRDefault="00716C6A" w:rsidP="00716C6A">
      <w:pPr>
        <w:pStyle w:val="PL"/>
        <w:rPr>
          <w:noProof w:val="0"/>
          <w:snapToGrid w:val="0"/>
        </w:rPr>
      </w:pPr>
      <w:r w:rsidRPr="001D2E49">
        <w:rPr>
          <w:noProof w:val="0"/>
          <w:snapToGrid w:val="0"/>
        </w:rPr>
        <w:tab/>
        <w:t>id-OldAssociatedQosFlowList-ULendmarkerexpected,</w:t>
      </w:r>
    </w:p>
    <w:p w14:paraId="3BA27E58" w14:textId="77777777" w:rsidR="00716C6A" w:rsidRPr="002F1391" w:rsidRDefault="00716C6A" w:rsidP="00716C6A">
      <w:pPr>
        <w:pStyle w:val="PL"/>
        <w:rPr>
          <w:noProof w:val="0"/>
          <w:snapToGrid w:val="0"/>
        </w:rPr>
      </w:pPr>
      <w:r w:rsidRPr="00367E0D">
        <w:rPr>
          <w:noProof w:val="0"/>
          <w:snapToGrid w:val="0"/>
        </w:rPr>
        <w:tab/>
        <w:t>id-PagingAssisDataforCEcapabUE,</w:t>
      </w:r>
    </w:p>
    <w:p w14:paraId="63D5B774" w14:textId="77777777" w:rsidR="00716C6A" w:rsidRDefault="00716C6A" w:rsidP="00716C6A">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18EBD3E8" w14:textId="77777777" w:rsidR="00716C6A" w:rsidRPr="001D2E49" w:rsidRDefault="00716C6A" w:rsidP="00716C6A">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A2D1AF0" w14:textId="77777777" w:rsidR="00716C6A" w:rsidRPr="001D2E49" w:rsidRDefault="00716C6A" w:rsidP="00716C6A">
      <w:pPr>
        <w:pStyle w:val="PL"/>
        <w:rPr>
          <w:noProof w:val="0"/>
          <w:snapToGrid w:val="0"/>
        </w:rPr>
      </w:pPr>
      <w:r>
        <w:rPr>
          <w:noProof w:val="0"/>
          <w:snapToGrid w:val="0"/>
        </w:rPr>
        <w:tab/>
      </w:r>
      <w:r w:rsidRPr="00D52AB4">
        <w:rPr>
          <w:noProof w:val="0"/>
          <w:snapToGrid w:val="0"/>
        </w:rPr>
        <w:t>id-PduSessionExpectedUEActivityBehaviour,</w:t>
      </w:r>
    </w:p>
    <w:p w14:paraId="1F6F30BF"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SetupListCxtFail,</w:t>
      </w:r>
    </w:p>
    <w:p w14:paraId="07ADD4C6" w14:textId="77777777" w:rsidR="00716C6A" w:rsidRPr="001D2E49" w:rsidRDefault="00716C6A" w:rsidP="00716C6A">
      <w:pPr>
        <w:pStyle w:val="PL"/>
        <w:rPr>
          <w:noProof w:val="0"/>
          <w:snapToGrid w:val="0"/>
        </w:rPr>
      </w:pPr>
      <w:r w:rsidRPr="001D2E49">
        <w:rPr>
          <w:noProof w:val="0"/>
          <w:snapToGrid w:val="0"/>
        </w:rPr>
        <w:tab/>
        <w:t>id-PDUSessionResourceReleaseResponseTransfer,</w:t>
      </w:r>
    </w:p>
    <w:p w14:paraId="32C86B0D" w14:textId="77777777" w:rsidR="00716C6A" w:rsidRPr="001D2E49" w:rsidRDefault="00716C6A" w:rsidP="00716C6A">
      <w:pPr>
        <w:pStyle w:val="PL"/>
        <w:rPr>
          <w:noProof w:val="0"/>
          <w:snapToGrid w:val="0"/>
        </w:rPr>
      </w:pPr>
      <w:r w:rsidRPr="001D2E49">
        <w:rPr>
          <w:noProof w:val="0"/>
          <w:snapToGrid w:val="0"/>
        </w:rPr>
        <w:tab/>
        <w:t>id-PDUSessionType,</w:t>
      </w:r>
    </w:p>
    <w:p w14:paraId="4DBF9143" w14:textId="77777777" w:rsidR="00716C6A" w:rsidRPr="001D2E49" w:rsidRDefault="00716C6A" w:rsidP="00716C6A">
      <w:pPr>
        <w:pStyle w:val="PL"/>
        <w:rPr>
          <w:noProof w:val="0"/>
          <w:snapToGrid w:val="0"/>
        </w:rPr>
      </w:pPr>
      <w:r w:rsidRPr="001D2E49">
        <w:rPr>
          <w:noProof w:val="0"/>
          <w:snapToGrid w:val="0"/>
        </w:rPr>
        <w:tab/>
        <w:t>id-PSCellInformation,</w:t>
      </w:r>
    </w:p>
    <w:p w14:paraId="49349261" w14:textId="77777777" w:rsidR="00716C6A" w:rsidRPr="001D2E49" w:rsidRDefault="00716C6A" w:rsidP="00716C6A">
      <w:pPr>
        <w:pStyle w:val="PL"/>
        <w:rPr>
          <w:noProof w:val="0"/>
          <w:snapToGrid w:val="0"/>
        </w:rPr>
      </w:pPr>
      <w:r w:rsidRPr="001D2E49">
        <w:rPr>
          <w:noProof w:val="0"/>
          <w:snapToGrid w:val="0"/>
        </w:rPr>
        <w:lastRenderedPageBreak/>
        <w:tab/>
        <w:t>id-QosFlowAddOrModifyRequestList,</w:t>
      </w:r>
    </w:p>
    <w:p w14:paraId="00E06151" w14:textId="77777777" w:rsidR="00716C6A" w:rsidRPr="00207299" w:rsidRDefault="00716C6A" w:rsidP="00716C6A">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3B021E3E"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5B4F04BE" w14:textId="77777777" w:rsidR="00716C6A" w:rsidRDefault="00716C6A" w:rsidP="00716C6A">
      <w:pPr>
        <w:pStyle w:val="PL"/>
      </w:pPr>
      <w:r>
        <w:tab/>
      </w:r>
      <w:r w:rsidRPr="00426C7D">
        <w:t>id-QosFlow</w:t>
      </w:r>
      <w:r>
        <w:t>Parameters</w:t>
      </w:r>
      <w:r w:rsidRPr="00426C7D">
        <w:t>List</w:t>
      </w:r>
      <w:r>
        <w:t>,</w:t>
      </w:r>
    </w:p>
    <w:p w14:paraId="0175D8A0" w14:textId="77777777" w:rsidR="00716C6A" w:rsidRPr="001D2E49" w:rsidRDefault="00716C6A" w:rsidP="00716C6A">
      <w:pPr>
        <w:pStyle w:val="PL"/>
        <w:rPr>
          <w:noProof w:val="0"/>
          <w:snapToGrid w:val="0"/>
        </w:rPr>
      </w:pPr>
      <w:r w:rsidRPr="001D2E49">
        <w:rPr>
          <w:noProof w:val="0"/>
          <w:snapToGrid w:val="0"/>
        </w:rPr>
        <w:tab/>
        <w:t>id-QosFlowSetupRequestList,</w:t>
      </w:r>
    </w:p>
    <w:p w14:paraId="21041F4F" w14:textId="77777777" w:rsidR="00716C6A" w:rsidRPr="00B66DA4" w:rsidRDefault="00716C6A" w:rsidP="00716C6A">
      <w:pPr>
        <w:pStyle w:val="PL"/>
        <w:rPr>
          <w:noProof w:val="0"/>
          <w:snapToGrid w:val="0"/>
        </w:rPr>
      </w:pPr>
      <w:r w:rsidRPr="001D2E49">
        <w:rPr>
          <w:noProof w:val="0"/>
          <w:snapToGrid w:val="0"/>
        </w:rPr>
        <w:tab/>
        <w:t>id-QosFlowToReleaseList,</w:t>
      </w:r>
    </w:p>
    <w:p w14:paraId="3631E17C" w14:textId="77777777" w:rsidR="00716C6A" w:rsidRDefault="00716C6A" w:rsidP="00716C6A">
      <w:pPr>
        <w:pStyle w:val="PL"/>
        <w:rPr>
          <w:noProof w:val="0"/>
          <w:snapToGrid w:val="0"/>
        </w:rPr>
      </w:pPr>
      <w:r>
        <w:rPr>
          <w:noProof w:val="0"/>
          <w:snapToGrid w:val="0"/>
        </w:rPr>
        <w:tab/>
        <w:t>id-QosMonitoringRequest,</w:t>
      </w:r>
    </w:p>
    <w:p w14:paraId="32A4117A" w14:textId="77777777" w:rsidR="00716C6A" w:rsidRPr="006F1034" w:rsidRDefault="00716C6A" w:rsidP="00716C6A">
      <w:pPr>
        <w:pStyle w:val="PL"/>
        <w:rPr>
          <w:rFonts w:cs="Courier New"/>
          <w:snapToGrid w:val="0"/>
        </w:rPr>
      </w:pPr>
      <w:r>
        <w:rPr>
          <w:snapToGrid w:val="0"/>
        </w:rPr>
        <w:tab/>
        <w:t>id-QosMonitoringReportingFrequency,</w:t>
      </w:r>
    </w:p>
    <w:p w14:paraId="5B3F32C3" w14:textId="77777777" w:rsidR="00716C6A" w:rsidRPr="001D2E49" w:rsidRDefault="00716C6A" w:rsidP="00716C6A">
      <w:pPr>
        <w:pStyle w:val="PL"/>
        <w:rPr>
          <w:noProof w:val="0"/>
          <w:snapToGrid w:val="0"/>
        </w:rPr>
      </w:pPr>
      <w:r w:rsidRPr="00B66DA4">
        <w:rPr>
          <w:noProof w:val="0"/>
          <w:snapToGrid w:val="0"/>
        </w:rPr>
        <w:tab/>
        <w:t>id-RAT-Information,</w:t>
      </w:r>
    </w:p>
    <w:p w14:paraId="228B3A95"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52533481"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5D12128D"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195E9553"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5C934C6B" w14:textId="77777777" w:rsidR="00716C6A" w:rsidRPr="00367E0D" w:rsidRDefault="00716C6A" w:rsidP="00716C6A">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19E798B6"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64DA50E9"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265EEFD6" w14:textId="77777777" w:rsidR="00716C6A" w:rsidRPr="001D2E49" w:rsidRDefault="00716C6A" w:rsidP="00716C6A">
      <w:pPr>
        <w:pStyle w:val="PL"/>
        <w:rPr>
          <w:noProof w:val="0"/>
          <w:snapToGrid w:val="0"/>
        </w:rPr>
      </w:pPr>
      <w:r w:rsidRPr="001D2E49">
        <w:rPr>
          <w:noProof w:val="0"/>
          <w:snapToGrid w:val="0"/>
        </w:rPr>
        <w:tab/>
        <w:t>id-SCTP-TLAs,</w:t>
      </w:r>
    </w:p>
    <w:p w14:paraId="23239B84" w14:textId="77777777" w:rsidR="00716C6A" w:rsidRPr="001D2E49" w:rsidRDefault="00716C6A" w:rsidP="00716C6A">
      <w:pPr>
        <w:pStyle w:val="PL"/>
        <w:rPr>
          <w:noProof w:val="0"/>
          <w:snapToGrid w:val="0"/>
        </w:rPr>
      </w:pPr>
      <w:r w:rsidRPr="001D2E49">
        <w:rPr>
          <w:noProof w:val="0"/>
          <w:snapToGrid w:val="0"/>
        </w:rPr>
        <w:tab/>
        <w:t>id-SecondaryRATUsageInformation,</w:t>
      </w:r>
    </w:p>
    <w:p w14:paraId="2811E854" w14:textId="77777777" w:rsidR="00716C6A" w:rsidRPr="001D2E49" w:rsidRDefault="00716C6A" w:rsidP="00716C6A">
      <w:pPr>
        <w:pStyle w:val="PL"/>
        <w:rPr>
          <w:noProof w:val="0"/>
          <w:snapToGrid w:val="0"/>
        </w:rPr>
      </w:pPr>
      <w:r w:rsidRPr="001D2E49">
        <w:rPr>
          <w:noProof w:val="0"/>
          <w:snapToGrid w:val="0"/>
        </w:rPr>
        <w:tab/>
        <w:t>id-SecurityIndication,</w:t>
      </w:r>
    </w:p>
    <w:p w14:paraId="520A9C08" w14:textId="77777777" w:rsidR="00716C6A" w:rsidRPr="001D2E49" w:rsidRDefault="00716C6A" w:rsidP="00716C6A">
      <w:pPr>
        <w:pStyle w:val="PL"/>
        <w:rPr>
          <w:noProof w:val="0"/>
          <w:snapToGrid w:val="0"/>
        </w:rPr>
      </w:pPr>
      <w:r w:rsidRPr="001D2E49">
        <w:rPr>
          <w:noProof w:val="0"/>
          <w:snapToGrid w:val="0"/>
        </w:rPr>
        <w:tab/>
        <w:t>id-SecurityResult,</w:t>
      </w:r>
    </w:p>
    <w:p w14:paraId="7C10BD9D" w14:textId="77777777" w:rsidR="00716C6A" w:rsidRDefault="00716C6A" w:rsidP="00716C6A">
      <w:pPr>
        <w:pStyle w:val="PL"/>
        <w:rPr>
          <w:noProof w:val="0"/>
          <w:snapToGrid w:val="0"/>
        </w:rPr>
      </w:pPr>
      <w:r w:rsidRPr="001444B4">
        <w:rPr>
          <w:noProof w:val="0"/>
          <w:snapToGrid w:val="0"/>
        </w:rPr>
        <w:tab/>
        <w:t>id-SgNB-UE-X2AP-ID,</w:t>
      </w:r>
    </w:p>
    <w:p w14:paraId="294720A7" w14:textId="77777777" w:rsidR="00716C6A" w:rsidRPr="001D2E49" w:rsidRDefault="00716C6A" w:rsidP="00716C6A">
      <w:pPr>
        <w:pStyle w:val="PL"/>
        <w:rPr>
          <w:noProof w:val="0"/>
          <w:snapToGrid w:val="0"/>
        </w:rPr>
      </w:pPr>
      <w:r w:rsidRPr="001D2E49">
        <w:rPr>
          <w:noProof w:val="0"/>
          <w:snapToGrid w:val="0"/>
        </w:rPr>
        <w:tab/>
        <w:t>id-S-NSSAI,</w:t>
      </w:r>
    </w:p>
    <w:p w14:paraId="28BC80CF" w14:textId="77777777" w:rsidR="00716C6A" w:rsidRDefault="00716C6A" w:rsidP="00716C6A">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62A64C61" w14:textId="77777777" w:rsidR="00716C6A" w:rsidRDefault="00716C6A" w:rsidP="00716C6A">
      <w:pPr>
        <w:pStyle w:val="PL"/>
        <w:rPr>
          <w:noProof w:val="0"/>
          <w:snapToGrid w:val="0"/>
        </w:rPr>
      </w:pPr>
      <w:r w:rsidRPr="001D2E49">
        <w:rPr>
          <w:noProof w:val="0"/>
          <w:snapToGrid w:val="0"/>
        </w:rPr>
        <w:tab/>
        <w:t>id-TNLAssociationTransportLayerAddressNGRAN,</w:t>
      </w:r>
    </w:p>
    <w:p w14:paraId="20CD1482" w14:textId="77777777" w:rsidR="00716C6A" w:rsidRPr="001D2E49" w:rsidRDefault="00716C6A" w:rsidP="00716C6A">
      <w:pPr>
        <w:pStyle w:val="PL"/>
        <w:rPr>
          <w:noProof w:val="0"/>
          <w:snapToGrid w:val="0"/>
        </w:rPr>
      </w:pPr>
      <w:r w:rsidRPr="00AC4719">
        <w:rPr>
          <w:noProof w:val="0"/>
          <w:snapToGrid w:val="0"/>
        </w:rPr>
        <w:tab/>
        <w:t>id-TargetRNC-ID,</w:t>
      </w:r>
    </w:p>
    <w:p w14:paraId="76988EF2" w14:textId="77777777" w:rsidR="00716C6A" w:rsidRPr="00367E0D" w:rsidRDefault="00716C6A" w:rsidP="00716C6A">
      <w:pPr>
        <w:pStyle w:val="PL"/>
        <w:rPr>
          <w:noProof w:val="0"/>
          <w:snapToGrid w:val="0"/>
        </w:rPr>
      </w:pPr>
      <w:r w:rsidRPr="00367E0D">
        <w:rPr>
          <w:noProof w:val="0"/>
          <w:snapToGrid w:val="0"/>
        </w:rPr>
        <w:tab/>
        <w:t>id-TraceCollectionEntityURI,</w:t>
      </w:r>
    </w:p>
    <w:p w14:paraId="55B0E44E"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7E33710E" w14:textId="77777777" w:rsidR="00716C6A" w:rsidRPr="004B5CE3" w:rsidRDefault="00716C6A" w:rsidP="00716C6A">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1685156F" w14:textId="77777777" w:rsidR="00716C6A" w:rsidRPr="001D2E49" w:rsidRDefault="00716C6A" w:rsidP="00716C6A">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0A93F3CE" w14:textId="77777777" w:rsidR="00716C6A" w:rsidRPr="001D2E49" w:rsidRDefault="00716C6A" w:rsidP="00716C6A">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68FCED51" w14:textId="77777777" w:rsidR="00716C6A" w:rsidRPr="001D2E49" w:rsidRDefault="00716C6A" w:rsidP="00716C6A">
      <w:pPr>
        <w:pStyle w:val="PL"/>
        <w:rPr>
          <w:noProof w:val="0"/>
          <w:snapToGrid w:val="0"/>
        </w:rPr>
      </w:pPr>
      <w:r w:rsidRPr="001D2E49">
        <w:rPr>
          <w:noProof w:val="0"/>
          <w:snapToGrid w:val="0"/>
        </w:rPr>
        <w:tab/>
        <w:t>id-UL-NGU-UP-TNLInformation,</w:t>
      </w:r>
    </w:p>
    <w:p w14:paraId="4A292134" w14:textId="77777777" w:rsidR="00716C6A" w:rsidRPr="001D2E49" w:rsidRDefault="00716C6A" w:rsidP="00716C6A">
      <w:pPr>
        <w:pStyle w:val="PL"/>
        <w:rPr>
          <w:noProof w:val="0"/>
          <w:snapToGrid w:val="0"/>
        </w:rPr>
      </w:pPr>
      <w:r w:rsidRPr="001D2E49">
        <w:rPr>
          <w:noProof w:val="0"/>
          <w:snapToGrid w:val="0"/>
        </w:rPr>
        <w:tab/>
        <w:t>id-UL-NGU-UP-TNLModifyList,</w:t>
      </w:r>
    </w:p>
    <w:p w14:paraId="26EBAD7F" w14:textId="77777777" w:rsidR="00716C6A" w:rsidRPr="001D2E49" w:rsidRDefault="00716C6A" w:rsidP="00716C6A">
      <w:pPr>
        <w:pStyle w:val="PL"/>
        <w:rPr>
          <w:noProof w:val="0"/>
          <w:snapToGrid w:val="0"/>
        </w:rPr>
      </w:pPr>
      <w:r w:rsidRPr="001D2E49">
        <w:rPr>
          <w:noProof w:val="0"/>
          <w:snapToGrid w:val="0"/>
        </w:rPr>
        <w:tab/>
        <w:t>id-ULForwarding,</w:t>
      </w:r>
    </w:p>
    <w:p w14:paraId="3A6BA04D" w14:textId="77777777" w:rsidR="00716C6A" w:rsidRPr="001D2E49" w:rsidRDefault="00716C6A" w:rsidP="00716C6A">
      <w:pPr>
        <w:pStyle w:val="PL"/>
        <w:rPr>
          <w:noProof w:val="0"/>
          <w:snapToGrid w:val="0"/>
        </w:rPr>
      </w:pPr>
      <w:r w:rsidRPr="001D2E49">
        <w:rPr>
          <w:noProof w:val="0"/>
          <w:snapToGrid w:val="0"/>
        </w:rPr>
        <w:tab/>
        <w:t>id-ULForwardingUP-TNLInformation,</w:t>
      </w:r>
    </w:p>
    <w:p w14:paraId="4DF18888" w14:textId="77777777" w:rsidR="00716C6A" w:rsidRPr="00960F6D" w:rsidRDefault="00716C6A" w:rsidP="00716C6A">
      <w:pPr>
        <w:pStyle w:val="PL"/>
        <w:rPr>
          <w:rFonts w:eastAsia="等线"/>
          <w:snapToGrid w:val="0"/>
        </w:rPr>
      </w:pPr>
      <w:r w:rsidRPr="00326920">
        <w:tab/>
      </w:r>
      <w:r w:rsidRPr="00960F6D">
        <w:rPr>
          <w:rFonts w:eastAsia="等线"/>
          <w:snapToGrid w:val="0"/>
        </w:rPr>
        <w:t>id-</w:t>
      </w:r>
      <w:r w:rsidRPr="00960F6D">
        <w:rPr>
          <w:rFonts w:eastAsia="等线"/>
          <w:snapToGrid w:val="0"/>
          <w:lang w:eastAsia="zh-CN"/>
        </w:rPr>
        <w:t>UsedRSNInformation,</w:t>
      </w:r>
    </w:p>
    <w:p w14:paraId="460FAC16" w14:textId="77777777" w:rsidR="00716C6A" w:rsidRDefault="00716C6A" w:rsidP="00716C6A">
      <w:pPr>
        <w:pStyle w:val="PL"/>
        <w:rPr>
          <w:noProof w:val="0"/>
          <w:snapToGrid w:val="0"/>
        </w:rPr>
      </w:pPr>
      <w:r w:rsidRPr="00C05B0F">
        <w:rPr>
          <w:noProof w:val="0"/>
          <w:snapToGrid w:val="0"/>
        </w:rPr>
        <w:tab/>
        <w:t>id-UserLocationInformationTNGF,</w:t>
      </w:r>
    </w:p>
    <w:p w14:paraId="6249AA4C" w14:textId="77777777" w:rsidR="00716C6A" w:rsidRPr="00C05B0F" w:rsidRDefault="00716C6A" w:rsidP="00716C6A">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3F170B70" w14:textId="77777777" w:rsidR="00716C6A" w:rsidRPr="001D2E49" w:rsidRDefault="00716C6A" w:rsidP="00716C6A">
      <w:pPr>
        <w:pStyle w:val="PL"/>
        <w:rPr>
          <w:noProof w:val="0"/>
          <w:snapToGrid w:val="0"/>
        </w:rPr>
      </w:pPr>
      <w:r w:rsidRPr="00C05B0F">
        <w:rPr>
          <w:noProof w:val="0"/>
          <w:snapToGrid w:val="0"/>
        </w:rPr>
        <w:tab/>
        <w:t>id-UserLocationInformationW-AGF,</w:t>
      </w:r>
    </w:p>
    <w:p w14:paraId="721E9BC1" w14:textId="77777777" w:rsidR="00716C6A" w:rsidRPr="001D2E49" w:rsidRDefault="00716C6A" w:rsidP="00716C6A">
      <w:pPr>
        <w:pStyle w:val="PL"/>
        <w:rPr>
          <w:noProof w:val="0"/>
        </w:rPr>
      </w:pPr>
      <w:r w:rsidRPr="001D2E49">
        <w:rPr>
          <w:noProof w:val="0"/>
        </w:rPr>
        <w:tab/>
      </w:r>
      <w:r w:rsidRPr="001D2E49">
        <w:rPr>
          <w:rFonts w:eastAsia="MS Mincho" w:cs="Arial"/>
          <w:lang w:eastAsia="ja-JP"/>
        </w:rPr>
        <w:t>maxnoofAllowedAreas,</w:t>
      </w:r>
    </w:p>
    <w:p w14:paraId="1B4A33AD" w14:textId="77777777" w:rsidR="00716C6A" w:rsidRPr="001D2E49" w:rsidRDefault="00716C6A" w:rsidP="00716C6A">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08AD315E" w14:textId="77777777" w:rsidR="00716C6A" w:rsidRPr="001D2E49" w:rsidRDefault="00716C6A" w:rsidP="00716C6A">
      <w:pPr>
        <w:pStyle w:val="PL"/>
        <w:rPr>
          <w:noProof w:val="0"/>
        </w:rPr>
      </w:pPr>
      <w:r w:rsidRPr="001D2E49">
        <w:rPr>
          <w:noProof w:val="0"/>
        </w:rPr>
        <w:tab/>
        <w:t>maxnoofAllowedS-NSSAIs,</w:t>
      </w:r>
    </w:p>
    <w:p w14:paraId="774B9B7E" w14:textId="77777777" w:rsidR="00716C6A" w:rsidRDefault="00716C6A" w:rsidP="00716C6A">
      <w:pPr>
        <w:pStyle w:val="PL"/>
        <w:rPr>
          <w:noProof w:val="0"/>
        </w:rPr>
      </w:pPr>
      <w:r>
        <w:rPr>
          <w:noProof w:val="0"/>
        </w:rPr>
        <w:tab/>
        <w:t>maxnoofBluetoothName,</w:t>
      </w:r>
    </w:p>
    <w:p w14:paraId="2A992164" w14:textId="77777777" w:rsidR="00716C6A" w:rsidRPr="001D2E49" w:rsidRDefault="00716C6A" w:rsidP="00716C6A">
      <w:pPr>
        <w:pStyle w:val="PL"/>
        <w:rPr>
          <w:noProof w:val="0"/>
        </w:rPr>
      </w:pPr>
      <w:r w:rsidRPr="001D2E49">
        <w:rPr>
          <w:noProof w:val="0"/>
        </w:rPr>
        <w:tab/>
        <w:t>maxnoofBPLMNs,</w:t>
      </w:r>
    </w:p>
    <w:p w14:paraId="4FA2D377" w14:textId="77777777" w:rsidR="00716C6A" w:rsidRPr="001D2E49" w:rsidRDefault="00716C6A" w:rsidP="00716C6A">
      <w:pPr>
        <w:pStyle w:val="PL"/>
        <w:rPr>
          <w:noProof w:val="0"/>
        </w:rPr>
      </w:pPr>
      <w:r>
        <w:rPr>
          <w:noProof w:val="0"/>
        </w:rPr>
        <w:tab/>
      </w:r>
      <w:r w:rsidRPr="001D2E49">
        <w:rPr>
          <w:noProof w:val="0"/>
          <w:snapToGrid w:val="0"/>
        </w:rPr>
        <w:t>maxnoof</w:t>
      </w:r>
      <w:r>
        <w:rPr>
          <w:noProof w:val="0"/>
          <w:snapToGrid w:val="0"/>
        </w:rPr>
        <w:t>CAGSperCell,</w:t>
      </w:r>
    </w:p>
    <w:p w14:paraId="349769C7" w14:textId="77777777" w:rsidR="00716C6A" w:rsidRPr="00367E0D" w:rsidRDefault="00716C6A" w:rsidP="00716C6A">
      <w:pPr>
        <w:pStyle w:val="PL"/>
        <w:rPr>
          <w:noProof w:val="0"/>
          <w:snapToGrid w:val="0"/>
        </w:rPr>
      </w:pPr>
      <w:r w:rsidRPr="00367E0D">
        <w:rPr>
          <w:noProof w:val="0"/>
          <w:snapToGrid w:val="0"/>
        </w:rPr>
        <w:tab/>
        <w:t>maxnoofCandidateCells,</w:t>
      </w:r>
    </w:p>
    <w:p w14:paraId="2FC1C033" w14:textId="77777777" w:rsidR="00716C6A" w:rsidRDefault="00716C6A" w:rsidP="00716C6A">
      <w:pPr>
        <w:pStyle w:val="PL"/>
        <w:rPr>
          <w:noProof w:val="0"/>
        </w:rPr>
      </w:pPr>
      <w:r w:rsidRPr="00F32326">
        <w:rPr>
          <w:noProof w:val="0"/>
        </w:rPr>
        <w:tab/>
        <w:t>maxnoofCellIDforMDT,</w:t>
      </w:r>
    </w:p>
    <w:p w14:paraId="36F73440" w14:textId="77777777" w:rsidR="00716C6A" w:rsidRPr="001D2E49" w:rsidRDefault="00716C6A" w:rsidP="00716C6A">
      <w:pPr>
        <w:pStyle w:val="PL"/>
        <w:rPr>
          <w:noProof w:val="0"/>
        </w:rPr>
      </w:pPr>
      <w:r w:rsidRPr="001D2E49">
        <w:rPr>
          <w:noProof w:val="0"/>
        </w:rPr>
        <w:tab/>
        <w:t>maxnoofCellIDforWarning,</w:t>
      </w:r>
    </w:p>
    <w:p w14:paraId="449C5F48" w14:textId="77777777" w:rsidR="00716C6A" w:rsidRPr="001D2E49" w:rsidRDefault="00716C6A" w:rsidP="00716C6A">
      <w:pPr>
        <w:pStyle w:val="PL"/>
        <w:rPr>
          <w:noProof w:val="0"/>
        </w:rPr>
      </w:pPr>
      <w:r w:rsidRPr="001D2E49">
        <w:rPr>
          <w:noProof w:val="0"/>
        </w:rPr>
        <w:tab/>
        <w:t>maxnoofCellinAoI,</w:t>
      </w:r>
    </w:p>
    <w:p w14:paraId="3E001370" w14:textId="77777777" w:rsidR="00716C6A" w:rsidRDefault="00716C6A" w:rsidP="00716C6A">
      <w:pPr>
        <w:pStyle w:val="PL"/>
        <w:rPr>
          <w:ins w:id="2299" w:author="作者"/>
          <w:noProof w:val="0"/>
        </w:rPr>
      </w:pPr>
      <w:r w:rsidRPr="001D2E49">
        <w:rPr>
          <w:noProof w:val="0"/>
        </w:rPr>
        <w:tab/>
        <w:t>maxnoofCellinEAI,</w:t>
      </w:r>
    </w:p>
    <w:p w14:paraId="23F69811" w14:textId="77777777" w:rsidR="00716C6A" w:rsidRPr="001D2E49" w:rsidRDefault="00716C6A" w:rsidP="00716C6A">
      <w:pPr>
        <w:pStyle w:val="PL"/>
        <w:rPr>
          <w:noProof w:val="0"/>
        </w:rPr>
      </w:pPr>
      <w:ins w:id="2300" w:author="作者">
        <w:r w:rsidRPr="004D0D4F">
          <w:rPr>
            <w:noProof w:val="0"/>
          </w:rPr>
          <w:tab/>
          <w:t>maxnoofCellsforMBS,</w:t>
        </w:r>
      </w:ins>
    </w:p>
    <w:p w14:paraId="463478A0" w14:textId="77777777" w:rsidR="00716C6A" w:rsidRPr="001D2E49" w:rsidRDefault="00716C6A" w:rsidP="00716C6A">
      <w:pPr>
        <w:pStyle w:val="PL"/>
        <w:rPr>
          <w:noProof w:val="0"/>
        </w:rPr>
      </w:pPr>
      <w:r w:rsidRPr="001D2E49">
        <w:rPr>
          <w:noProof w:val="0"/>
        </w:rPr>
        <w:tab/>
        <w:t>maxnoofCellsingNB,</w:t>
      </w:r>
    </w:p>
    <w:p w14:paraId="660471A8" w14:textId="77777777" w:rsidR="00716C6A" w:rsidRPr="001D2E49" w:rsidRDefault="00716C6A" w:rsidP="00716C6A">
      <w:pPr>
        <w:pStyle w:val="PL"/>
        <w:rPr>
          <w:noProof w:val="0"/>
        </w:rPr>
      </w:pPr>
      <w:r w:rsidRPr="001D2E49">
        <w:rPr>
          <w:noProof w:val="0"/>
        </w:rPr>
        <w:tab/>
        <w:t>maxnoofCellsinngeNB,</w:t>
      </w:r>
    </w:p>
    <w:p w14:paraId="53892A93" w14:textId="77777777" w:rsidR="00716C6A" w:rsidRPr="001D2E49" w:rsidRDefault="00716C6A" w:rsidP="00716C6A">
      <w:pPr>
        <w:pStyle w:val="PL"/>
        <w:rPr>
          <w:noProof w:val="0"/>
        </w:rPr>
      </w:pPr>
      <w:r w:rsidRPr="001D2E49">
        <w:rPr>
          <w:noProof w:val="0"/>
        </w:rPr>
        <w:tab/>
        <w:t>maxnoofCellinTAI,</w:t>
      </w:r>
    </w:p>
    <w:p w14:paraId="50331C7F" w14:textId="77777777" w:rsidR="00716C6A" w:rsidRPr="001D2E49" w:rsidRDefault="00716C6A" w:rsidP="00716C6A">
      <w:pPr>
        <w:pStyle w:val="PL"/>
        <w:rPr>
          <w:noProof w:val="0"/>
        </w:rPr>
      </w:pPr>
      <w:r w:rsidRPr="001D2E49">
        <w:rPr>
          <w:noProof w:val="0"/>
        </w:rPr>
        <w:lastRenderedPageBreak/>
        <w:tab/>
        <w:t>maxnoofCellsinUEHistoryInfo,</w:t>
      </w:r>
    </w:p>
    <w:p w14:paraId="53D91ED5" w14:textId="77777777" w:rsidR="00716C6A" w:rsidRPr="001D2E49" w:rsidRDefault="00716C6A" w:rsidP="00716C6A">
      <w:pPr>
        <w:pStyle w:val="PL"/>
        <w:rPr>
          <w:noProof w:val="0"/>
        </w:rPr>
      </w:pPr>
      <w:r w:rsidRPr="001D2E49">
        <w:rPr>
          <w:noProof w:val="0"/>
        </w:rPr>
        <w:tab/>
      </w:r>
      <w:r w:rsidRPr="001D2E49">
        <w:rPr>
          <w:noProof w:val="0"/>
          <w:snapToGrid w:val="0"/>
        </w:rPr>
        <w:t>maxnoofCellsUEMovingTrajectory,</w:t>
      </w:r>
    </w:p>
    <w:p w14:paraId="4B80C465" w14:textId="77777777" w:rsidR="00716C6A" w:rsidRPr="001D2E49" w:rsidRDefault="00716C6A" w:rsidP="00716C6A">
      <w:pPr>
        <w:pStyle w:val="PL"/>
        <w:rPr>
          <w:noProof w:val="0"/>
        </w:rPr>
      </w:pPr>
      <w:r w:rsidRPr="001D2E49">
        <w:rPr>
          <w:noProof w:val="0"/>
        </w:rPr>
        <w:tab/>
        <w:t>maxnoofDRBs,</w:t>
      </w:r>
    </w:p>
    <w:p w14:paraId="25FB2990" w14:textId="77777777" w:rsidR="00716C6A" w:rsidRPr="001D2E49" w:rsidRDefault="00716C6A" w:rsidP="00716C6A">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2F764F1B" w14:textId="77777777" w:rsidR="00716C6A" w:rsidRPr="001D2E49" w:rsidRDefault="00716C6A" w:rsidP="00716C6A">
      <w:pPr>
        <w:pStyle w:val="PL"/>
        <w:rPr>
          <w:noProof w:val="0"/>
        </w:rPr>
      </w:pPr>
      <w:r w:rsidRPr="001D2E49">
        <w:rPr>
          <w:noProof w:val="0"/>
        </w:rPr>
        <w:tab/>
        <w:t>maxnoofEAIforRestart,</w:t>
      </w:r>
    </w:p>
    <w:p w14:paraId="68C597D2" w14:textId="77777777" w:rsidR="00716C6A" w:rsidRPr="001D2E49" w:rsidRDefault="00716C6A" w:rsidP="00716C6A">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7F5E4B65" w14:textId="77777777" w:rsidR="00716C6A" w:rsidRPr="001D2E49" w:rsidRDefault="00716C6A" w:rsidP="00716C6A">
      <w:pPr>
        <w:pStyle w:val="PL"/>
        <w:rPr>
          <w:noProof w:val="0"/>
        </w:rPr>
      </w:pPr>
      <w:r w:rsidRPr="001D2E49">
        <w:rPr>
          <w:rFonts w:cs="Arial"/>
          <w:lang w:eastAsia="ja-JP"/>
        </w:rPr>
        <w:tab/>
      </w:r>
      <w:r w:rsidRPr="001D2E49">
        <w:t>maxnoofEPLMNsPlusOne,</w:t>
      </w:r>
    </w:p>
    <w:p w14:paraId="5F7F6869" w14:textId="77777777" w:rsidR="00716C6A" w:rsidRPr="001D2E49" w:rsidRDefault="00716C6A" w:rsidP="00716C6A">
      <w:pPr>
        <w:pStyle w:val="PL"/>
        <w:rPr>
          <w:noProof w:val="0"/>
        </w:rPr>
      </w:pPr>
      <w:r w:rsidRPr="001D2E49">
        <w:rPr>
          <w:noProof w:val="0"/>
        </w:rPr>
        <w:tab/>
        <w:t>maxnoofE-RABs,</w:t>
      </w:r>
    </w:p>
    <w:p w14:paraId="35D574C3" w14:textId="77777777" w:rsidR="00716C6A" w:rsidRPr="001D2E49" w:rsidRDefault="00716C6A" w:rsidP="00716C6A">
      <w:pPr>
        <w:pStyle w:val="PL"/>
        <w:rPr>
          <w:noProof w:val="0"/>
        </w:rPr>
      </w:pPr>
      <w:r w:rsidRPr="001D2E49">
        <w:rPr>
          <w:noProof w:val="0"/>
          <w:snapToGrid w:val="0"/>
        </w:rPr>
        <w:tab/>
        <w:t>maxnoofErrors</w:t>
      </w:r>
      <w:r w:rsidRPr="001D2E49">
        <w:rPr>
          <w:noProof w:val="0"/>
        </w:rPr>
        <w:t>,</w:t>
      </w:r>
    </w:p>
    <w:p w14:paraId="58ED36E7" w14:textId="77777777" w:rsidR="00716C6A" w:rsidRPr="00367E0D" w:rsidRDefault="00716C6A" w:rsidP="00716C6A">
      <w:pPr>
        <w:pStyle w:val="PL"/>
        <w:rPr>
          <w:noProof w:val="0"/>
          <w:snapToGrid w:val="0"/>
        </w:rPr>
      </w:pPr>
      <w:r w:rsidRPr="00367E0D">
        <w:rPr>
          <w:noProof w:val="0"/>
          <w:snapToGrid w:val="0"/>
        </w:rPr>
        <w:tab/>
        <w:t>maxnoofExtSliceItems,</w:t>
      </w:r>
    </w:p>
    <w:p w14:paraId="1F60227F" w14:textId="77777777" w:rsidR="00716C6A" w:rsidRPr="001D2E49" w:rsidRDefault="00716C6A" w:rsidP="00716C6A">
      <w:pPr>
        <w:pStyle w:val="PL"/>
        <w:rPr>
          <w:noProof w:val="0"/>
        </w:rPr>
      </w:pPr>
      <w:r w:rsidRPr="001D2E49">
        <w:rPr>
          <w:noProof w:val="0"/>
        </w:rPr>
        <w:tab/>
      </w:r>
      <w:r w:rsidRPr="001D2E49">
        <w:rPr>
          <w:rFonts w:eastAsia="MS Mincho" w:cs="Arial"/>
          <w:lang w:eastAsia="ja-JP"/>
        </w:rPr>
        <w:t>maxnoofForbTACs,</w:t>
      </w:r>
    </w:p>
    <w:p w14:paraId="46182F2A" w14:textId="77777777" w:rsidR="00716C6A" w:rsidRDefault="00716C6A" w:rsidP="00716C6A">
      <w:pPr>
        <w:pStyle w:val="PL"/>
        <w:rPr>
          <w:rFonts w:eastAsia="MS Mincho" w:cs="Courier New"/>
        </w:rPr>
      </w:pPr>
      <w:r>
        <w:rPr>
          <w:rFonts w:eastAsia="MS Mincho" w:cs="Courier New"/>
        </w:rPr>
        <w:tab/>
        <w:t>maxnoofFreqforMDT,</w:t>
      </w:r>
    </w:p>
    <w:p w14:paraId="28D62D9C" w14:textId="77777777" w:rsidR="00716C6A" w:rsidRDefault="00716C6A" w:rsidP="00716C6A">
      <w:pPr>
        <w:pStyle w:val="PL"/>
        <w:rPr>
          <w:ins w:id="2301" w:author="作者"/>
          <w:noProof w:val="0"/>
        </w:rPr>
      </w:pPr>
      <w:r>
        <w:rPr>
          <w:noProof w:val="0"/>
        </w:rPr>
        <w:tab/>
      </w:r>
      <w:bookmarkStart w:id="2302" w:name="OLE_LINK134"/>
      <w:r>
        <w:rPr>
          <w:noProof w:val="0"/>
        </w:rPr>
        <w:t>maxnoofMDTPLMNs</w:t>
      </w:r>
      <w:bookmarkEnd w:id="2302"/>
      <w:r>
        <w:rPr>
          <w:noProof w:val="0"/>
        </w:rPr>
        <w:t>,</w:t>
      </w:r>
    </w:p>
    <w:p w14:paraId="3BA07ADC" w14:textId="77777777" w:rsidR="00716C6A" w:rsidRDefault="00716C6A" w:rsidP="00716C6A">
      <w:pPr>
        <w:pStyle w:val="PL"/>
        <w:rPr>
          <w:ins w:id="2303" w:author="Huawei" w:date="2022-03-02T17:10:00Z"/>
          <w:noProof w:val="0"/>
        </w:rPr>
      </w:pPr>
      <w:ins w:id="2304" w:author="作者">
        <w:r w:rsidRPr="004D0D4F">
          <w:rPr>
            <w:noProof w:val="0"/>
          </w:rPr>
          <w:tab/>
          <w:t>maxnoofMBSQoSFlows,</w:t>
        </w:r>
      </w:ins>
    </w:p>
    <w:p w14:paraId="169624D0" w14:textId="77777777" w:rsidR="00716C6A" w:rsidRDefault="00716C6A" w:rsidP="00716C6A">
      <w:pPr>
        <w:pStyle w:val="PL"/>
        <w:rPr>
          <w:ins w:id="2305" w:author="作者"/>
          <w:noProof w:val="0"/>
        </w:rPr>
      </w:pPr>
      <w:ins w:id="2306" w:author="Huawei" w:date="2022-03-02T17:10:00Z">
        <w:r>
          <w:rPr>
            <w:noProof w:val="0"/>
          </w:rPr>
          <w:tab/>
        </w:r>
        <w:r w:rsidRPr="006D3EAF">
          <w:rPr>
            <w:noProof w:val="0"/>
          </w:rPr>
          <w:t>maxnoofMBSServiceAreaInformation</w:t>
        </w:r>
        <w:r>
          <w:rPr>
            <w:noProof w:val="0"/>
          </w:rPr>
          <w:t>,</w:t>
        </w:r>
      </w:ins>
    </w:p>
    <w:p w14:paraId="190EFFB4" w14:textId="77777777" w:rsidR="00716C6A" w:rsidRDefault="00716C6A" w:rsidP="00716C6A">
      <w:pPr>
        <w:pStyle w:val="PL"/>
        <w:rPr>
          <w:ins w:id="2307" w:author="Huawei" w:date="2022-03-02T17:09:00Z"/>
          <w:noProof w:val="0"/>
          <w:lang w:eastAsia="zh-CN"/>
        </w:rPr>
      </w:pPr>
      <w:ins w:id="2308" w:author="作者">
        <w:r>
          <w:rPr>
            <w:noProof w:val="0"/>
          </w:rPr>
          <w:tab/>
        </w:r>
        <w:r w:rsidRPr="00A54199">
          <w:rPr>
            <w:noProof w:val="0"/>
          </w:rPr>
          <w:t>maxnoofMBSSessions</w:t>
        </w:r>
        <w:r>
          <w:rPr>
            <w:rFonts w:hint="eastAsia"/>
            <w:noProof w:val="0"/>
            <w:lang w:eastAsia="zh-CN"/>
          </w:rPr>
          <w:t>,</w:t>
        </w:r>
      </w:ins>
    </w:p>
    <w:p w14:paraId="6F746272" w14:textId="77777777" w:rsidR="00716C6A" w:rsidRDefault="00716C6A" w:rsidP="00716C6A">
      <w:pPr>
        <w:pStyle w:val="PL"/>
        <w:rPr>
          <w:ins w:id="2309" w:author="Huawei" w:date="2022-03-02T17:10:00Z"/>
          <w:noProof w:val="0"/>
        </w:rPr>
      </w:pPr>
      <w:ins w:id="2310" w:author="Huawei" w:date="2022-03-02T17:09:00Z">
        <w:r>
          <w:rPr>
            <w:noProof w:val="0"/>
          </w:rPr>
          <w:tab/>
        </w:r>
        <w:r w:rsidRPr="006D3EAF">
          <w:rPr>
            <w:noProof w:val="0"/>
          </w:rPr>
          <w:t>maxnoofMBSSessionsofUE</w:t>
        </w:r>
        <w:r>
          <w:rPr>
            <w:noProof w:val="0"/>
          </w:rPr>
          <w:t>,</w:t>
        </w:r>
      </w:ins>
    </w:p>
    <w:p w14:paraId="5EF1A93F" w14:textId="77777777" w:rsidR="00716C6A" w:rsidRPr="00A54199" w:rsidRDefault="00716C6A" w:rsidP="00716C6A">
      <w:pPr>
        <w:pStyle w:val="PL"/>
        <w:rPr>
          <w:noProof w:val="0"/>
        </w:rPr>
      </w:pPr>
      <w:ins w:id="2311" w:author="Huawei" w:date="2022-03-02T17:10:00Z">
        <w:r>
          <w:rPr>
            <w:noProof w:val="0"/>
          </w:rPr>
          <w:tab/>
        </w:r>
        <w:r w:rsidRPr="006D3EAF">
          <w:rPr>
            <w:noProof w:val="0"/>
          </w:rPr>
          <w:t>maxnoofMRBs</w:t>
        </w:r>
        <w:r>
          <w:rPr>
            <w:noProof w:val="0"/>
          </w:rPr>
          <w:t>,</w:t>
        </w:r>
      </w:ins>
    </w:p>
    <w:p w14:paraId="77F6BD36" w14:textId="77777777" w:rsidR="00716C6A" w:rsidRPr="00367E0D" w:rsidRDefault="00716C6A" w:rsidP="00716C6A">
      <w:pPr>
        <w:pStyle w:val="PL"/>
        <w:rPr>
          <w:noProof w:val="0"/>
        </w:rPr>
      </w:pPr>
      <w:r w:rsidRPr="001D2E49">
        <w:rPr>
          <w:noProof w:val="0"/>
        </w:rPr>
        <w:tab/>
        <w:t>m</w:t>
      </w:r>
      <w:r w:rsidRPr="00367E0D">
        <w:rPr>
          <w:noProof w:val="0"/>
        </w:rPr>
        <w:t>axnoofMultiConnectivity,</w:t>
      </w:r>
    </w:p>
    <w:p w14:paraId="4FC5ACF6" w14:textId="77777777" w:rsidR="00716C6A" w:rsidRPr="001D2E49" w:rsidRDefault="00716C6A" w:rsidP="00716C6A">
      <w:pPr>
        <w:pStyle w:val="PL"/>
        <w:rPr>
          <w:noProof w:val="0"/>
        </w:rPr>
      </w:pPr>
      <w:r w:rsidRPr="00367E0D">
        <w:rPr>
          <w:noProof w:val="0"/>
        </w:rPr>
        <w:tab/>
        <w:t>maxnoofMultiConnectivityMinusOne,</w:t>
      </w:r>
    </w:p>
    <w:p w14:paraId="6D894C61" w14:textId="77777777" w:rsidR="00716C6A" w:rsidRPr="00367E0D" w:rsidRDefault="00716C6A" w:rsidP="00716C6A">
      <w:pPr>
        <w:pStyle w:val="PL"/>
        <w:rPr>
          <w:noProof w:val="0"/>
        </w:rPr>
      </w:pPr>
      <w:r w:rsidRPr="00367E0D">
        <w:rPr>
          <w:noProof w:val="0"/>
        </w:rPr>
        <w:tab/>
        <w:t>maxnoofNeighPCIforMDT,</w:t>
      </w:r>
    </w:p>
    <w:p w14:paraId="47441E79" w14:textId="77777777" w:rsidR="00716C6A" w:rsidRPr="001D2E49" w:rsidRDefault="00716C6A" w:rsidP="00716C6A">
      <w:pPr>
        <w:pStyle w:val="PL"/>
        <w:rPr>
          <w:noProof w:val="0"/>
        </w:rPr>
      </w:pPr>
      <w:r w:rsidRPr="00367E0D">
        <w:rPr>
          <w:noProof w:val="0"/>
        </w:rPr>
        <w:tab/>
        <w:t>maxnoofNGConnectionsToReset,</w:t>
      </w:r>
    </w:p>
    <w:p w14:paraId="1B51DDE7" w14:textId="77777777" w:rsidR="00716C6A" w:rsidRPr="00367E0D" w:rsidRDefault="00716C6A" w:rsidP="00716C6A">
      <w:pPr>
        <w:pStyle w:val="PL"/>
        <w:rPr>
          <w:noProof w:val="0"/>
        </w:rPr>
      </w:pPr>
      <w:r w:rsidRPr="00367E0D">
        <w:rPr>
          <w:noProof w:val="0"/>
        </w:rPr>
        <w:tab/>
        <w:t>maxNRARFCN</w:t>
      </w:r>
      <w:r>
        <w:rPr>
          <w:noProof w:val="0"/>
        </w:rPr>
        <w:t>,</w:t>
      </w:r>
    </w:p>
    <w:p w14:paraId="2EBAA782" w14:textId="77777777" w:rsidR="00716C6A" w:rsidRDefault="00716C6A" w:rsidP="00716C6A">
      <w:pPr>
        <w:pStyle w:val="PL"/>
        <w:rPr>
          <w:ins w:id="2312" w:author="作者"/>
          <w:noProof w:val="0"/>
        </w:rPr>
      </w:pPr>
      <w:r w:rsidRPr="00367E0D">
        <w:rPr>
          <w:noProof w:val="0"/>
        </w:rPr>
        <w:tab/>
        <w:t>maxnoofNRCellBands,</w:t>
      </w:r>
    </w:p>
    <w:p w14:paraId="49B8EFBB" w14:textId="77777777" w:rsidR="00716C6A" w:rsidRPr="00367E0D" w:rsidRDefault="00716C6A" w:rsidP="00716C6A">
      <w:pPr>
        <w:pStyle w:val="PL"/>
        <w:rPr>
          <w:noProof w:val="0"/>
        </w:rPr>
      </w:pPr>
      <w:ins w:id="2313" w:author="作者">
        <w:r>
          <w:rPr>
            <w:noProof w:val="0"/>
            <w:snapToGrid w:val="0"/>
          </w:rPr>
          <w:tab/>
        </w:r>
        <w:r w:rsidRPr="0042472F">
          <w:rPr>
            <w:noProof w:val="0"/>
            <w:snapToGrid w:val="0"/>
          </w:rPr>
          <w:t>maxnoofPagingAreas</w:t>
        </w:r>
        <w:r>
          <w:rPr>
            <w:noProof w:val="0"/>
            <w:snapToGrid w:val="0"/>
          </w:rPr>
          <w:t>,</w:t>
        </w:r>
      </w:ins>
    </w:p>
    <w:p w14:paraId="56D1BA0A" w14:textId="77777777" w:rsidR="00716C6A" w:rsidRDefault="00716C6A" w:rsidP="00716C6A">
      <w:pPr>
        <w:pStyle w:val="PL"/>
        <w:rPr>
          <w:noProof w:val="0"/>
          <w:snapToGrid w:val="0"/>
          <w:lang w:eastAsia="zh-CN"/>
        </w:rPr>
      </w:pPr>
      <w:r>
        <w:rPr>
          <w:noProof w:val="0"/>
          <w:snapToGrid w:val="0"/>
        </w:rPr>
        <w:tab/>
      </w:r>
      <w:bookmarkStart w:id="2314" w:name="_Hlk44941446"/>
      <w:r w:rsidRPr="00685B1D">
        <w:rPr>
          <w:noProof w:val="0"/>
          <w:snapToGrid w:val="0"/>
        </w:rPr>
        <w:t>maxnoofP</w:t>
      </w:r>
      <w:r w:rsidRPr="00685B1D">
        <w:rPr>
          <w:rFonts w:hint="eastAsia"/>
          <w:noProof w:val="0"/>
          <w:snapToGrid w:val="0"/>
          <w:lang w:eastAsia="zh-CN"/>
        </w:rPr>
        <w:t>C5QoSFlows</w:t>
      </w:r>
      <w:bookmarkEnd w:id="2314"/>
      <w:r>
        <w:rPr>
          <w:noProof w:val="0"/>
          <w:snapToGrid w:val="0"/>
          <w:lang w:eastAsia="zh-CN"/>
        </w:rPr>
        <w:t>,</w:t>
      </w:r>
    </w:p>
    <w:p w14:paraId="46DAFB0F" w14:textId="77777777" w:rsidR="00716C6A" w:rsidRPr="001D2E49" w:rsidRDefault="00716C6A" w:rsidP="00716C6A">
      <w:pPr>
        <w:pStyle w:val="PL"/>
        <w:rPr>
          <w:noProof w:val="0"/>
          <w:snapToGrid w:val="0"/>
        </w:rPr>
      </w:pPr>
      <w:r w:rsidRPr="001D2E49">
        <w:rPr>
          <w:noProof w:val="0"/>
          <w:snapToGrid w:val="0"/>
        </w:rPr>
        <w:tab/>
        <w:t>maxnoofPDUSessions,</w:t>
      </w:r>
    </w:p>
    <w:p w14:paraId="59DE37BA" w14:textId="77777777" w:rsidR="00716C6A" w:rsidRPr="001D2E49" w:rsidRDefault="00716C6A" w:rsidP="00716C6A">
      <w:pPr>
        <w:pStyle w:val="PL"/>
        <w:rPr>
          <w:noProof w:val="0"/>
          <w:snapToGrid w:val="0"/>
        </w:rPr>
      </w:pPr>
      <w:r w:rsidRPr="001D2E49">
        <w:rPr>
          <w:noProof w:val="0"/>
          <w:snapToGrid w:val="0"/>
        </w:rPr>
        <w:tab/>
        <w:t>maxnoofPLMNs,</w:t>
      </w:r>
    </w:p>
    <w:p w14:paraId="3D0CCD23" w14:textId="77777777" w:rsidR="00716C6A" w:rsidRPr="001D2E49" w:rsidRDefault="00716C6A" w:rsidP="00716C6A">
      <w:pPr>
        <w:pStyle w:val="PL"/>
        <w:rPr>
          <w:noProof w:val="0"/>
          <w:snapToGrid w:val="0"/>
        </w:rPr>
      </w:pPr>
      <w:r w:rsidRPr="001D2E49">
        <w:rPr>
          <w:noProof w:val="0"/>
          <w:snapToGrid w:val="0"/>
        </w:rPr>
        <w:tab/>
        <w:t>maxnoofQosFlows,</w:t>
      </w:r>
    </w:p>
    <w:p w14:paraId="2F268724" w14:textId="77777777" w:rsidR="00716C6A" w:rsidRPr="001D2E49" w:rsidRDefault="00716C6A" w:rsidP="00716C6A">
      <w:pPr>
        <w:pStyle w:val="PL"/>
        <w:rPr>
          <w:noProof w:val="0"/>
          <w:snapToGrid w:val="0"/>
        </w:rPr>
      </w:pPr>
      <w:r w:rsidRPr="001D2E49">
        <w:rPr>
          <w:noProof w:val="0"/>
          <w:snapToGrid w:val="0"/>
        </w:rPr>
        <w:tab/>
      </w:r>
      <w:r w:rsidRPr="00367E0D">
        <w:rPr>
          <w:noProof w:val="0"/>
          <w:snapToGrid w:val="0"/>
        </w:rPr>
        <w:t>maxnoofQosParaSets,</w:t>
      </w:r>
    </w:p>
    <w:p w14:paraId="741B383B" w14:textId="77777777" w:rsidR="00716C6A" w:rsidRPr="001D2E49" w:rsidRDefault="00716C6A" w:rsidP="00716C6A">
      <w:pPr>
        <w:pStyle w:val="PL"/>
        <w:rPr>
          <w:noProof w:val="0"/>
          <w:snapToGrid w:val="0"/>
        </w:rPr>
      </w:pPr>
      <w:r w:rsidRPr="001D2E49">
        <w:rPr>
          <w:noProof w:val="0"/>
          <w:snapToGrid w:val="0"/>
        </w:rPr>
        <w:tab/>
        <w:t>maxnoofRANNodeinAoI,</w:t>
      </w:r>
    </w:p>
    <w:p w14:paraId="53492C90" w14:textId="77777777" w:rsidR="00716C6A" w:rsidRPr="001D2E49" w:rsidRDefault="00716C6A" w:rsidP="00716C6A">
      <w:pPr>
        <w:pStyle w:val="PL"/>
        <w:rPr>
          <w:noProof w:val="0"/>
        </w:rPr>
      </w:pPr>
      <w:r w:rsidRPr="001D2E49">
        <w:rPr>
          <w:noProof w:val="0"/>
        </w:rPr>
        <w:tab/>
        <w:t>maxnoofRecommendedCells,</w:t>
      </w:r>
    </w:p>
    <w:p w14:paraId="393F7757" w14:textId="77777777" w:rsidR="00716C6A" w:rsidRPr="001D2E49" w:rsidRDefault="00716C6A" w:rsidP="00716C6A">
      <w:pPr>
        <w:pStyle w:val="PL"/>
        <w:rPr>
          <w:noProof w:val="0"/>
        </w:rPr>
      </w:pPr>
      <w:r w:rsidRPr="001D2E49">
        <w:rPr>
          <w:noProof w:val="0"/>
        </w:rPr>
        <w:tab/>
      </w:r>
      <w:r w:rsidRPr="001D2E49">
        <w:rPr>
          <w:noProof w:val="0"/>
          <w:snapToGrid w:val="0"/>
        </w:rPr>
        <w:t>maxnoofRecommendedRANNodes,</w:t>
      </w:r>
    </w:p>
    <w:p w14:paraId="52D21514" w14:textId="77777777" w:rsidR="00716C6A" w:rsidRPr="001D2E49" w:rsidRDefault="00716C6A" w:rsidP="00716C6A">
      <w:pPr>
        <w:pStyle w:val="PL"/>
        <w:rPr>
          <w:noProof w:val="0"/>
        </w:rPr>
      </w:pPr>
      <w:r w:rsidRPr="001D2E49">
        <w:rPr>
          <w:noProof w:val="0"/>
        </w:rPr>
        <w:tab/>
      </w:r>
      <w:r w:rsidRPr="001D2E49">
        <w:rPr>
          <w:rFonts w:eastAsia="Malgun Gothic" w:cs="Arial"/>
          <w:lang w:eastAsia="ja-JP"/>
        </w:rPr>
        <w:t>maxnoofAoI,</w:t>
      </w:r>
    </w:p>
    <w:p w14:paraId="607F7D40" w14:textId="77777777" w:rsidR="00716C6A" w:rsidRDefault="00716C6A" w:rsidP="00716C6A">
      <w:pPr>
        <w:pStyle w:val="PL"/>
        <w:rPr>
          <w:noProof w:val="0"/>
        </w:rPr>
      </w:pPr>
      <w:r>
        <w:rPr>
          <w:noProof w:val="0"/>
        </w:rPr>
        <w:tab/>
      </w:r>
      <w:r w:rsidRPr="00312810">
        <w:rPr>
          <w:noProof w:val="0"/>
        </w:rPr>
        <w:t>maxnoofSensorName</w:t>
      </w:r>
      <w:r>
        <w:rPr>
          <w:noProof w:val="0"/>
        </w:rPr>
        <w:t>,</w:t>
      </w:r>
    </w:p>
    <w:p w14:paraId="15F4EA0D" w14:textId="77777777" w:rsidR="00716C6A" w:rsidRPr="001D2E49" w:rsidRDefault="00716C6A" w:rsidP="00716C6A">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6FC3BA7A" w14:textId="77777777" w:rsidR="00716C6A" w:rsidRPr="001D2E49" w:rsidRDefault="00716C6A" w:rsidP="00716C6A">
      <w:pPr>
        <w:pStyle w:val="PL"/>
        <w:rPr>
          <w:noProof w:val="0"/>
        </w:rPr>
      </w:pPr>
      <w:r w:rsidRPr="001D2E49">
        <w:rPr>
          <w:rFonts w:eastAsia="Batang"/>
          <w:noProof w:val="0"/>
          <w:snapToGrid w:val="0"/>
          <w:lang w:eastAsia="zh-CN"/>
        </w:rPr>
        <w:tab/>
        <w:t>maxnoofSliceItems,</w:t>
      </w:r>
    </w:p>
    <w:p w14:paraId="42D5DEA5" w14:textId="77777777" w:rsidR="00716C6A" w:rsidRPr="001D2E49" w:rsidRDefault="00716C6A" w:rsidP="00716C6A">
      <w:pPr>
        <w:pStyle w:val="PL"/>
        <w:rPr>
          <w:noProof w:val="0"/>
        </w:rPr>
      </w:pPr>
      <w:r w:rsidRPr="001D2E49">
        <w:rPr>
          <w:noProof w:val="0"/>
        </w:rPr>
        <w:tab/>
        <w:t>maxnoofTACs,</w:t>
      </w:r>
    </w:p>
    <w:p w14:paraId="21CB3164" w14:textId="77777777" w:rsidR="00716C6A" w:rsidRPr="00F32326" w:rsidRDefault="00716C6A" w:rsidP="00716C6A">
      <w:pPr>
        <w:pStyle w:val="PL"/>
        <w:rPr>
          <w:noProof w:val="0"/>
        </w:rPr>
      </w:pPr>
      <w:r w:rsidRPr="00F32326">
        <w:rPr>
          <w:noProof w:val="0"/>
        </w:rPr>
        <w:tab/>
        <w:t>maxnoofTAforMDT,</w:t>
      </w:r>
    </w:p>
    <w:p w14:paraId="0B328DD1" w14:textId="77777777" w:rsidR="00716C6A" w:rsidRDefault="00716C6A" w:rsidP="00716C6A">
      <w:pPr>
        <w:pStyle w:val="PL"/>
        <w:rPr>
          <w:ins w:id="2315" w:author="作者"/>
          <w:noProof w:val="0"/>
        </w:rPr>
      </w:pPr>
      <w:r w:rsidRPr="001D2E49">
        <w:rPr>
          <w:noProof w:val="0"/>
        </w:rPr>
        <w:tab/>
        <w:t>maxnoofTAIforInactive,</w:t>
      </w:r>
    </w:p>
    <w:p w14:paraId="2D773F27" w14:textId="77777777" w:rsidR="00716C6A" w:rsidRPr="001D2E49" w:rsidRDefault="00716C6A" w:rsidP="00716C6A">
      <w:pPr>
        <w:pStyle w:val="PL"/>
        <w:rPr>
          <w:noProof w:val="0"/>
        </w:rPr>
      </w:pPr>
      <w:ins w:id="2316" w:author="作者">
        <w:r w:rsidRPr="004D0D4F">
          <w:rPr>
            <w:noProof w:val="0"/>
          </w:rPr>
          <w:tab/>
          <w:t>maxnoofTAIforMBS,</w:t>
        </w:r>
      </w:ins>
    </w:p>
    <w:p w14:paraId="52BE85CC" w14:textId="77777777" w:rsidR="00716C6A" w:rsidRPr="001D2E49" w:rsidRDefault="00716C6A" w:rsidP="00716C6A">
      <w:pPr>
        <w:pStyle w:val="PL"/>
        <w:rPr>
          <w:noProof w:val="0"/>
        </w:rPr>
      </w:pPr>
      <w:r w:rsidRPr="001D2E49">
        <w:rPr>
          <w:noProof w:val="0"/>
        </w:rPr>
        <w:tab/>
        <w:t>maxnoofTAIforPaging,</w:t>
      </w:r>
    </w:p>
    <w:p w14:paraId="721FB9A6" w14:textId="77777777" w:rsidR="00716C6A" w:rsidRPr="001D2E49" w:rsidRDefault="00716C6A" w:rsidP="00716C6A">
      <w:pPr>
        <w:pStyle w:val="PL"/>
        <w:rPr>
          <w:noProof w:val="0"/>
        </w:rPr>
      </w:pPr>
      <w:r w:rsidRPr="001D2E49">
        <w:rPr>
          <w:noProof w:val="0"/>
        </w:rPr>
        <w:tab/>
        <w:t>maxnoofTAIforRestart,</w:t>
      </w:r>
    </w:p>
    <w:p w14:paraId="46220DA4" w14:textId="77777777" w:rsidR="00716C6A" w:rsidRPr="001D2E49" w:rsidRDefault="00716C6A" w:rsidP="00716C6A">
      <w:pPr>
        <w:pStyle w:val="PL"/>
        <w:rPr>
          <w:noProof w:val="0"/>
        </w:rPr>
      </w:pPr>
      <w:r w:rsidRPr="001D2E49">
        <w:rPr>
          <w:noProof w:val="0"/>
        </w:rPr>
        <w:tab/>
        <w:t>maxnoofTAIforWarning,</w:t>
      </w:r>
    </w:p>
    <w:p w14:paraId="23721BA1" w14:textId="77777777" w:rsidR="00716C6A" w:rsidRPr="001D2E49" w:rsidRDefault="00716C6A" w:rsidP="00716C6A">
      <w:pPr>
        <w:pStyle w:val="PL"/>
        <w:rPr>
          <w:noProof w:val="0"/>
        </w:rPr>
      </w:pPr>
      <w:r w:rsidRPr="001D2E49">
        <w:rPr>
          <w:noProof w:val="0"/>
        </w:rPr>
        <w:tab/>
        <w:t>maxnoofTAIinAoI,</w:t>
      </w:r>
    </w:p>
    <w:p w14:paraId="6B9ABB2A" w14:textId="77777777" w:rsidR="00716C6A" w:rsidRPr="001D2E49" w:rsidRDefault="00716C6A" w:rsidP="00716C6A">
      <w:pPr>
        <w:pStyle w:val="PL"/>
        <w:rPr>
          <w:noProof w:val="0"/>
        </w:rPr>
      </w:pPr>
      <w:r w:rsidRPr="001D2E49">
        <w:rPr>
          <w:noProof w:val="0"/>
        </w:rPr>
        <w:tab/>
        <w:t>maxnoofTimePeriods,</w:t>
      </w:r>
    </w:p>
    <w:p w14:paraId="2A0B25A2" w14:textId="77777777" w:rsidR="00716C6A" w:rsidRDefault="00716C6A" w:rsidP="00716C6A">
      <w:pPr>
        <w:pStyle w:val="PL"/>
        <w:rPr>
          <w:ins w:id="2317" w:author="作者"/>
          <w:noProof w:val="0"/>
          <w:snapToGrid w:val="0"/>
        </w:rPr>
      </w:pPr>
      <w:r w:rsidRPr="001D2E49">
        <w:rPr>
          <w:noProof w:val="0"/>
        </w:rPr>
        <w:tab/>
      </w:r>
      <w:r w:rsidRPr="001D2E49">
        <w:rPr>
          <w:noProof w:val="0"/>
          <w:snapToGrid w:val="0"/>
        </w:rPr>
        <w:t>maxnoofTNLAssociations,</w:t>
      </w:r>
    </w:p>
    <w:p w14:paraId="08AF7692" w14:textId="77777777" w:rsidR="00716C6A" w:rsidRPr="001D2E49" w:rsidRDefault="00716C6A" w:rsidP="00716C6A">
      <w:pPr>
        <w:pStyle w:val="PL"/>
        <w:rPr>
          <w:noProof w:val="0"/>
        </w:rPr>
      </w:pPr>
      <w:ins w:id="2318" w:author="作者">
        <w:r>
          <w:rPr>
            <w:noProof w:val="0"/>
            <w:snapToGrid w:val="0"/>
          </w:rPr>
          <w:tab/>
        </w:r>
        <w:r w:rsidRPr="0042472F">
          <w:rPr>
            <w:noProof w:val="0"/>
            <w:snapToGrid w:val="0"/>
          </w:rPr>
          <w:t>maxnoofUEsforPaging</w:t>
        </w:r>
        <w:r>
          <w:rPr>
            <w:noProof w:val="0"/>
            <w:snapToGrid w:val="0"/>
          </w:rPr>
          <w:t>,</w:t>
        </w:r>
      </w:ins>
    </w:p>
    <w:p w14:paraId="4E6473CA" w14:textId="77777777" w:rsidR="00716C6A" w:rsidRDefault="00716C6A" w:rsidP="00716C6A">
      <w:pPr>
        <w:pStyle w:val="PL"/>
        <w:rPr>
          <w:noProof w:val="0"/>
        </w:rPr>
      </w:pPr>
      <w:r>
        <w:rPr>
          <w:noProof w:val="0"/>
        </w:rPr>
        <w:tab/>
        <w:t>maxnoofWLANName,</w:t>
      </w:r>
    </w:p>
    <w:p w14:paraId="7EBAE16C" w14:textId="77777777" w:rsidR="00716C6A" w:rsidRPr="001D2E49" w:rsidRDefault="00716C6A" w:rsidP="00716C6A">
      <w:pPr>
        <w:pStyle w:val="PL"/>
        <w:rPr>
          <w:noProof w:val="0"/>
        </w:rPr>
      </w:pPr>
      <w:r w:rsidRPr="001D2E49">
        <w:rPr>
          <w:noProof w:val="0"/>
        </w:rPr>
        <w:tab/>
        <w:t>maxnoofXnExtTLAs,</w:t>
      </w:r>
    </w:p>
    <w:p w14:paraId="6266F2A7" w14:textId="77777777" w:rsidR="00716C6A" w:rsidRPr="001D2E49" w:rsidRDefault="00716C6A" w:rsidP="00716C6A">
      <w:pPr>
        <w:pStyle w:val="PL"/>
        <w:rPr>
          <w:noProof w:val="0"/>
        </w:rPr>
      </w:pPr>
      <w:r w:rsidRPr="001D2E49">
        <w:rPr>
          <w:noProof w:val="0"/>
        </w:rPr>
        <w:tab/>
        <w:t>maxnoofXnGTP-TLAs,</w:t>
      </w:r>
    </w:p>
    <w:p w14:paraId="2277EBC7" w14:textId="77777777" w:rsidR="00716C6A" w:rsidRPr="001D2E49" w:rsidRDefault="00716C6A" w:rsidP="00716C6A">
      <w:pPr>
        <w:pStyle w:val="PL"/>
        <w:rPr>
          <w:noProof w:val="0"/>
        </w:rPr>
      </w:pPr>
      <w:r w:rsidRPr="001D2E49">
        <w:rPr>
          <w:noProof w:val="0"/>
        </w:rPr>
        <w:tab/>
        <w:t>maxnoofXnTLAs</w:t>
      </w:r>
    </w:p>
    <w:bookmarkEnd w:id="2264"/>
    <w:p w14:paraId="6D9CF57A" w14:textId="77777777" w:rsidR="00716C6A" w:rsidRPr="001D2E49" w:rsidRDefault="00716C6A" w:rsidP="00716C6A">
      <w:pPr>
        <w:pStyle w:val="PL"/>
        <w:rPr>
          <w:noProof w:val="0"/>
          <w:snapToGrid w:val="0"/>
        </w:rPr>
      </w:pPr>
    </w:p>
    <w:p w14:paraId="39822E66" w14:textId="77777777" w:rsidR="00716C6A" w:rsidRPr="001D2E49" w:rsidRDefault="00716C6A" w:rsidP="00716C6A">
      <w:pPr>
        <w:pStyle w:val="PL"/>
        <w:rPr>
          <w:noProof w:val="0"/>
          <w:snapToGrid w:val="0"/>
        </w:rPr>
      </w:pPr>
      <w:r w:rsidRPr="001D2E49">
        <w:rPr>
          <w:noProof w:val="0"/>
          <w:snapToGrid w:val="0"/>
        </w:rPr>
        <w:lastRenderedPageBreak/>
        <w:t>FROM NGAP-Constants</w:t>
      </w:r>
    </w:p>
    <w:p w14:paraId="523ADA3E" w14:textId="77777777" w:rsidR="00716C6A" w:rsidRPr="001D2E49" w:rsidRDefault="00716C6A" w:rsidP="00716C6A">
      <w:pPr>
        <w:pStyle w:val="PL"/>
        <w:rPr>
          <w:noProof w:val="0"/>
          <w:snapToGrid w:val="0"/>
        </w:rPr>
      </w:pPr>
    </w:p>
    <w:p w14:paraId="36D35889" w14:textId="77777777" w:rsidR="00716C6A" w:rsidRPr="001D2E49" w:rsidRDefault="00716C6A" w:rsidP="00716C6A">
      <w:pPr>
        <w:pStyle w:val="PL"/>
        <w:rPr>
          <w:noProof w:val="0"/>
          <w:snapToGrid w:val="0"/>
        </w:rPr>
      </w:pPr>
      <w:r w:rsidRPr="001D2E49">
        <w:rPr>
          <w:noProof w:val="0"/>
          <w:snapToGrid w:val="0"/>
        </w:rPr>
        <w:tab/>
        <w:t>Criticality,</w:t>
      </w:r>
    </w:p>
    <w:p w14:paraId="64F85BB4" w14:textId="77777777" w:rsidR="00716C6A" w:rsidRPr="001D2E49" w:rsidRDefault="00716C6A" w:rsidP="00716C6A">
      <w:pPr>
        <w:pStyle w:val="PL"/>
        <w:rPr>
          <w:noProof w:val="0"/>
          <w:snapToGrid w:val="0"/>
        </w:rPr>
      </w:pPr>
      <w:r w:rsidRPr="001D2E49">
        <w:rPr>
          <w:noProof w:val="0"/>
          <w:snapToGrid w:val="0"/>
        </w:rPr>
        <w:tab/>
        <w:t>ProcedureCode,</w:t>
      </w:r>
    </w:p>
    <w:p w14:paraId="26E303B9" w14:textId="77777777" w:rsidR="00716C6A" w:rsidRPr="001D2E49" w:rsidRDefault="00716C6A" w:rsidP="00716C6A">
      <w:pPr>
        <w:pStyle w:val="PL"/>
        <w:rPr>
          <w:noProof w:val="0"/>
          <w:snapToGrid w:val="0"/>
        </w:rPr>
      </w:pPr>
      <w:r w:rsidRPr="001D2E49">
        <w:rPr>
          <w:noProof w:val="0"/>
          <w:snapToGrid w:val="0"/>
        </w:rPr>
        <w:tab/>
        <w:t>ProtocolIE-ID,</w:t>
      </w:r>
    </w:p>
    <w:p w14:paraId="6E12A94B" w14:textId="77777777" w:rsidR="00716C6A" w:rsidRPr="001D2E49" w:rsidRDefault="00716C6A" w:rsidP="00716C6A">
      <w:pPr>
        <w:pStyle w:val="PL"/>
        <w:rPr>
          <w:noProof w:val="0"/>
          <w:snapToGrid w:val="0"/>
        </w:rPr>
      </w:pPr>
      <w:r w:rsidRPr="001D2E49">
        <w:rPr>
          <w:noProof w:val="0"/>
          <w:snapToGrid w:val="0"/>
        </w:rPr>
        <w:tab/>
        <w:t>TriggeringMessage</w:t>
      </w:r>
    </w:p>
    <w:p w14:paraId="5CF5A153" w14:textId="77777777" w:rsidR="00716C6A" w:rsidRPr="001D2E49" w:rsidRDefault="00716C6A" w:rsidP="00716C6A">
      <w:pPr>
        <w:pStyle w:val="PL"/>
        <w:rPr>
          <w:noProof w:val="0"/>
          <w:snapToGrid w:val="0"/>
        </w:rPr>
      </w:pPr>
      <w:r w:rsidRPr="001D2E49">
        <w:rPr>
          <w:noProof w:val="0"/>
          <w:snapToGrid w:val="0"/>
        </w:rPr>
        <w:t>FROM NGAP-CommonDataTypes</w:t>
      </w:r>
    </w:p>
    <w:p w14:paraId="563AC963" w14:textId="77777777" w:rsidR="00716C6A" w:rsidRPr="001D2E49" w:rsidRDefault="00716C6A" w:rsidP="00716C6A">
      <w:pPr>
        <w:pStyle w:val="PL"/>
        <w:rPr>
          <w:noProof w:val="0"/>
          <w:snapToGrid w:val="0"/>
        </w:rPr>
      </w:pPr>
    </w:p>
    <w:p w14:paraId="284CCBCF" w14:textId="77777777" w:rsidR="00716C6A" w:rsidRPr="001D2E49" w:rsidRDefault="00716C6A" w:rsidP="00716C6A">
      <w:pPr>
        <w:pStyle w:val="PL"/>
        <w:rPr>
          <w:noProof w:val="0"/>
          <w:snapToGrid w:val="0"/>
        </w:rPr>
      </w:pPr>
      <w:r w:rsidRPr="001D2E49">
        <w:rPr>
          <w:noProof w:val="0"/>
          <w:snapToGrid w:val="0"/>
        </w:rPr>
        <w:tab/>
        <w:t>ProtocolExtensionContainer{},</w:t>
      </w:r>
    </w:p>
    <w:p w14:paraId="25338CCF" w14:textId="77777777" w:rsidR="00716C6A" w:rsidRPr="001D2E49" w:rsidRDefault="00716C6A" w:rsidP="00716C6A">
      <w:pPr>
        <w:pStyle w:val="PL"/>
        <w:rPr>
          <w:noProof w:val="0"/>
          <w:snapToGrid w:val="0"/>
        </w:rPr>
      </w:pPr>
      <w:r w:rsidRPr="001D2E49">
        <w:rPr>
          <w:noProof w:val="0"/>
          <w:snapToGrid w:val="0"/>
        </w:rPr>
        <w:tab/>
        <w:t>ProtocolIE-Container{},</w:t>
      </w:r>
    </w:p>
    <w:p w14:paraId="45AD950D" w14:textId="77777777" w:rsidR="00716C6A" w:rsidRPr="001D2E49" w:rsidRDefault="00716C6A" w:rsidP="00716C6A">
      <w:pPr>
        <w:pStyle w:val="PL"/>
        <w:rPr>
          <w:noProof w:val="0"/>
          <w:snapToGrid w:val="0"/>
        </w:rPr>
      </w:pPr>
      <w:r w:rsidRPr="001D2E49">
        <w:rPr>
          <w:noProof w:val="0"/>
          <w:snapToGrid w:val="0"/>
        </w:rPr>
        <w:tab/>
        <w:t>NGAP-PROTOCOL-EXTENSION,</w:t>
      </w:r>
    </w:p>
    <w:p w14:paraId="2F3BE1E0" w14:textId="77777777" w:rsidR="00716C6A" w:rsidRPr="001D2E49" w:rsidRDefault="00716C6A" w:rsidP="00716C6A">
      <w:pPr>
        <w:pStyle w:val="PL"/>
        <w:rPr>
          <w:noProof w:val="0"/>
          <w:snapToGrid w:val="0"/>
        </w:rPr>
      </w:pPr>
      <w:r w:rsidRPr="001D2E49">
        <w:rPr>
          <w:noProof w:val="0"/>
          <w:snapToGrid w:val="0"/>
        </w:rPr>
        <w:tab/>
        <w:t>ProtocolIE-SingleContainer{},</w:t>
      </w:r>
    </w:p>
    <w:p w14:paraId="27551329" w14:textId="77777777" w:rsidR="00716C6A" w:rsidRPr="001D2E49" w:rsidRDefault="00716C6A" w:rsidP="00716C6A">
      <w:pPr>
        <w:pStyle w:val="PL"/>
        <w:rPr>
          <w:noProof w:val="0"/>
          <w:snapToGrid w:val="0"/>
        </w:rPr>
      </w:pPr>
      <w:r w:rsidRPr="001D2E49">
        <w:rPr>
          <w:noProof w:val="0"/>
          <w:snapToGrid w:val="0"/>
        </w:rPr>
        <w:tab/>
        <w:t>NGAP-PROTOCOL-IES</w:t>
      </w:r>
    </w:p>
    <w:p w14:paraId="05CCDBFF" w14:textId="77777777" w:rsidR="00716C6A" w:rsidRPr="001D2E49" w:rsidRDefault="00716C6A" w:rsidP="00716C6A">
      <w:pPr>
        <w:pStyle w:val="PL"/>
        <w:rPr>
          <w:noProof w:val="0"/>
          <w:snapToGrid w:val="0"/>
        </w:rPr>
      </w:pPr>
      <w:r w:rsidRPr="001D2E49">
        <w:rPr>
          <w:noProof w:val="0"/>
          <w:snapToGrid w:val="0"/>
        </w:rPr>
        <w:t>FROM NGAP-Containers;</w:t>
      </w:r>
    </w:p>
    <w:p w14:paraId="1F207FC9" w14:textId="77777777" w:rsidR="00716C6A" w:rsidRPr="001D2E49" w:rsidRDefault="00716C6A" w:rsidP="00716C6A">
      <w:pPr>
        <w:pStyle w:val="PL"/>
        <w:rPr>
          <w:noProof w:val="0"/>
          <w:snapToGrid w:val="0"/>
        </w:rPr>
      </w:pPr>
    </w:p>
    <w:p w14:paraId="3CD2F3B3" w14:textId="77777777" w:rsidR="00716C6A" w:rsidRPr="001D2E49" w:rsidRDefault="00716C6A" w:rsidP="00716C6A">
      <w:pPr>
        <w:pStyle w:val="PL"/>
        <w:outlineLvl w:val="3"/>
        <w:rPr>
          <w:noProof w:val="0"/>
          <w:snapToGrid w:val="0"/>
        </w:rPr>
      </w:pPr>
      <w:r w:rsidRPr="001D2E49">
        <w:rPr>
          <w:noProof w:val="0"/>
          <w:snapToGrid w:val="0"/>
        </w:rPr>
        <w:t>-- A</w:t>
      </w:r>
    </w:p>
    <w:p w14:paraId="03DBDDEB" w14:textId="77777777" w:rsidR="00716C6A" w:rsidRPr="001D2E49" w:rsidRDefault="00716C6A" w:rsidP="00716C6A">
      <w:pPr>
        <w:pStyle w:val="PL"/>
        <w:rPr>
          <w:noProof w:val="0"/>
          <w:snapToGrid w:val="0"/>
        </w:rPr>
      </w:pPr>
    </w:p>
    <w:p w14:paraId="24DD2337" w14:textId="77777777" w:rsidR="00716C6A" w:rsidRPr="001D2E49" w:rsidRDefault="00716C6A" w:rsidP="00716C6A">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529CBA37" w14:textId="77777777" w:rsidR="00716C6A" w:rsidRPr="001D2E49" w:rsidRDefault="00716C6A" w:rsidP="00716C6A">
      <w:pPr>
        <w:pStyle w:val="PL"/>
        <w:spacing w:line="0" w:lineRule="atLeast"/>
        <w:rPr>
          <w:noProof w:val="0"/>
          <w:snapToGrid w:val="0"/>
        </w:rPr>
      </w:pPr>
    </w:p>
    <w:p w14:paraId="61A0A386" w14:textId="77777777" w:rsidR="00716C6A" w:rsidRPr="001D2E49" w:rsidRDefault="00716C6A" w:rsidP="00716C6A">
      <w:pPr>
        <w:pStyle w:val="PL"/>
        <w:spacing w:line="0" w:lineRule="atLeast"/>
        <w:rPr>
          <w:noProof w:val="0"/>
          <w:snapToGrid w:val="0"/>
        </w:rPr>
      </w:pPr>
      <w:r w:rsidRPr="001D2E49">
        <w:rPr>
          <w:noProof w:val="0"/>
          <w:snapToGrid w:val="0"/>
        </w:rPr>
        <w:t>AdditionalDLUPTNLInformationForHOItem ::= SEQUENCE {</w:t>
      </w:r>
    </w:p>
    <w:p w14:paraId="6AAE39D2" w14:textId="77777777" w:rsidR="00716C6A" w:rsidRPr="001D2E49" w:rsidRDefault="00716C6A" w:rsidP="00716C6A">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38ED2DF1" w14:textId="77777777" w:rsidR="00716C6A" w:rsidRPr="001D2E49" w:rsidRDefault="00716C6A" w:rsidP="00716C6A">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7E084BAA" w14:textId="77777777" w:rsidR="00716C6A" w:rsidRPr="001D2E49" w:rsidRDefault="00716C6A" w:rsidP="00716C6A">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4BC626"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AdditionalDLUPTNLInformationForHOItem-ExtIEs} }</w:t>
      </w:r>
      <w:r w:rsidRPr="001D2E49">
        <w:rPr>
          <w:noProof w:val="0"/>
          <w:snapToGrid w:val="0"/>
        </w:rPr>
        <w:tab/>
        <w:t>OPTIONAL,</w:t>
      </w:r>
    </w:p>
    <w:p w14:paraId="38FD705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DCC10A6" w14:textId="77777777" w:rsidR="00716C6A" w:rsidRPr="001D2E49" w:rsidRDefault="00716C6A" w:rsidP="00716C6A">
      <w:pPr>
        <w:pStyle w:val="PL"/>
        <w:spacing w:line="0" w:lineRule="atLeast"/>
        <w:rPr>
          <w:noProof w:val="0"/>
          <w:snapToGrid w:val="0"/>
        </w:rPr>
      </w:pPr>
      <w:r w:rsidRPr="001D2E49">
        <w:rPr>
          <w:noProof w:val="0"/>
          <w:snapToGrid w:val="0"/>
        </w:rPr>
        <w:t>}</w:t>
      </w:r>
    </w:p>
    <w:p w14:paraId="48A795FB" w14:textId="77777777" w:rsidR="00716C6A" w:rsidRPr="001D2E49" w:rsidRDefault="00716C6A" w:rsidP="00716C6A">
      <w:pPr>
        <w:pStyle w:val="PL"/>
        <w:spacing w:line="0" w:lineRule="atLeast"/>
        <w:rPr>
          <w:noProof w:val="0"/>
          <w:snapToGrid w:val="0"/>
        </w:rPr>
      </w:pPr>
    </w:p>
    <w:p w14:paraId="6031AAC1" w14:textId="77777777" w:rsidR="00716C6A" w:rsidRPr="001D2E49" w:rsidRDefault="00716C6A" w:rsidP="00716C6A">
      <w:pPr>
        <w:pStyle w:val="PL"/>
        <w:spacing w:line="0" w:lineRule="atLeast"/>
        <w:rPr>
          <w:noProof w:val="0"/>
          <w:snapToGrid w:val="0"/>
        </w:rPr>
      </w:pPr>
      <w:r w:rsidRPr="001D2E49">
        <w:rPr>
          <w:noProof w:val="0"/>
          <w:snapToGrid w:val="0"/>
        </w:rPr>
        <w:t>AdditionalDLUPTNLInformationForHOItem-ExtIEs NGAP-PROTOCOL-EXTENSION ::= {</w:t>
      </w:r>
    </w:p>
    <w:p w14:paraId="6C708F85" w14:textId="77777777" w:rsidR="00716C6A" w:rsidRDefault="00716C6A" w:rsidP="00716C6A">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353EC04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362367C" w14:textId="77777777" w:rsidR="00716C6A" w:rsidRPr="001D2E49" w:rsidRDefault="00716C6A" w:rsidP="00716C6A">
      <w:pPr>
        <w:pStyle w:val="PL"/>
        <w:spacing w:line="0" w:lineRule="atLeast"/>
        <w:rPr>
          <w:noProof w:val="0"/>
          <w:snapToGrid w:val="0"/>
        </w:rPr>
      </w:pPr>
      <w:r w:rsidRPr="001D2E49">
        <w:rPr>
          <w:noProof w:val="0"/>
          <w:snapToGrid w:val="0"/>
        </w:rPr>
        <w:t>}</w:t>
      </w:r>
    </w:p>
    <w:p w14:paraId="29D107B8" w14:textId="77777777" w:rsidR="00716C6A" w:rsidRPr="001D2E49" w:rsidRDefault="00716C6A" w:rsidP="00716C6A">
      <w:pPr>
        <w:pStyle w:val="PL"/>
        <w:spacing w:line="0" w:lineRule="atLeast"/>
        <w:rPr>
          <w:noProof w:val="0"/>
          <w:snapToGrid w:val="0"/>
        </w:rPr>
      </w:pPr>
    </w:p>
    <w:p w14:paraId="5321DB0F" w14:textId="77777777" w:rsidR="00716C6A" w:rsidRPr="001D2E49" w:rsidRDefault="00716C6A" w:rsidP="00716C6A">
      <w:pPr>
        <w:pStyle w:val="PL"/>
        <w:spacing w:line="0" w:lineRule="atLeast"/>
        <w:rPr>
          <w:noProof w:val="0"/>
          <w:snapToGrid w:val="0"/>
        </w:rPr>
      </w:pPr>
      <w:r w:rsidRPr="001D2E49">
        <w:rPr>
          <w:noProof w:val="0"/>
          <w:snapToGrid w:val="0"/>
        </w:rPr>
        <w:t>AdditionalQosFlowInformation ::= ENUMERATED {</w:t>
      </w:r>
    </w:p>
    <w:p w14:paraId="54DDB7A6" w14:textId="77777777" w:rsidR="00716C6A" w:rsidRPr="001D2E49" w:rsidRDefault="00716C6A" w:rsidP="00716C6A">
      <w:pPr>
        <w:pStyle w:val="PL"/>
        <w:spacing w:line="0" w:lineRule="atLeast"/>
        <w:rPr>
          <w:noProof w:val="0"/>
          <w:snapToGrid w:val="0"/>
        </w:rPr>
      </w:pPr>
      <w:r w:rsidRPr="001D2E49">
        <w:rPr>
          <w:noProof w:val="0"/>
          <w:snapToGrid w:val="0"/>
        </w:rPr>
        <w:tab/>
        <w:t>more-likely,</w:t>
      </w:r>
    </w:p>
    <w:p w14:paraId="58DB360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CB51C8F" w14:textId="77777777" w:rsidR="00716C6A" w:rsidRPr="001D2E49" w:rsidRDefault="00716C6A" w:rsidP="00716C6A">
      <w:pPr>
        <w:pStyle w:val="PL"/>
        <w:spacing w:line="0" w:lineRule="atLeast"/>
        <w:rPr>
          <w:noProof w:val="0"/>
          <w:snapToGrid w:val="0"/>
        </w:rPr>
      </w:pPr>
      <w:r w:rsidRPr="001D2E49">
        <w:rPr>
          <w:noProof w:val="0"/>
          <w:snapToGrid w:val="0"/>
        </w:rPr>
        <w:t>}</w:t>
      </w:r>
    </w:p>
    <w:p w14:paraId="7B158E9C" w14:textId="77777777" w:rsidR="00716C6A" w:rsidRPr="001D2E49" w:rsidRDefault="00716C6A" w:rsidP="00716C6A">
      <w:pPr>
        <w:pStyle w:val="PL"/>
        <w:spacing w:line="0" w:lineRule="atLeast"/>
        <w:rPr>
          <w:noProof w:val="0"/>
          <w:snapToGrid w:val="0"/>
        </w:rPr>
      </w:pPr>
    </w:p>
    <w:p w14:paraId="050CEFD6" w14:textId="77777777" w:rsidR="00716C6A" w:rsidRPr="001D2E49" w:rsidRDefault="00716C6A" w:rsidP="00716C6A">
      <w:pPr>
        <w:pStyle w:val="PL"/>
        <w:rPr>
          <w:noProof w:val="0"/>
          <w:snapToGrid w:val="0"/>
        </w:rPr>
      </w:pPr>
      <w:r w:rsidRPr="001D2E49">
        <w:rPr>
          <w:noProof w:val="0"/>
          <w:snapToGrid w:val="0"/>
        </w:rPr>
        <w:t>AllocationAndRetentionPriority ::= SEQUENCE {</w:t>
      </w:r>
    </w:p>
    <w:p w14:paraId="5C598D47" w14:textId="77777777" w:rsidR="00716C6A" w:rsidRPr="001D2E49" w:rsidRDefault="00716C6A" w:rsidP="00716C6A">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728DC0E5" w14:textId="77777777" w:rsidR="00716C6A" w:rsidRPr="001D2E49" w:rsidRDefault="00716C6A" w:rsidP="00716C6A">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432E04CE" w14:textId="77777777" w:rsidR="00716C6A" w:rsidRPr="001D2E49" w:rsidRDefault="00716C6A" w:rsidP="00716C6A">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577B372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D00286A" w14:textId="77777777" w:rsidR="00716C6A" w:rsidRPr="001D2E49" w:rsidRDefault="00716C6A" w:rsidP="00716C6A">
      <w:pPr>
        <w:pStyle w:val="PL"/>
        <w:rPr>
          <w:noProof w:val="0"/>
          <w:snapToGrid w:val="0"/>
        </w:rPr>
      </w:pPr>
      <w:r w:rsidRPr="001D2E49">
        <w:rPr>
          <w:noProof w:val="0"/>
          <w:snapToGrid w:val="0"/>
        </w:rPr>
        <w:tab/>
        <w:t>...</w:t>
      </w:r>
    </w:p>
    <w:p w14:paraId="7A1B4265" w14:textId="77777777" w:rsidR="00716C6A" w:rsidRPr="001D2E49" w:rsidRDefault="00716C6A" w:rsidP="00716C6A">
      <w:pPr>
        <w:pStyle w:val="PL"/>
        <w:rPr>
          <w:noProof w:val="0"/>
          <w:snapToGrid w:val="0"/>
        </w:rPr>
      </w:pPr>
      <w:r w:rsidRPr="001D2E49">
        <w:rPr>
          <w:noProof w:val="0"/>
          <w:snapToGrid w:val="0"/>
        </w:rPr>
        <w:t>}</w:t>
      </w:r>
    </w:p>
    <w:p w14:paraId="02CF1F5F" w14:textId="77777777" w:rsidR="00716C6A" w:rsidRPr="001D2E49" w:rsidRDefault="00716C6A" w:rsidP="00716C6A">
      <w:pPr>
        <w:pStyle w:val="PL"/>
        <w:rPr>
          <w:noProof w:val="0"/>
          <w:snapToGrid w:val="0"/>
        </w:rPr>
      </w:pPr>
    </w:p>
    <w:p w14:paraId="5EF32A98" w14:textId="77777777" w:rsidR="00716C6A" w:rsidRPr="001D2E49" w:rsidRDefault="00716C6A" w:rsidP="00716C6A">
      <w:pPr>
        <w:pStyle w:val="PL"/>
        <w:rPr>
          <w:noProof w:val="0"/>
          <w:snapToGrid w:val="0"/>
        </w:rPr>
      </w:pPr>
      <w:r w:rsidRPr="001D2E49">
        <w:rPr>
          <w:noProof w:val="0"/>
          <w:snapToGrid w:val="0"/>
        </w:rPr>
        <w:t>AllocationAndRetentionPriority-ExtIEs NGAP-PROTOCOL-EXTENSION ::= {</w:t>
      </w:r>
    </w:p>
    <w:p w14:paraId="31B5F412" w14:textId="77777777" w:rsidR="00716C6A" w:rsidRPr="001D2E49" w:rsidRDefault="00716C6A" w:rsidP="00716C6A">
      <w:pPr>
        <w:pStyle w:val="PL"/>
        <w:rPr>
          <w:noProof w:val="0"/>
          <w:snapToGrid w:val="0"/>
        </w:rPr>
      </w:pPr>
      <w:r w:rsidRPr="001D2E49">
        <w:rPr>
          <w:noProof w:val="0"/>
          <w:snapToGrid w:val="0"/>
        </w:rPr>
        <w:tab/>
        <w:t>...</w:t>
      </w:r>
    </w:p>
    <w:p w14:paraId="2C6121C5" w14:textId="77777777" w:rsidR="00716C6A" w:rsidRPr="001D2E49" w:rsidRDefault="00716C6A" w:rsidP="00716C6A">
      <w:pPr>
        <w:pStyle w:val="PL"/>
        <w:rPr>
          <w:noProof w:val="0"/>
          <w:snapToGrid w:val="0"/>
        </w:rPr>
      </w:pPr>
      <w:r w:rsidRPr="001D2E49">
        <w:rPr>
          <w:noProof w:val="0"/>
          <w:snapToGrid w:val="0"/>
        </w:rPr>
        <w:t>}</w:t>
      </w:r>
    </w:p>
    <w:p w14:paraId="25594421" w14:textId="77777777" w:rsidR="00716C6A" w:rsidRPr="001D2E49" w:rsidRDefault="00716C6A" w:rsidP="00716C6A">
      <w:pPr>
        <w:pStyle w:val="PL"/>
        <w:rPr>
          <w:noProof w:val="0"/>
          <w:snapToGrid w:val="0"/>
        </w:rPr>
      </w:pPr>
    </w:p>
    <w:p w14:paraId="6C977D5A" w14:textId="77777777" w:rsidR="00716C6A" w:rsidRDefault="00716C6A" w:rsidP="00716C6A">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0AB0DDF5" w14:textId="77777777" w:rsidR="00716C6A" w:rsidRDefault="00716C6A" w:rsidP="00716C6A">
      <w:pPr>
        <w:pStyle w:val="PL"/>
        <w:spacing w:line="0" w:lineRule="atLeast"/>
        <w:rPr>
          <w:noProof w:val="0"/>
          <w:snapToGrid w:val="0"/>
        </w:rPr>
      </w:pPr>
    </w:p>
    <w:p w14:paraId="3E3FC803" w14:textId="77777777" w:rsidR="00716C6A" w:rsidRPr="001D2E49" w:rsidRDefault="00716C6A" w:rsidP="00716C6A">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2FE8E3EC" w14:textId="77777777" w:rsidR="00716C6A" w:rsidRPr="001D2E49" w:rsidRDefault="00716C6A" w:rsidP="00716C6A">
      <w:pPr>
        <w:pStyle w:val="PL"/>
        <w:spacing w:line="0" w:lineRule="atLeast"/>
        <w:rPr>
          <w:noProof w:val="0"/>
          <w:snapToGrid w:val="0"/>
        </w:rPr>
      </w:pPr>
    </w:p>
    <w:p w14:paraId="147C9D7E" w14:textId="77777777" w:rsidR="00716C6A" w:rsidRPr="001D2E49" w:rsidRDefault="00716C6A" w:rsidP="00716C6A">
      <w:pPr>
        <w:pStyle w:val="PL"/>
        <w:spacing w:line="0" w:lineRule="atLeast"/>
        <w:rPr>
          <w:noProof w:val="0"/>
          <w:snapToGrid w:val="0"/>
        </w:rPr>
      </w:pPr>
      <w:r w:rsidRPr="001D2E49">
        <w:rPr>
          <w:noProof w:val="0"/>
          <w:snapToGrid w:val="0"/>
        </w:rPr>
        <w:lastRenderedPageBreak/>
        <w:t>AllowedNSSAI-Item ::= SEQUENCE {</w:t>
      </w:r>
    </w:p>
    <w:p w14:paraId="0BB2AC90" w14:textId="77777777" w:rsidR="00716C6A" w:rsidRPr="001D2E49" w:rsidRDefault="00716C6A" w:rsidP="00716C6A">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6092D63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7C310E3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0FC2995" w14:textId="77777777" w:rsidR="00716C6A" w:rsidRPr="001D2E49" w:rsidRDefault="00716C6A" w:rsidP="00716C6A">
      <w:pPr>
        <w:pStyle w:val="PL"/>
        <w:spacing w:line="0" w:lineRule="atLeast"/>
        <w:rPr>
          <w:noProof w:val="0"/>
          <w:snapToGrid w:val="0"/>
        </w:rPr>
      </w:pPr>
      <w:r w:rsidRPr="001D2E49">
        <w:rPr>
          <w:noProof w:val="0"/>
          <w:snapToGrid w:val="0"/>
        </w:rPr>
        <w:t>}</w:t>
      </w:r>
    </w:p>
    <w:p w14:paraId="64D3F080" w14:textId="77777777" w:rsidR="00716C6A" w:rsidRPr="001D2E49" w:rsidRDefault="00716C6A" w:rsidP="00716C6A">
      <w:pPr>
        <w:pStyle w:val="PL"/>
        <w:spacing w:line="0" w:lineRule="atLeast"/>
        <w:rPr>
          <w:noProof w:val="0"/>
          <w:snapToGrid w:val="0"/>
        </w:rPr>
      </w:pPr>
    </w:p>
    <w:p w14:paraId="31BE4142" w14:textId="77777777" w:rsidR="00716C6A" w:rsidRPr="001D2E49" w:rsidRDefault="00716C6A" w:rsidP="00716C6A">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ADA4F59" w14:textId="77777777" w:rsidR="00716C6A" w:rsidRPr="001D2E49" w:rsidRDefault="00716C6A" w:rsidP="00716C6A">
      <w:pPr>
        <w:pStyle w:val="PL"/>
        <w:rPr>
          <w:noProof w:val="0"/>
          <w:snapToGrid w:val="0"/>
        </w:rPr>
      </w:pPr>
      <w:r w:rsidRPr="001D2E49">
        <w:rPr>
          <w:noProof w:val="0"/>
          <w:snapToGrid w:val="0"/>
        </w:rPr>
        <w:tab/>
        <w:t>...</w:t>
      </w:r>
    </w:p>
    <w:p w14:paraId="54230962" w14:textId="77777777" w:rsidR="00716C6A" w:rsidRPr="001D2E49" w:rsidRDefault="00716C6A" w:rsidP="00716C6A">
      <w:pPr>
        <w:pStyle w:val="PL"/>
        <w:spacing w:line="0" w:lineRule="atLeast"/>
        <w:rPr>
          <w:noProof w:val="0"/>
          <w:snapToGrid w:val="0"/>
        </w:rPr>
      </w:pPr>
      <w:r w:rsidRPr="001D2E49">
        <w:rPr>
          <w:noProof w:val="0"/>
          <w:snapToGrid w:val="0"/>
        </w:rPr>
        <w:t>}</w:t>
      </w:r>
    </w:p>
    <w:p w14:paraId="5F2BDEC6" w14:textId="77777777" w:rsidR="00716C6A" w:rsidRPr="001D2E49" w:rsidRDefault="00716C6A" w:rsidP="00716C6A">
      <w:pPr>
        <w:pStyle w:val="PL"/>
        <w:spacing w:line="0" w:lineRule="atLeast"/>
        <w:rPr>
          <w:noProof w:val="0"/>
          <w:snapToGrid w:val="0"/>
        </w:rPr>
      </w:pPr>
    </w:p>
    <w:p w14:paraId="310E3A88" w14:textId="77777777" w:rsidR="00716C6A" w:rsidRDefault="00716C6A" w:rsidP="00716C6A">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09E83CC4" w14:textId="77777777" w:rsidR="00716C6A" w:rsidRDefault="00716C6A" w:rsidP="00716C6A">
      <w:pPr>
        <w:pStyle w:val="PL"/>
        <w:spacing w:line="0" w:lineRule="atLeast"/>
        <w:rPr>
          <w:noProof w:val="0"/>
          <w:snapToGrid w:val="0"/>
        </w:rPr>
      </w:pPr>
    </w:p>
    <w:p w14:paraId="2D6FD803" w14:textId="77777777" w:rsidR="00716C6A" w:rsidRDefault="00716C6A" w:rsidP="00716C6A">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36BEB665" w14:textId="77777777" w:rsidR="00716C6A"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4D680939" w14:textId="77777777" w:rsidR="00716C6A" w:rsidRDefault="00716C6A" w:rsidP="00716C6A">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2B36A2F4" w14:textId="77777777" w:rsidR="00716C6A" w:rsidRDefault="00716C6A" w:rsidP="00716C6A">
      <w:pPr>
        <w:pStyle w:val="PL"/>
        <w:spacing w:line="0" w:lineRule="atLeast"/>
        <w:rPr>
          <w:noProof w:val="0"/>
          <w:snapToGrid w:val="0"/>
        </w:rPr>
      </w:pPr>
      <w:r>
        <w:rPr>
          <w:noProof w:val="0"/>
          <w:snapToGrid w:val="0"/>
        </w:rPr>
        <w:tab/>
        <w:t>allowed-CAG-List-per-PLMN</w:t>
      </w:r>
      <w:r>
        <w:rPr>
          <w:noProof w:val="0"/>
          <w:snapToGrid w:val="0"/>
        </w:rPr>
        <w:tab/>
        <w:t>Allowed-CAG-List-per-PLMN,</w:t>
      </w:r>
    </w:p>
    <w:p w14:paraId="6A163CE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722BA16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EDC597F" w14:textId="77777777" w:rsidR="00716C6A" w:rsidRPr="001D2E49" w:rsidRDefault="00716C6A" w:rsidP="00716C6A">
      <w:pPr>
        <w:pStyle w:val="PL"/>
        <w:spacing w:line="0" w:lineRule="atLeast"/>
        <w:rPr>
          <w:noProof w:val="0"/>
          <w:snapToGrid w:val="0"/>
        </w:rPr>
      </w:pPr>
      <w:r w:rsidRPr="001D2E49">
        <w:rPr>
          <w:noProof w:val="0"/>
          <w:snapToGrid w:val="0"/>
        </w:rPr>
        <w:t>}</w:t>
      </w:r>
    </w:p>
    <w:p w14:paraId="36620586" w14:textId="77777777" w:rsidR="00716C6A" w:rsidRPr="001D2E49" w:rsidRDefault="00716C6A" w:rsidP="00716C6A">
      <w:pPr>
        <w:pStyle w:val="PL"/>
        <w:spacing w:line="0" w:lineRule="atLeast"/>
        <w:rPr>
          <w:noProof w:val="0"/>
          <w:snapToGrid w:val="0"/>
        </w:rPr>
      </w:pPr>
    </w:p>
    <w:p w14:paraId="697ABBD8" w14:textId="77777777" w:rsidR="00716C6A" w:rsidRPr="001D2E49" w:rsidRDefault="00716C6A" w:rsidP="00716C6A">
      <w:pPr>
        <w:pStyle w:val="PL"/>
        <w:rPr>
          <w:noProof w:val="0"/>
          <w:snapToGrid w:val="0"/>
        </w:rPr>
      </w:pPr>
      <w:r>
        <w:rPr>
          <w:noProof w:val="0"/>
          <w:snapToGrid w:val="0"/>
        </w:rPr>
        <w:t>Allowed-PNI-NPN</w:t>
      </w:r>
      <w:r w:rsidRPr="001D2E49">
        <w:rPr>
          <w:noProof w:val="0"/>
          <w:snapToGrid w:val="0"/>
        </w:rPr>
        <w:t>-Item-ExtIEs NGAP-PROTOCOL-EXTENSION ::= {</w:t>
      </w:r>
    </w:p>
    <w:p w14:paraId="24854954" w14:textId="77777777" w:rsidR="00716C6A" w:rsidRPr="001D2E49" w:rsidRDefault="00716C6A" w:rsidP="00716C6A">
      <w:pPr>
        <w:pStyle w:val="PL"/>
        <w:rPr>
          <w:noProof w:val="0"/>
          <w:snapToGrid w:val="0"/>
        </w:rPr>
      </w:pPr>
      <w:r w:rsidRPr="001D2E49">
        <w:rPr>
          <w:noProof w:val="0"/>
          <w:snapToGrid w:val="0"/>
        </w:rPr>
        <w:tab/>
        <w:t>...</w:t>
      </w:r>
    </w:p>
    <w:p w14:paraId="285AD8A9" w14:textId="77777777" w:rsidR="00716C6A" w:rsidRPr="001D2E49" w:rsidRDefault="00716C6A" w:rsidP="00716C6A">
      <w:pPr>
        <w:pStyle w:val="PL"/>
        <w:spacing w:line="0" w:lineRule="atLeast"/>
        <w:rPr>
          <w:noProof w:val="0"/>
          <w:snapToGrid w:val="0"/>
        </w:rPr>
      </w:pPr>
      <w:r w:rsidRPr="001D2E49">
        <w:rPr>
          <w:noProof w:val="0"/>
          <w:snapToGrid w:val="0"/>
        </w:rPr>
        <w:t>}</w:t>
      </w:r>
    </w:p>
    <w:p w14:paraId="40368743" w14:textId="77777777" w:rsidR="00716C6A" w:rsidRDefault="00716C6A" w:rsidP="00716C6A">
      <w:pPr>
        <w:pStyle w:val="PL"/>
        <w:spacing w:line="0" w:lineRule="atLeast"/>
        <w:rPr>
          <w:noProof w:val="0"/>
          <w:snapToGrid w:val="0"/>
        </w:rPr>
      </w:pPr>
    </w:p>
    <w:p w14:paraId="06EFF434" w14:textId="77777777" w:rsidR="00716C6A" w:rsidRPr="001D2E49" w:rsidRDefault="00716C6A" w:rsidP="00716C6A">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3E7820B8" w14:textId="77777777" w:rsidR="00716C6A" w:rsidRDefault="00716C6A" w:rsidP="00716C6A">
      <w:pPr>
        <w:pStyle w:val="PL"/>
      </w:pPr>
    </w:p>
    <w:p w14:paraId="218C04AB" w14:textId="77777777" w:rsidR="00716C6A" w:rsidRDefault="00716C6A" w:rsidP="00716C6A">
      <w:pPr>
        <w:pStyle w:val="PL"/>
      </w:pPr>
      <w:r>
        <w:t>AlternativeQoSParaSetIndex</w:t>
      </w:r>
      <w:r w:rsidRPr="00BC3EE7">
        <w:t xml:space="preserve"> ::= INTEGER (</w:t>
      </w:r>
      <w:r>
        <w:t>1</w:t>
      </w:r>
      <w:r w:rsidRPr="00BC3EE7">
        <w:t>..</w:t>
      </w:r>
      <w:r>
        <w:t>8, ...</w:t>
      </w:r>
      <w:r w:rsidRPr="00BC3EE7">
        <w:t>)</w:t>
      </w:r>
    </w:p>
    <w:p w14:paraId="139BD516" w14:textId="77777777" w:rsidR="00716C6A" w:rsidRDefault="00716C6A" w:rsidP="00716C6A">
      <w:pPr>
        <w:pStyle w:val="PL"/>
      </w:pPr>
    </w:p>
    <w:p w14:paraId="5C4A72F9" w14:textId="77777777" w:rsidR="00716C6A" w:rsidRDefault="00716C6A" w:rsidP="00716C6A">
      <w:pPr>
        <w:pStyle w:val="PL"/>
      </w:pPr>
      <w:r>
        <w:t>AlternativeQoSParaSetNotifyIndex</w:t>
      </w:r>
      <w:r w:rsidRPr="00BC3EE7">
        <w:t xml:space="preserve"> ::= INTEGER (</w:t>
      </w:r>
      <w:r>
        <w:t>0</w:t>
      </w:r>
      <w:r w:rsidRPr="00BC3EE7">
        <w:t>..</w:t>
      </w:r>
      <w:r>
        <w:t>8, ...</w:t>
      </w:r>
      <w:r w:rsidRPr="00BC3EE7">
        <w:t>)</w:t>
      </w:r>
    </w:p>
    <w:p w14:paraId="2F29AD53" w14:textId="77777777" w:rsidR="00716C6A" w:rsidRPr="00BC3EE7" w:rsidRDefault="00716C6A" w:rsidP="00716C6A">
      <w:pPr>
        <w:pStyle w:val="PL"/>
      </w:pPr>
    </w:p>
    <w:p w14:paraId="6CEB0E15" w14:textId="77777777" w:rsidR="00716C6A" w:rsidRPr="003C3A29" w:rsidRDefault="00716C6A" w:rsidP="00716C6A">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10884008" w14:textId="77777777" w:rsidR="00716C6A" w:rsidRPr="003C3A29" w:rsidRDefault="00716C6A" w:rsidP="00716C6A">
      <w:pPr>
        <w:pStyle w:val="PL"/>
        <w:rPr>
          <w:snapToGrid w:val="0"/>
        </w:rPr>
      </w:pPr>
    </w:p>
    <w:p w14:paraId="560D24E2" w14:textId="77777777" w:rsidR="00716C6A" w:rsidRPr="003C3A29" w:rsidRDefault="00716C6A" w:rsidP="00716C6A">
      <w:pPr>
        <w:pStyle w:val="PL"/>
        <w:rPr>
          <w:snapToGrid w:val="0"/>
        </w:rPr>
      </w:pPr>
      <w:r w:rsidRPr="003C3A29">
        <w:rPr>
          <w:snapToGrid w:val="0"/>
        </w:rPr>
        <w:t>A</w:t>
      </w:r>
      <w:r>
        <w:rPr>
          <w:snapToGrid w:val="0"/>
        </w:rPr>
        <w:t>lternativeQoSParaSet</w:t>
      </w:r>
      <w:r w:rsidRPr="003C3A29">
        <w:rPr>
          <w:snapToGrid w:val="0"/>
        </w:rPr>
        <w:t>Item ::= SEQUENCE {</w:t>
      </w:r>
    </w:p>
    <w:p w14:paraId="514CD1DC" w14:textId="77777777" w:rsidR="00716C6A" w:rsidRPr="003C3A29" w:rsidRDefault="00716C6A" w:rsidP="00716C6A">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0B1BC402" w14:textId="77777777" w:rsidR="00716C6A" w:rsidRDefault="00716C6A" w:rsidP="00716C6A">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433B4776" w14:textId="77777777" w:rsidR="00716C6A" w:rsidRPr="002F3DF4" w:rsidRDefault="00716C6A" w:rsidP="00716C6A">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54313F53" w14:textId="77777777" w:rsidR="00716C6A" w:rsidRPr="002F3DF4" w:rsidRDefault="00716C6A" w:rsidP="00716C6A">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0573B9B" w14:textId="77777777" w:rsidR="00716C6A" w:rsidRPr="002F3DF4" w:rsidRDefault="00716C6A" w:rsidP="00716C6A">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2D9664BA" w14:textId="77777777" w:rsidR="00716C6A" w:rsidRPr="003C3A29" w:rsidRDefault="00716C6A" w:rsidP="00716C6A">
      <w:pPr>
        <w:pStyle w:val="PL"/>
        <w:rPr>
          <w:snapToGrid w:val="0"/>
        </w:rPr>
      </w:pPr>
      <w:r w:rsidRPr="003C3A29">
        <w:rPr>
          <w:snapToGrid w:val="0"/>
        </w:rPr>
        <w:tab/>
        <w:t>iE-Extensions</w:t>
      </w:r>
      <w:r w:rsidRPr="003C3A29">
        <w:rPr>
          <w:snapToGrid w:val="0"/>
        </w:rPr>
        <w:tab/>
      </w:r>
      <w:r w:rsidRPr="003C3A29">
        <w:rPr>
          <w:snapToGrid w:val="0"/>
        </w:rPr>
        <w:tab/>
        <w:t>ProtocolExtensionContainer { {A</w:t>
      </w:r>
      <w:r>
        <w:rPr>
          <w:snapToGrid w:val="0"/>
        </w:rPr>
        <w:t>lternativeQoSParaSet</w:t>
      </w:r>
      <w:r w:rsidRPr="003C3A29">
        <w:rPr>
          <w:snapToGrid w:val="0"/>
        </w:rPr>
        <w:t>Item-ExtIEs} }</w:t>
      </w:r>
      <w:r w:rsidRPr="003C3A29">
        <w:rPr>
          <w:snapToGrid w:val="0"/>
        </w:rPr>
        <w:tab/>
        <w:t>OPTIONAL,</w:t>
      </w:r>
    </w:p>
    <w:p w14:paraId="7DA30EFB" w14:textId="77777777" w:rsidR="00716C6A" w:rsidRPr="003C3A29" w:rsidRDefault="00716C6A" w:rsidP="00716C6A">
      <w:pPr>
        <w:pStyle w:val="PL"/>
        <w:rPr>
          <w:snapToGrid w:val="0"/>
        </w:rPr>
      </w:pPr>
      <w:r w:rsidRPr="003C3A29">
        <w:rPr>
          <w:snapToGrid w:val="0"/>
        </w:rPr>
        <w:tab/>
        <w:t>...</w:t>
      </w:r>
    </w:p>
    <w:p w14:paraId="7382B27C" w14:textId="77777777" w:rsidR="00716C6A" w:rsidRPr="003C3A29" w:rsidRDefault="00716C6A" w:rsidP="00716C6A">
      <w:pPr>
        <w:pStyle w:val="PL"/>
        <w:rPr>
          <w:snapToGrid w:val="0"/>
        </w:rPr>
      </w:pPr>
      <w:r w:rsidRPr="003C3A29">
        <w:rPr>
          <w:snapToGrid w:val="0"/>
        </w:rPr>
        <w:t>}</w:t>
      </w:r>
    </w:p>
    <w:p w14:paraId="78063043" w14:textId="77777777" w:rsidR="00716C6A" w:rsidRPr="003C3A29" w:rsidRDefault="00716C6A" w:rsidP="00716C6A">
      <w:pPr>
        <w:pStyle w:val="PL"/>
        <w:rPr>
          <w:snapToGrid w:val="0"/>
        </w:rPr>
      </w:pPr>
    </w:p>
    <w:p w14:paraId="207665DD" w14:textId="77777777" w:rsidR="00716C6A" w:rsidRPr="003C3A29" w:rsidRDefault="00716C6A" w:rsidP="00716C6A">
      <w:pPr>
        <w:pStyle w:val="PL"/>
        <w:rPr>
          <w:snapToGrid w:val="0"/>
        </w:rPr>
      </w:pPr>
      <w:r w:rsidRPr="003C3A29">
        <w:rPr>
          <w:snapToGrid w:val="0"/>
        </w:rPr>
        <w:t>A</w:t>
      </w:r>
      <w:r>
        <w:rPr>
          <w:snapToGrid w:val="0"/>
        </w:rPr>
        <w:t>lternativeQoSParaSet</w:t>
      </w:r>
      <w:r w:rsidRPr="003C3A29">
        <w:rPr>
          <w:snapToGrid w:val="0"/>
        </w:rPr>
        <w:t>Item-ExtIEs NGAP-PROTOCOL-EXTENSION ::= {</w:t>
      </w:r>
    </w:p>
    <w:p w14:paraId="792E9BEF" w14:textId="77777777" w:rsidR="00716C6A" w:rsidRPr="003C3A29" w:rsidRDefault="00716C6A" w:rsidP="00716C6A">
      <w:pPr>
        <w:pStyle w:val="PL"/>
        <w:rPr>
          <w:snapToGrid w:val="0"/>
        </w:rPr>
      </w:pPr>
      <w:r w:rsidRPr="003C3A29">
        <w:rPr>
          <w:snapToGrid w:val="0"/>
        </w:rPr>
        <w:tab/>
        <w:t>...</w:t>
      </w:r>
    </w:p>
    <w:p w14:paraId="0C211910" w14:textId="77777777" w:rsidR="00716C6A" w:rsidRPr="003C3A29" w:rsidRDefault="00716C6A" w:rsidP="00716C6A">
      <w:pPr>
        <w:pStyle w:val="PL"/>
        <w:rPr>
          <w:snapToGrid w:val="0"/>
        </w:rPr>
      </w:pPr>
      <w:r w:rsidRPr="003C3A29">
        <w:rPr>
          <w:snapToGrid w:val="0"/>
        </w:rPr>
        <w:t>}</w:t>
      </w:r>
    </w:p>
    <w:p w14:paraId="6CCB2A64" w14:textId="77777777" w:rsidR="00716C6A" w:rsidRDefault="00716C6A" w:rsidP="00716C6A">
      <w:pPr>
        <w:pStyle w:val="PL"/>
        <w:outlineLvl w:val="3"/>
        <w:rPr>
          <w:noProof w:val="0"/>
          <w:snapToGrid w:val="0"/>
        </w:rPr>
      </w:pPr>
    </w:p>
    <w:p w14:paraId="49262548" w14:textId="77777777" w:rsidR="00716C6A" w:rsidRPr="001D2E49" w:rsidRDefault="00716C6A" w:rsidP="00716C6A">
      <w:pPr>
        <w:pStyle w:val="PL"/>
        <w:rPr>
          <w:noProof w:val="0"/>
          <w:snapToGrid w:val="0"/>
        </w:rPr>
      </w:pPr>
      <w:r w:rsidRPr="001D2E49">
        <w:rPr>
          <w:noProof w:val="0"/>
          <w:snapToGrid w:val="0"/>
        </w:rPr>
        <w:t>AMFName ::= PrintableString (SIZE(1..150, ...))</w:t>
      </w:r>
    </w:p>
    <w:p w14:paraId="577104CF" w14:textId="77777777" w:rsidR="00716C6A" w:rsidRDefault="00716C6A" w:rsidP="00716C6A">
      <w:pPr>
        <w:pStyle w:val="PL"/>
        <w:rPr>
          <w:noProof w:val="0"/>
          <w:snapToGrid w:val="0"/>
        </w:rPr>
      </w:pPr>
    </w:p>
    <w:p w14:paraId="25D2683F" w14:textId="77777777" w:rsidR="00716C6A" w:rsidRDefault="00716C6A" w:rsidP="00716C6A">
      <w:pPr>
        <w:pStyle w:val="PL"/>
      </w:pPr>
      <w:r w:rsidRPr="001D2E49">
        <w:rPr>
          <w:noProof w:val="0"/>
          <w:snapToGrid w:val="0"/>
        </w:rPr>
        <w:t>AMF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13F5F3B5" w14:textId="77777777" w:rsidR="00716C6A" w:rsidRPr="004D77E0" w:rsidRDefault="00716C6A" w:rsidP="00716C6A">
      <w:pPr>
        <w:pStyle w:val="PL"/>
      </w:pPr>
    </w:p>
    <w:p w14:paraId="5D9330C8" w14:textId="77777777" w:rsidR="00716C6A" w:rsidRDefault="00716C6A" w:rsidP="00716C6A">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72C3542D" w14:textId="77777777" w:rsidR="00716C6A" w:rsidRPr="001D2E49" w:rsidRDefault="00716C6A" w:rsidP="00716C6A">
      <w:pPr>
        <w:pStyle w:val="PL"/>
        <w:rPr>
          <w:noProof w:val="0"/>
          <w:snapToGrid w:val="0"/>
        </w:rPr>
      </w:pPr>
    </w:p>
    <w:p w14:paraId="4A81354A" w14:textId="77777777" w:rsidR="00716C6A" w:rsidRPr="001D2E49" w:rsidRDefault="00716C6A" w:rsidP="00716C6A">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59E623EF" w14:textId="77777777" w:rsidR="00716C6A" w:rsidRPr="001D2E49" w:rsidRDefault="00716C6A" w:rsidP="00716C6A">
      <w:pPr>
        <w:pStyle w:val="PL"/>
        <w:rPr>
          <w:noProof w:val="0"/>
          <w:snapToGrid w:val="0"/>
        </w:rPr>
      </w:pPr>
      <w:r w:rsidRPr="001D2E49">
        <w:rPr>
          <w:noProof w:val="0"/>
          <w:snapToGrid w:val="0"/>
        </w:rPr>
        <w:lastRenderedPageBreak/>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6CFD6FAC"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1B2103F"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372616FB" w14:textId="77777777" w:rsidR="00716C6A" w:rsidRPr="001D2E49" w:rsidRDefault="00716C6A" w:rsidP="00716C6A">
      <w:pPr>
        <w:pStyle w:val="PL"/>
        <w:rPr>
          <w:noProof w:val="0"/>
          <w:snapToGrid w:val="0"/>
        </w:rPr>
      </w:pPr>
      <w:r w:rsidRPr="001D2E49">
        <w:rPr>
          <w:noProof w:val="0"/>
          <w:snapToGrid w:val="0"/>
        </w:rPr>
        <w:t>}</w:t>
      </w:r>
    </w:p>
    <w:p w14:paraId="4B4C69B5" w14:textId="77777777" w:rsidR="00716C6A" w:rsidRPr="001D2E49" w:rsidRDefault="00716C6A" w:rsidP="00716C6A">
      <w:pPr>
        <w:pStyle w:val="PL"/>
        <w:rPr>
          <w:noProof w:val="0"/>
          <w:snapToGrid w:val="0"/>
        </w:rPr>
      </w:pPr>
    </w:p>
    <w:p w14:paraId="4D802C61" w14:textId="77777777" w:rsidR="00716C6A" w:rsidRPr="001D2E49" w:rsidRDefault="00716C6A" w:rsidP="00716C6A">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49336718" w14:textId="77777777" w:rsidR="00716C6A" w:rsidRPr="001D2E49" w:rsidRDefault="00716C6A" w:rsidP="00716C6A">
      <w:pPr>
        <w:pStyle w:val="PL"/>
        <w:rPr>
          <w:noProof w:val="0"/>
        </w:rPr>
      </w:pPr>
      <w:r w:rsidRPr="001D2E49">
        <w:rPr>
          <w:noProof w:val="0"/>
        </w:rPr>
        <w:tab/>
        <w:t>...</w:t>
      </w:r>
    </w:p>
    <w:p w14:paraId="5406E619" w14:textId="77777777" w:rsidR="00716C6A" w:rsidRPr="001D2E49" w:rsidRDefault="00716C6A" w:rsidP="00716C6A">
      <w:pPr>
        <w:pStyle w:val="PL"/>
        <w:rPr>
          <w:noProof w:val="0"/>
        </w:rPr>
      </w:pPr>
      <w:r w:rsidRPr="001D2E49">
        <w:rPr>
          <w:noProof w:val="0"/>
        </w:rPr>
        <w:t>}</w:t>
      </w:r>
    </w:p>
    <w:p w14:paraId="27B639E1" w14:textId="77777777" w:rsidR="00716C6A" w:rsidRPr="001D2E49" w:rsidRDefault="00716C6A" w:rsidP="00716C6A">
      <w:pPr>
        <w:pStyle w:val="PL"/>
        <w:rPr>
          <w:noProof w:val="0"/>
          <w:snapToGrid w:val="0"/>
        </w:rPr>
      </w:pPr>
    </w:p>
    <w:p w14:paraId="14D73CB1" w14:textId="77777777" w:rsidR="00716C6A" w:rsidRPr="001D2E49" w:rsidRDefault="00716C6A" w:rsidP="00716C6A">
      <w:pPr>
        <w:pStyle w:val="PL"/>
        <w:rPr>
          <w:noProof w:val="0"/>
          <w:snapToGrid w:val="0"/>
        </w:rPr>
      </w:pPr>
      <w:r w:rsidRPr="001D2E49">
        <w:rPr>
          <w:noProof w:val="0"/>
          <w:snapToGrid w:val="0"/>
        </w:rPr>
        <w:t>AMFPointer ::= BIT STRING (SIZE(6))</w:t>
      </w:r>
    </w:p>
    <w:p w14:paraId="203FFE83" w14:textId="77777777" w:rsidR="00716C6A" w:rsidRPr="001D2E49" w:rsidRDefault="00716C6A" w:rsidP="00716C6A">
      <w:pPr>
        <w:pStyle w:val="PL"/>
        <w:rPr>
          <w:noProof w:val="0"/>
          <w:snapToGrid w:val="0"/>
        </w:rPr>
      </w:pPr>
    </w:p>
    <w:p w14:paraId="5213A182" w14:textId="77777777" w:rsidR="00716C6A" w:rsidRPr="001D2E49" w:rsidRDefault="00716C6A" w:rsidP="00716C6A">
      <w:pPr>
        <w:pStyle w:val="PL"/>
        <w:rPr>
          <w:noProof w:val="0"/>
          <w:snapToGrid w:val="0"/>
        </w:rPr>
      </w:pPr>
      <w:r w:rsidRPr="001D2E49">
        <w:rPr>
          <w:noProof w:val="0"/>
          <w:snapToGrid w:val="0"/>
        </w:rPr>
        <w:t>AMFRegionID ::= BIT STRING (SIZE(8))</w:t>
      </w:r>
    </w:p>
    <w:p w14:paraId="5627E1B9" w14:textId="77777777" w:rsidR="00716C6A" w:rsidRPr="001D2E49" w:rsidRDefault="00716C6A" w:rsidP="00716C6A">
      <w:pPr>
        <w:pStyle w:val="PL"/>
        <w:rPr>
          <w:noProof w:val="0"/>
          <w:snapToGrid w:val="0"/>
        </w:rPr>
      </w:pPr>
    </w:p>
    <w:p w14:paraId="530B6CD1" w14:textId="77777777" w:rsidR="00716C6A" w:rsidRPr="001D2E49" w:rsidRDefault="00716C6A" w:rsidP="00716C6A">
      <w:pPr>
        <w:pStyle w:val="PL"/>
        <w:rPr>
          <w:noProof w:val="0"/>
          <w:snapToGrid w:val="0"/>
        </w:rPr>
      </w:pPr>
      <w:r w:rsidRPr="001D2E49">
        <w:rPr>
          <w:noProof w:val="0"/>
          <w:snapToGrid w:val="0"/>
        </w:rPr>
        <w:t>AMFSetID ::= BIT STRING (SIZE(10))</w:t>
      </w:r>
    </w:p>
    <w:p w14:paraId="785A7C5E" w14:textId="77777777" w:rsidR="00716C6A" w:rsidRPr="001D2E49" w:rsidRDefault="00716C6A" w:rsidP="00716C6A">
      <w:pPr>
        <w:pStyle w:val="PL"/>
        <w:rPr>
          <w:noProof w:val="0"/>
          <w:snapToGrid w:val="0"/>
        </w:rPr>
      </w:pPr>
    </w:p>
    <w:p w14:paraId="4262184F" w14:textId="77777777" w:rsidR="00716C6A" w:rsidRPr="001D2E49" w:rsidRDefault="00716C6A" w:rsidP="00716C6A">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484B79C6" w14:textId="77777777" w:rsidR="00716C6A" w:rsidRPr="001D2E49" w:rsidRDefault="00716C6A" w:rsidP="00716C6A">
      <w:pPr>
        <w:pStyle w:val="PL"/>
        <w:spacing w:line="0" w:lineRule="atLeast"/>
        <w:rPr>
          <w:noProof w:val="0"/>
          <w:snapToGrid w:val="0"/>
        </w:rPr>
      </w:pPr>
    </w:p>
    <w:p w14:paraId="128B6A10" w14:textId="77777777" w:rsidR="00716C6A" w:rsidRPr="001D2E49" w:rsidRDefault="00716C6A" w:rsidP="00716C6A">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0970A615" w14:textId="77777777" w:rsidR="00716C6A" w:rsidRPr="001D2E49" w:rsidRDefault="00716C6A" w:rsidP="00716C6A">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1A024E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37B5AC3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F9D313E" w14:textId="77777777" w:rsidR="00716C6A" w:rsidRPr="001D2E49" w:rsidRDefault="00716C6A" w:rsidP="00716C6A">
      <w:pPr>
        <w:pStyle w:val="PL"/>
        <w:spacing w:line="0" w:lineRule="atLeast"/>
        <w:rPr>
          <w:noProof w:val="0"/>
          <w:snapToGrid w:val="0"/>
        </w:rPr>
      </w:pPr>
      <w:r w:rsidRPr="001D2E49">
        <w:rPr>
          <w:noProof w:val="0"/>
          <w:snapToGrid w:val="0"/>
        </w:rPr>
        <w:t>}</w:t>
      </w:r>
    </w:p>
    <w:p w14:paraId="5C77013F" w14:textId="77777777" w:rsidR="00716C6A" w:rsidRPr="001D2E49" w:rsidRDefault="00716C6A" w:rsidP="00716C6A">
      <w:pPr>
        <w:pStyle w:val="PL"/>
        <w:spacing w:line="0" w:lineRule="atLeast"/>
        <w:rPr>
          <w:noProof w:val="0"/>
          <w:snapToGrid w:val="0"/>
        </w:rPr>
      </w:pPr>
    </w:p>
    <w:p w14:paraId="5C77B30A" w14:textId="77777777" w:rsidR="00716C6A" w:rsidRPr="001D2E49" w:rsidRDefault="00716C6A" w:rsidP="00716C6A">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771C68B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7EA0568" w14:textId="77777777" w:rsidR="00716C6A" w:rsidRPr="001D2E49" w:rsidRDefault="00716C6A" w:rsidP="00716C6A">
      <w:pPr>
        <w:pStyle w:val="PL"/>
        <w:spacing w:line="0" w:lineRule="atLeast"/>
        <w:rPr>
          <w:noProof w:val="0"/>
          <w:snapToGrid w:val="0"/>
        </w:rPr>
      </w:pPr>
      <w:r w:rsidRPr="001D2E49">
        <w:rPr>
          <w:noProof w:val="0"/>
          <w:snapToGrid w:val="0"/>
        </w:rPr>
        <w:t>}</w:t>
      </w:r>
    </w:p>
    <w:p w14:paraId="07DE20DB" w14:textId="77777777" w:rsidR="00716C6A" w:rsidRPr="001D2E49" w:rsidRDefault="00716C6A" w:rsidP="00716C6A">
      <w:pPr>
        <w:pStyle w:val="PL"/>
        <w:spacing w:line="0" w:lineRule="atLeast"/>
        <w:rPr>
          <w:noProof w:val="0"/>
          <w:snapToGrid w:val="0"/>
        </w:rPr>
      </w:pPr>
    </w:p>
    <w:p w14:paraId="6F9F1C44" w14:textId="77777777" w:rsidR="00716C6A" w:rsidRPr="001D2E49" w:rsidRDefault="00716C6A" w:rsidP="00716C6A">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460C4B13" w14:textId="77777777" w:rsidR="00716C6A" w:rsidRPr="001D2E49" w:rsidRDefault="00716C6A" w:rsidP="00716C6A">
      <w:pPr>
        <w:pStyle w:val="PL"/>
        <w:spacing w:line="0" w:lineRule="atLeast"/>
        <w:rPr>
          <w:noProof w:val="0"/>
          <w:snapToGrid w:val="0"/>
        </w:rPr>
      </w:pPr>
    </w:p>
    <w:p w14:paraId="60A8E0CE" w14:textId="77777777" w:rsidR="00716C6A" w:rsidRPr="001D2E49" w:rsidRDefault="00716C6A" w:rsidP="00716C6A">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49C534EC" w14:textId="77777777" w:rsidR="00716C6A" w:rsidRPr="001D2E49" w:rsidRDefault="00716C6A" w:rsidP="00716C6A">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2D8C25C4" w14:textId="77777777" w:rsidR="00716C6A" w:rsidRPr="001D2E49" w:rsidRDefault="00716C6A" w:rsidP="00716C6A">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491967C" w14:textId="77777777" w:rsidR="00716C6A" w:rsidRPr="001D2E49" w:rsidRDefault="00716C6A" w:rsidP="00716C6A">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1046FB6D"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0E28392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82440C4" w14:textId="77777777" w:rsidR="00716C6A" w:rsidRPr="001D2E49" w:rsidRDefault="00716C6A" w:rsidP="00716C6A">
      <w:pPr>
        <w:pStyle w:val="PL"/>
        <w:spacing w:line="0" w:lineRule="atLeast"/>
        <w:rPr>
          <w:noProof w:val="0"/>
          <w:snapToGrid w:val="0"/>
        </w:rPr>
      </w:pPr>
      <w:r w:rsidRPr="001D2E49">
        <w:rPr>
          <w:noProof w:val="0"/>
          <w:snapToGrid w:val="0"/>
        </w:rPr>
        <w:t>}</w:t>
      </w:r>
    </w:p>
    <w:p w14:paraId="61D56542" w14:textId="77777777" w:rsidR="00716C6A" w:rsidRPr="001D2E49" w:rsidRDefault="00716C6A" w:rsidP="00716C6A">
      <w:pPr>
        <w:pStyle w:val="PL"/>
        <w:spacing w:line="0" w:lineRule="atLeast"/>
        <w:rPr>
          <w:noProof w:val="0"/>
          <w:snapToGrid w:val="0"/>
        </w:rPr>
      </w:pPr>
    </w:p>
    <w:p w14:paraId="529A8ECF" w14:textId="77777777" w:rsidR="00716C6A" w:rsidRPr="001D2E49" w:rsidRDefault="00716C6A" w:rsidP="00716C6A">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0E65826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7477B48" w14:textId="77777777" w:rsidR="00716C6A" w:rsidRPr="001D2E49" w:rsidRDefault="00716C6A" w:rsidP="00716C6A">
      <w:pPr>
        <w:pStyle w:val="PL"/>
        <w:spacing w:line="0" w:lineRule="atLeast"/>
        <w:rPr>
          <w:noProof w:val="0"/>
          <w:snapToGrid w:val="0"/>
        </w:rPr>
      </w:pPr>
      <w:r w:rsidRPr="001D2E49">
        <w:rPr>
          <w:noProof w:val="0"/>
          <w:snapToGrid w:val="0"/>
        </w:rPr>
        <w:t>}</w:t>
      </w:r>
    </w:p>
    <w:p w14:paraId="3C517444" w14:textId="77777777" w:rsidR="00716C6A" w:rsidRPr="001D2E49" w:rsidRDefault="00716C6A" w:rsidP="00716C6A">
      <w:pPr>
        <w:pStyle w:val="PL"/>
        <w:spacing w:line="0" w:lineRule="atLeast"/>
        <w:rPr>
          <w:noProof w:val="0"/>
          <w:snapToGrid w:val="0"/>
        </w:rPr>
      </w:pPr>
    </w:p>
    <w:p w14:paraId="1BE618E4" w14:textId="77777777" w:rsidR="00716C6A" w:rsidRPr="001D2E49" w:rsidRDefault="00716C6A" w:rsidP="00716C6A">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6555A18B" w14:textId="77777777" w:rsidR="00716C6A" w:rsidRPr="001D2E49" w:rsidRDefault="00716C6A" w:rsidP="00716C6A">
      <w:pPr>
        <w:pStyle w:val="PL"/>
        <w:spacing w:line="0" w:lineRule="atLeast"/>
        <w:rPr>
          <w:noProof w:val="0"/>
          <w:snapToGrid w:val="0"/>
        </w:rPr>
      </w:pPr>
    </w:p>
    <w:p w14:paraId="21232C9C" w14:textId="77777777" w:rsidR="00716C6A" w:rsidRPr="001D2E49" w:rsidRDefault="00716C6A" w:rsidP="00716C6A">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5D7331B7" w14:textId="77777777" w:rsidR="00716C6A" w:rsidRPr="001D2E49" w:rsidRDefault="00716C6A" w:rsidP="00716C6A">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2747198A"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6DAB97B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AE8972E" w14:textId="77777777" w:rsidR="00716C6A" w:rsidRPr="001D2E49" w:rsidRDefault="00716C6A" w:rsidP="00716C6A">
      <w:pPr>
        <w:pStyle w:val="PL"/>
        <w:spacing w:line="0" w:lineRule="atLeast"/>
        <w:rPr>
          <w:noProof w:val="0"/>
          <w:snapToGrid w:val="0"/>
        </w:rPr>
      </w:pPr>
      <w:r w:rsidRPr="001D2E49">
        <w:rPr>
          <w:noProof w:val="0"/>
          <w:snapToGrid w:val="0"/>
        </w:rPr>
        <w:t>}</w:t>
      </w:r>
    </w:p>
    <w:p w14:paraId="77FCAD07" w14:textId="77777777" w:rsidR="00716C6A" w:rsidRPr="001D2E49" w:rsidRDefault="00716C6A" w:rsidP="00716C6A">
      <w:pPr>
        <w:pStyle w:val="PL"/>
        <w:spacing w:line="0" w:lineRule="atLeast"/>
        <w:rPr>
          <w:noProof w:val="0"/>
          <w:snapToGrid w:val="0"/>
        </w:rPr>
      </w:pPr>
    </w:p>
    <w:p w14:paraId="3386E659" w14:textId="77777777" w:rsidR="00716C6A" w:rsidRPr="001D2E49" w:rsidRDefault="00716C6A" w:rsidP="00716C6A">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593FA119" w14:textId="77777777" w:rsidR="00716C6A" w:rsidRPr="001D2E49" w:rsidRDefault="00716C6A" w:rsidP="00716C6A">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791421D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462DBD9" w14:textId="77777777" w:rsidR="00716C6A" w:rsidRPr="001D2E49" w:rsidRDefault="00716C6A" w:rsidP="00716C6A">
      <w:pPr>
        <w:pStyle w:val="PL"/>
        <w:spacing w:line="0" w:lineRule="atLeast"/>
        <w:rPr>
          <w:noProof w:val="0"/>
          <w:snapToGrid w:val="0"/>
        </w:rPr>
      </w:pPr>
      <w:r w:rsidRPr="001D2E49">
        <w:rPr>
          <w:noProof w:val="0"/>
          <w:snapToGrid w:val="0"/>
        </w:rPr>
        <w:t>}</w:t>
      </w:r>
    </w:p>
    <w:p w14:paraId="2F98C3DD" w14:textId="77777777" w:rsidR="00716C6A" w:rsidRPr="001D2E49" w:rsidRDefault="00716C6A" w:rsidP="00716C6A">
      <w:pPr>
        <w:pStyle w:val="PL"/>
        <w:spacing w:line="0" w:lineRule="atLeast"/>
        <w:rPr>
          <w:noProof w:val="0"/>
          <w:snapToGrid w:val="0"/>
        </w:rPr>
      </w:pPr>
    </w:p>
    <w:p w14:paraId="129EB953" w14:textId="77777777" w:rsidR="00716C6A" w:rsidRPr="001D2E49" w:rsidRDefault="00716C6A" w:rsidP="00716C6A">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6E3855EE" w14:textId="77777777" w:rsidR="00716C6A" w:rsidRPr="001D2E49" w:rsidRDefault="00716C6A" w:rsidP="00716C6A">
      <w:pPr>
        <w:pStyle w:val="PL"/>
        <w:spacing w:line="0" w:lineRule="atLeast"/>
        <w:rPr>
          <w:noProof w:val="0"/>
          <w:snapToGrid w:val="0"/>
        </w:rPr>
      </w:pPr>
    </w:p>
    <w:p w14:paraId="02456ED2" w14:textId="77777777" w:rsidR="00716C6A" w:rsidRPr="001D2E49" w:rsidRDefault="00716C6A" w:rsidP="00716C6A">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3CB91C5F" w14:textId="77777777" w:rsidR="00716C6A" w:rsidRPr="001D2E49" w:rsidRDefault="00716C6A" w:rsidP="00716C6A">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24823731" w14:textId="77777777" w:rsidR="00716C6A" w:rsidRPr="001D2E49" w:rsidRDefault="00716C6A" w:rsidP="00716C6A">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28C12A4" w14:textId="77777777" w:rsidR="00716C6A" w:rsidRPr="001D2E49" w:rsidRDefault="00716C6A" w:rsidP="00716C6A">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42B3EE2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Update</w:t>
      </w:r>
      <w:r w:rsidRPr="001D2E49">
        <w:rPr>
          <w:noProof w:val="0"/>
        </w:rPr>
        <w:t>Item-</w:t>
      </w:r>
      <w:r w:rsidRPr="001D2E49">
        <w:rPr>
          <w:noProof w:val="0"/>
          <w:snapToGrid w:val="0"/>
        </w:rPr>
        <w:t>ExtIEs} }</w:t>
      </w:r>
      <w:r w:rsidRPr="001D2E49">
        <w:rPr>
          <w:noProof w:val="0"/>
          <w:snapToGrid w:val="0"/>
        </w:rPr>
        <w:tab/>
        <w:t>OPTIONAL,</w:t>
      </w:r>
    </w:p>
    <w:p w14:paraId="0BC3259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8858471" w14:textId="77777777" w:rsidR="00716C6A" w:rsidRPr="001D2E49" w:rsidRDefault="00716C6A" w:rsidP="00716C6A">
      <w:pPr>
        <w:pStyle w:val="PL"/>
        <w:spacing w:line="0" w:lineRule="atLeast"/>
        <w:rPr>
          <w:noProof w:val="0"/>
          <w:snapToGrid w:val="0"/>
        </w:rPr>
      </w:pPr>
      <w:r w:rsidRPr="001D2E49">
        <w:rPr>
          <w:noProof w:val="0"/>
          <w:snapToGrid w:val="0"/>
        </w:rPr>
        <w:t>}</w:t>
      </w:r>
    </w:p>
    <w:p w14:paraId="1536CF8D" w14:textId="77777777" w:rsidR="00716C6A" w:rsidRPr="001D2E49" w:rsidRDefault="00716C6A" w:rsidP="00716C6A">
      <w:pPr>
        <w:pStyle w:val="PL"/>
        <w:spacing w:line="0" w:lineRule="atLeast"/>
        <w:rPr>
          <w:noProof w:val="0"/>
          <w:snapToGrid w:val="0"/>
        </w:rPr>
      </w:pPr>
    </w:p>
    <w:p w14:paraId="72C5084C" w14:textId="77777777" w:rsidR="00716C6A" w:rsidRPr="001D2E49" w:rsidRDefault="00716C6A" w:rsidP="00716C6A">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0BDC2EA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8F70EB2" w14:textId="77777777" w:rsidR="00716C6A" w:rsidRPr="001D2E49" w:rsidRDefault="00716C6A" w:rsidP="00716C6A">
      <w:pPr>
        <w:pStyle w:val="PL"/>
        <w:spacing w:line="0" w:lineRule="atLeast"/>
        <w:rPr>
          <w:noProof w:val="0"/>
          <w:snapToGrid w:val="0"/>
        </w:rPr>
      </w:pPr>
      <w:r w:rsidRPr="001D2E49">
        <w:rPr>
          <w:noProof w:val="0"/>
          <w:snapToGrid w:val="0"/>
        </w:rPr>
        <w:t>}</w:t>
      </w:r>
    </w:p>
    <w:p w14:paraId="58FB7B75" w14:textId="77777777" w:rsidR="00716C6A" w:rsidRPr="001D2E49" w:rsidRDefault="00716C6A" w:rsidP="00716C6A">
      <w:pPr>
        <w:pStyle w:val="PL"/>
        <w:rPr>
          <w:noProof w:val="0"/>
          <w:snapToGrid w:val="0"/>
        </w:rPr>
      </w:pPr>
    </w:p>
    <w:p w14:paraId="42BC2B91" w14:textId="77777777" w:rsidR="00716C6A" w:rsidRPr="001D2E49" w:rsidRDefault="00716C6A" w:rsidP="00716C6A">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47E04160" w14:textId="77777777" w:rsidR="00716C6A" w:rsidRPr="001D2E49" w:rsidRDefault="00716C6A" w:rsidP="00716C6A">
      <w:pPr>
        <w:pStyle w:val="PL"/>
        <w:rPr>
          <w:noProof w:val="0"/>
          <w:snapToGrid w:val="0"/>
        </w:rPr>
      </w:pPr>
    </w:p>
    <w:p w14:paraId="0138E8B4" w14:textId="77777777" w:rsidR="00716C6A" w:rsidRPr="001D2E49" w:rsidRDefault="00716C6A" w:rsidP="00716C6A">
      <w:pPr>
        <w:pStyle w:val="PL"/>
        <w:spacing w:line="0" w:lineRule="atLeast"/>
        <w:rPr>
          <w:noProof w:val="0"/>
          <w:snapToGrid w:val="0"/>
        </w:rPr>
      </w:pPr>
      <w:r w:rsidRPr="001D2E49">
        <w:rPr>
          <w:noProof w:val="0"/>
          <w:snapToGrid w:val="0"/>
        </w:rPr>
        <w:t>AreaOfInterest ::= SEQUENCE {</w:t>
      </w:r>
    </w:p>
    <w:p w14:paraId="7F43F949" w14:textId="77777777" w:rsidR="00716C6A" w:rsidRPr="001D2E49" w:rsidRDefault="00716C6A" w:rsidP="00716C6A">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DBF52B0" w14:textId="77777777" w:rsidR="00716C6A" w:rsidRPr="001D2E49" w:rsidRDefault="00716C6A" w:rsidP="00716C6A">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FD42857" w14:textId="77777777" w:rsidR="00716C6A" w:rsidRPr="001D2E49" w:rsidRDefault="00716C6A" w:rsidP="00716C6A">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91C7BED"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ExtIEs} }</w:t>
      </w:r>
      <w:r w:rsidRPr="001D2E49">
        <w:rPr>
          <w:noProof w:val="0"/>
          <w:snapToGrid w:val="0"/>
        </w:rPr>
        <w:tab/>
        <w:t>OPTIONAL,</w:t>
      </w:r>
    </w:p>
    <w:p w14:paraId="04CB29A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1091355" w14:textId="77777777" w:rsidR="00716C6A" w:rsidRPr="001D2E49" w:rsidRDefault="00716C6A" w:rsidP="00716C6A">
      <w:pPr>
        <w:pStyle w:val="PL"/>
        <w:spacing w:line="0" w:lineRule="atLeast"/>
        <w:rPr>
          <w:noProof w:val="0"/>
          <w:snapToGrid w:val="0"/>
        </w:rPr>
      </w:pPr>
      <w:r w:rsidRPr="001D2E49">
        <w:rPr>
          <w:noProof w:val="0"/>
          <w:snapToGrid w:val="0"/>
        </w:rPr>
        <w:t>}</w:t>
      </w:r>
    </w:p>
    <w:p w14:paraId="5437516F" w14:textId="77777777" w:rsidR="00716C6A" w:rsidRPr="001D2E49" w:rsidRDefault="00716C6A" w:rsidP="00716C6A">
      <w:pPr>
        <w:pStyle w:val="PL"/>
        <w:spacing w:line="0" w:lineRule="atLeast"/>
        <w:rPr>
          <w:noProof w:val="0"/>
          <w:snapToGrid w:val="0"/>
        </w:rPr>
      </w:pPr>
    </w:p>
    <w:p w14:paraId="693BF9F2" w14:textId="77777777" w:rsidR="00716C6A" w:rsidRPr="001D2E49" w:rsidRDefault="00716C6A" w:rsidP="00716C6A">
      <w:pPr>
        <w:pStyle w:val="PL"/>
        <w:rPr>
          <w:noProof w:val="0"/>
          <w:snapToGrid w:val="0"/>
        </w:rPr>
      </w:pPr>
      <w:r w:rsidRPr="001D2E49">
        <w:rPr>
          <w:noProof w:val="0"/>
          <w:snapToGrid w:val="0"/>
        </w:rPr>
        <w:t>AreaOfInterest-ExtIEs NGAP-PROTOCOL-EXTENSION ::= {</w:t>
      </w:r>
    </w:p>
    <w:p w14:paraId="3CF0B06D" w14:textId="77777777" w:rsidR="00716C6A" w:rsidRPr="001D2E49" w:rsidRDefault="00716C6A" w:rsidP="00716C6A">
      <w:pPr>
        <w:pStyle w:val="PL"/>
        <w:rPr>
          <w:noProof w:val="0"/>
          <w:snapToGrid w:val="0"/>
        </w:rPr>
      </w:pPr>
      <w:r w:rsidRPr="001D2E49">
        <w:rPr>
          <w:noProof w:val="0"/>
          <w:snapToGrid w:val="0"/>
        </w:rPr>
        <w:tab/>
        <w:t>...</w:t>
      </w:r>
    </w:p>
    <w:p w14:paraId="78AD1492" w14:textId="77777777" w:rsidR="00716C6A" w:rsidRPr="001D2E49" w:rsidRDefault="00716C6A" w:rsidP="00716C6A">
      <w:pPr>
        <w:pStyle w:val="PL"/>
        <w:spacing w:line="0" w:lineRule="atLeast"/>
        <w:rPr>
          <w:noProof w:val="0"/>
          <w:snapToGrid w:val="0"/>
        </w:rPr>
      </w:pPr>
      <w:r w:rsidRPr="001D2E49">
        <w:rPr>
          <w:noProof w:val="0"/>
          <w:snapToGrid w:val="0"/>
        </w:rPr>
        <w:t>}</w:t>
      </w:r>
    </w:p>
    <w:p w14:paraId="22FB101D" w14:textId="77777777" w:rsidR="00716C6A" w:rsidRPr="001D2E49" w:rsidRDefault="00716C6A" w:rsidP="00716C6A">
      <w:pPr>
        <w:pStyle w:val="PL"/>
        <w:spacing w:line="0" w:lineRule="atLeast"/>
        <w:rPr>
          <w:noProof w:val="0"/>
          <w:snapToGrid w:val="0"/>
        </w:rPr>
      </w:pPr>
    </w:p>
    <w:p w14:paraId="14A5F1BE" w14:textId="77777777" w:rsidR="00716C6A" w:rsidRPr="001D2E49" w:rsidRDefault="00716C6A" w:rsidP="00716C6A">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D37CB42" w14:textId="77777777" w:rsidR="00716C6A" w:rsidRPr="001D2E49" w:rsidRDefault="00716C6A" w:rsidP="00716C6A">
      <w:pPr>
        <w:pStyle w:val="PL"/>
        <w:spacing w:line="0" w:lineRule="atLeast"/>
        <w:rPr>
          <w:noProof w:val="0"/>
          <w:snapToGrid w:val="0"/>
        </w:rPr>
      </w:pPr>
    </w:p>
    <w:p w14:paraId="207D7686" w14:textId="77777777" w:rsidR="00716C6A" w:rsidRPr="001D2E49" w:rsidRDefault="00716C6A" w:rsidP="00716C6A">
      <w:pPr>
        <w:pStyle w:val="PL"/>
        <w:spacing w:line="0" w:lineRule="atLeast"/>
        <w:rPr>
          <w:noProof w:val="0"/>
          <w:snapToGrid w:val="0"/>
        </w:rPr>
      </w:pPr>
      <w:r w:rsidRPr="001D2E49">
        <w:rPr>
          <w:noProof w:val="0"/>
          <w:snapToGrid w:val="0"/>
        </w:rPr>
        <w:t>AreaOfInterestCellItem ::= SEQUENCE {</w:t>
      </w:r>
    </w:p>
    <w:p w14:paraId="0838BA77"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03561B2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CellItem-ExtIEs} }</w:t>
      </w:r>
      <w:r w:rsidRPr="001D2E49">
        <w:rPr>
          <w:noProof w:val="0"/>
          <w:snapToGrid w:val="0"/>
        </w:rPr>
        <w:tab/>
        <w:t>OPTIONAL,</w:t>
      </w:r>
    </w:p>
    <w:p w14:paraId="195CA2A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1D8A156" w14:textId="77777777" w:rsidR="00716C6A" w:rsidRPr="001D2E49" w:rsidRDefault="00716C6A" w:rsidP="00716C6A">
      <w:pPr>
        <w:pStyle w:val="PL"/>
        <w:spacing w:line="0" w:lineRule="atLeast"/>
        <w:rPr>
          <w:noProof w:val="0"/>
          <w:snapToGrid w:val="0"/>
        </w:rPr>
      </w:pPr>
      <w:r w:rsidRPr="001D2E49">
        <w:rPr>
          <w:noProof w:val="0"/>
          <w:snapToGrid w:val="0"/>
        </w:rPr>
        <w:t>}</w:t>
      </w:r>
    </w:p>
    <w:p w14:paraId="3EB20A5A" w14:textId="77777777" w:rsidR="00716C6A" w:rsidRPr="001D2E49" w:rsidRDefault="00716C6A" w:rsidP="00716C6A">
      <w:pPr>
        <w:pStyle w:val="PL"/>
        <w:spacing w:line="0" w:lineRule="atLeast"/>
        <w:rPr>
          <w:noProof w:val="0"/>
          <w:snapToGrid w:val="0"/>
        </w:rPr>
      </w:pPr>
    </w:p>
    <w:p w14:paraId="4F43FBAE" w14:textId="77777777" w:rsidR="00716C6A" w:rsidRPr="001D2E49" w:rsidRDefault="00716C6A" w:rsidP="00716C6A">
      <w:pPr>
        <w:pStyle w:val="PL"/>
        <w:rPr>
          <w:noProof w:val="0"/>
          <w:snapToGrid w:val="0"/>
        </w:rPr>
      </w:pPr>
      <w:r w:rsidRPr="001D2E49">
        <w:rPr>
          <w:noProof w:val="0"/>
          <w:snapToGrid w:val="0"/>
        </w:rPr>
        <w:t>AreaOfInterestCellItem-ExtIEs NGAP-PROTOCOL-EXTENSION ::= {</w:t>
      </w:r>
    </w:p>
    <w:p w14:paraId="7E1B2C02" w14:textId="77777777" w:rsidR="00716C6A" w:rsidRPr="001D2E49" w:rsidRDefault="00716C6A" w:rsidP="00716C6A">
      <w:pPr>
        <w:pStyle w:val="PL"/>
        <w:rPr>
          <w:noProof w:val="0"/>
          <w:snapToGrid w:val="0"/>
        </w:rPr>
      </w:pPr>
      <w:r w:rsidRPr="001D2E49">
        <w:rPr>
          <w:noProof w:val="0"/>
          <w:snapToGrid w:val="0"/>
        </w:rPr>
        <w:tab/>
        <w:t>...</w:t>
      </w:r>
    </w:p>
    <w:p w14:paraId="737434D8" w14:textId="77777777" w:rsidR="00716C6A" w:rsidRPr="001D2E49" w:rsidRDefault="00716C6A" w:rsidP="00716C6A">
      <w:pPr>
        <w:pStyle w:val="PL"/>
        <w:spacing w:line="0" w:lineRule="atLeast"/>
        <w:rPr>
          <w:noProof w:val="0"/>
          <w:snapToGrid w:val="0"/>
        </w:rPr>
      </w:pPr>
      <w:r w:rsidRPr="001D2E49">
        <w:rPr>
          <w:noProof w:val="0"/>
          <w:snapToGrid w:val="0"/>
        </w:rPr>
        <w:t>}</w:t>
      </w:r>
    </w:p>
    <w:p w14:paraId="4C1C46DE" w14:textId="77777777" w:rsidR="00716C6A" w:rsidRPr="001D2E49" w:rsidRDefault="00716C6A" w:rsidP="00716C6A">
      <w:pPr>
        <w:pStyle w:val="PL"/>
        <w:rPr>
          <w:noProof w:val="0"/>
          <w:snapToGrid w:val="0"/>
        </w:rPr>
      </w:pPr>
    </w:p>
    <w:p w14:paraId="73D78AFC" w14:textId="77777777" w:rsidR="00716C6A" w:rsidRPr="001D2E49" w:rsidRDefault="00716C6A" w:rsidP="00716C6A">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2EFBEBAB" w14:textId="77777777" w:rsidR="00716C6A" w:rsidRPr="001D2E49" w:rsidRDefault="00716C6A" w:rsidP="00716C6A">
      <w:pPr>
        <w:pStyle w:val="PL"/>
        <w:spacing w:line="0" w:lineRule="atLeast"/>
        <w:rPr>
          <w:noProof w:val="0"/>
          <w:snapToGrid w:val="0"/>
        </w:rPr>
      </w:pPr>
    </w:p>
    <w:p w14:paraId="118CDE5C" w14:textId="77777777" w:rsidR="00716C6A" w:rsidRPr="001D2E49" w:rsidRDefault="00716C6A" w:rsidP="00716C6A">
      <w:pPr>
        <w:pStyle w:val="PL"/>
        <w:spacing w:line="0" w:lineRule="atLeast"/>
        <w:rPr>
          <w:noProof w:val="0"/>
          <w:snapToGrid w:val="0"/>
        </w:rPr>
      </w:pPr>
      <w:r w:rsidRPr="001D2E49">
        <w:rPr>
          <w:noProof w:val="0"/>
          <w:snapToGrid w:val="0"/>
        </w:rPr>
        <w:t>AreaOfInterestItem ::= SEQUENCE {</w:t>
      </w:r>
    </w:p>
    <w:p w14:paraId="643B1DBA" w14:textId="77777777" w:rsidR="00716C6A" w:rsidRPr="001D2E49" w:rsidRDefault="00716C6A" w:rsidP="00716C6A">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4AF04C26" w14:textId="77777777" w:rsidR="00716C6A" w:rsidRPr="001D2E49" w:rsidRDefault="00716C6A" w:rsidP="00716C6A">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7FA6370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Item-ExtIEs} }</w:t>
      </w:r>
      <w:r w:rsidRPr="001D2E49">
        <w:rPr>
          <w:noProof w:val="0"/>
          <w:snapToGrid w:val="0"/>
        </w:rPr>
        <w:tab/>
        <w:t>OPTIONAL,</w:t>
      </w:r>
    </w:p>
    <w:p w14:paraId="2698FC1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60C4A16" w14:textId="77777777" w:rsidR="00716C6A" w:rsidRPr="001D2E49" w:rsidRDefault="00716C6A" w:rsidP="00716C6A">
      <w:pPr>
        <w:pStyle w:val="PL"/>
        <w:spacing w:line="0" w:lineRule="atLeast"/>
        <w:rPr>
          <w:noProof w:val="0"/>
          <w:snapToGrid w:val="0"/>
        </w:rPr>
      </w:pPr>
      <w:r w:rsidRPr="001D2E49">
        <w:rPr>
          <w:noProof w:val="0"/>
          <w:snapToGrid w:val="0"/>
        </w:rPr>
        <w:t>}</w:t>
      </w:r>
    </w:p>
    <w:p w14:paraId="30830343" w14:textId="77777777" w:rsidR="00716C6A" w:rsidRPr="001D2E49" w:rsidRDefault="00716C6A" w:rsidP="00716C6A">
      <w:pPr>
        <w:pStyle w:val="PL"/>
        <w:spacing w:line="0" w:lineRule="atLeast"/>
        <w:rPr>
          <w:noProof w:val="0"/>
          <w:snapToGrid w:val="0"/>
        </w:rPr>
      </w:pPr>
    </w:p>
    <w:p w14:paraId="2D20EFF1" w14:textId="77777777" w:rsidR="00716C6A" w:rsidRPr="001D2E49" w:rsidRDefault="00716C6A" w:rsidP="00716C6A">
      <w:pPr>
        <w:pStyle w:val="PL"/>
        <w:rPr>
          <w:noProof w:val="0"/>
          <w:snapToGrid w:val="0"/>
        </w:rPr>
      </w:pPr>
      <w:r w:rsidRPr="001D2E49">
        <w:rPr>
          <w:noProof w:val="0"/>
          <w:snapToGrid w:val="0"/>
        </w:rPr>
        <w:t>AreaOfInterestItem-ExtIEs NGAP-PROTOCOL-EXTENSION ::= {</w:t>
      </w:r>
    </w:p>
    <w:p w14:paraId="63A1B8C8" w14:textId="77777777" w:rsidR="00716C6A" w:rsidRPr="001D2E49" w:rsidRDefault="00716C6A" w:rsidP="00716C6A">
      <w:pPr>
        <w:pStyle w:val="PL"/>
        <w:rPr>
          <w:noProof w:val="0"/>
          <w:snapToGrid w:val="0"/>
        </w:rPr>
      </w:pPr>
      <w:r w:rsidRPr="001D2E49">
        <w:rPr>
          <w:noProof w:val="0"/>
          <w:snapToGrid w:val="0"/>
        </w:rPr>
        <w:tab/>
        <w:t>...</w:t>
      </w:r>
    </w:p>
    <w:p w14:paraId="4E3AAE64" w14:textId="77777777" w:rsidR="00716C6A" w:rsidRPr="001D2E49" w:rsidRDefault="00716C6A" w:rsidP="00716C6A">
      <w:pPr>
        <w:pStyle w:val="PL"/>
        <w:spacing w:line="0" w:lineRule="atLeast"/>
        <w:rPr>
          <w:noProof w:val="0"/>
          <w:snapToGrid w:val="0"/>
        </w:rPr>
      </w:pPr>
      <w:r w:rsidRPr="001D2E49">
        <w:rPr>
          <w:noProof w:val="0"/>
          <w:snapToGrid w:val="0"/>
        </w:rPr>
        <w:t>}</w:t>
      </w:r>
    </w:p>
    <w:p w14:paraId="3C411516" w14:textId="77777777" w:rsidR="00716C6A" w:rsidRPr="001D2E49" w:rsidRDefault="00716C6A" w:rsidP="00716C6A">
      <w:pPr>
        <w:pStyle w:val="PL"/>
        <w:rPr>
          <w:noProof w:val="0"/>
          <w:snapToGrid w:val="0"/>
        </w:rPr>
      </w:pPr>
    </w:p>
    <w:p w14:paraId="27D2AFE8" w14:textId="77777777" w:rsidR="00716C6A" w:rsidRPr="001D2E49" w:rsidRDefault="00716C6A" w:rsidP="00716C6A">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58B312A0" w14:textId="77777777" w:rsidR="00716C6A" w:rsidRPr="001D2E49" w:rsidRDefault="00716C6A" w:rsidP="00716C6A">
      <w:pPr>
        <w:pStyle w:val="PL"/>
        <w:spacing w:line="0" w:lineRule="atLeast"/>
        <w:rPr>
          <w:noProof w:val="0"/>
          <w:snapToGrid w:val="0"/>
        </w:rPr>
      </w:pPr>
    </w:p>
    <w:p w14:paraId="68DE5891" w14:textId="77777777" w:rsidR="00716C6A" w:rsidRPr="001D2E49" w:rsidRDefault="00716C6A" w:rsidP="00716C6A">
      <w:pPr>
        <w:pStyle w:val="PL"/>
        <w:spacing w:line="0" w:lineRule="atLeast"/>
        <w:rPr>
          <w:noProof w:val="0"/>
          <w:snapToGrid w:val="0"/>
        </w:rPr>
      </w:pPr>
      <w:r w:rsidRPr="001D2E49">
        <w:rPr>
          <w:noProof w:val="0"/>
          <w:snapToGrid w:val="0"/>
        </w:rPr>
        <w:t>AreaOfInterestRANNodeItem ::= SEQUENCE {</w:t>
      </w:r>
    </w:p>
    <w:p w14:paraId="34F8A7B7" w14:textId="77777777" w:rsidR="00716C6A" w:rsidRPr="001D2E49" w:rsidRDefault="00716C6A" w:rsidP="00716C6A">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246E6AE"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350C7AD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AD0D3C8" w14:textId="77777777" w:rsidR="00716C6A" w:rsidRPr="001D2E49" w:rsidRDefault="00716C6A" w:rsidP="00716C6A">
      <w:pPr>
        <w:pStyle w:val="PL"/>
        <w:spacing w:line="0" w:lineRule="atLeast"/>
        <w:rPr>
          <w:noProof w:val="0"/>
          <w:snapToGrid w:val="0"/>
        </w:rPr>
      </w:pPr>
      <w:r w:rsidRPr="001D2E49">
        <w:rPr>
          <w:noProof w:val="0"/>
          <w:snapToGrid w:val="0"/>
        </w:rPr>
        <w:t>}</w:t>
      </w:r>
    </w:p>
    <w:p w14:paraId="78598568" w14:textId="77777777" w:rsidR="00716C6A" w:rsidRPr="001D2E49" w:rsidRDefault="00716C6A" w:rsidP="00716C6A">
      <w:pPr>
        <w:pStyle w:val="PL"/>
        <w:spacing w:line="0" w:lineRule="atLeast"/>
        <w:rPr>
          <w:noProof w:val="0"/>
          <w:snapToGrid w:val="0"/>
        </w:rPr>
      </w:pPr>
    </w:p>
    <w:p w14:paraId="1D5FDA40" w14:textId="77777777" w:rsidR="00716C6A" w:rsidRPr="001D2E49" w:rsidRDefault="00716C6A" w:rsidP="00716C6A">
      <w:pPr>
        <w:pStyle w:val="PL"/>
        <w:rPr>
          <w:noProof w:val="0"/>
          <w:snapToGrid w:val="0"/>
        </w:rPr>
      </w:pPr>
      <w:r w:rsidRPr="001D2E49">
        <w:rPr>
          <w:noProof w:val="0"/>
          <w:snapToGrid w:val="0"/>
        </w:rPr>
        <w:t>AreaOfInterestRANNodeItem-ExtIEs NGAP-PROTOCOL-EXTENSION ::= {</w:t>
      </w:r>
    </w:p>
    <w:p w14:paraId="01447948" w14:textId="77777777" w:rsidR="00716C6A" w:rsidRPr="001D2E49" w:rsidRDefault="00716C6A" w:rsidP="00716C6A">
      <w:pPr>
        <w:pStyle w:val="PL"/>
        <w:rPr>
          <w:noProof w:val="0"/>
          <w:snapToGrid w:val="0"/>
        </w:rPr>
      </w:pPr>
      <w:r w:rsidRPr="001D2E49">
        <w:rPr>
          <w:noProof w:val="0"/>
          <w:snapToGrid w:val="0"/>
        </w:rPr>
        <w:tab/>
        <w:t>...</w:t>
      </w:r>
    </w:p>
    <w:p w14:paraId="3AED8331" w14:textId="77777777" w:rsidR="00716C6A" w:rsidRPr="001D2E49" w:rsidRDefault="00716C6A" w:rsidP="00716C6A">
      <w:pPr>
        <w:pStyle w:val="PL"/>
        <w:spacing w:line="0" w:lineRule="atLeast"/>
        <w:rPr>
          <w:noProof w:val="0"/>
          <w:snapToGrid w:val="0"/>
        </w:rPr>
      </w:pPr>
      <w:r w:rsidRPr="001D2E49">
        <w:rPr>
          <w:noProof w:val="0"/>
          <w:snapToGrid w:val="0"/>
        </w:rPr>
        <w:t>}</w:t>
      </w:r>
    </w:p>
    <w:p w14:paraId="44CEC5F2" w14:textId="77777777" w:rsidR="00716C6A" w:rsidRPr="001D2E49" w:rsidRDefault="00716C6A" w:rsidP="00716C6A">
      <w:pPr>
        <w:pStyle w:val="PL"/>
        <w:rPr>
          <w:noProof w:val="0"/>
          <w:snapToGrid w:val="0"/>
        </w:rPr>
      </w:pPr>
    </w:p>
    <w:p w14:paraId="4B8C9D5F" w14:textId="77777777" w:rsidR="00716C6A" w:rsidRPr="001D2E49" w:rsidRDefault="00716C6A" w:rsidP="00716C6A">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6C7E11C9" w14:textId="77777777" w:rsidR="00716C6A" w:rsidRPr="001D2E49" w:rsidRDefault="00716C6A" w:rsidP="00716C6A">
      <w:pPr>
        <w:pStyle w:val="PL"/>
        <w:spacing w:line="0" w:lineRule="atLeast"/>
        <w:rPr>
          <w:noProof w:val="0"/>
          <w:snapToGrid w:val="0"/>
        </w:rPr>
      </w:pPr>
    </w:p>
    <w:p w14:paraId="3B7D48C7" w14:textId="77777777" w:rsidR="00716C6A" w:rsidRPr="001D2E49" w:rsidRDefault="00716C6A" w:rsidP="00716C6A">
      <w:pPr>
        <w:pStyle w:val="PL"/>
        <w:spacing w:line="0" w:lineRule="atLeast"/>
        <w:rPr>
          <w:noProof w:val="0"/>
          <w:snapToGrid w:val="0"/>
        </w:rPr>
      </w:pPr>
      <w:r w:rsidRPr="001D2E49">
        <w:rPr>
          <w:noProof w:val="0"/>
          <w:snapToGrid w:val="0"/>
        </w:rPr>
        <w:t>AreaOfInterestTAIItem ::= SEQUENCE {</w:t>
      </w:r>
    </w:p>
    <w:p w14:paraId="505DBE67" w14:textId="77777777" w:rsidR="00716C6A" w:rsidRPr="001D2E49" w:rsidRDefault="00716C6A" w:rsidP="00716C6A">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75E538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38B7414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9501576" w14:textId="77777777" w:rsidR="00716C6A" w:rsidRPr="001D2E49" w:rsidRDefault="00716C6A" w:rsidP="00716C6A">
      <w:pPr>
        <w:pStyle w:val="PL"/>
        <w:spacing w:line="0" w:lineRule="atLeast"/>
        <w:rPr>
          <w:noProof w:val="0"/>
          <w:snapToGrid w:val="0"/>
        </w:rPr>
      </w:pPr>
      <w:r w:rsidRPr="001D2E49">
        <w:rPr>
          <w:noProof w:val="0"/>
          <w:snapToGrid w:val="0"/>
        </w:rPr>
        <w:t>}</w:t>
      </w:r>
    </w:p>
    <w:p w14:paraId="40543372" w14:textId="77777777" w:rsidR="00716C6A" w:rsidRPr="001D2E49" w:rsidRDefault="00716C6A" w:rsidP="00716C6A">
      <w:pPr>
        <w:pStyle w:val="PL"/>
        <w:spacing w:line="0" w:lineRule="atLeast"/>
        <w:rPr>
          <w:noProof w:val="0"/>
          <w:snapToGrid w:val="0"/>
        </w:rPr>
      </w:pPr>
    </w:p>
    <w:p w14:paraId="7946859C" w14:textId="77777777" w:rsidR="00716C6A" w:rsidRPr="001D2E49" w:rsidRDefault="00716C6A" w:rsidP="00716C6A">
      <w:pPr>
        <w:pStyle w:val="PL"/>
        <w:rPr>
          <w:noProof w:val="0"/>
          <w:snapToGrid w:val="0"/>
        </w:rPr>
      </w:pPr>
      <w:r w:rsidRPr="001D2E49">
        <w:rPr>
          <w:noProof w:val="0"/>
          <w:snapToGrid w:val="0"/>
        </w:rPr>
        <w:t>AreaOfInterestTAIItem-ExtIEs NGAP-PROTOCOL-EXTENSION ::= {</w:t>
      </w:r>
    </w:p>
    <w:p w14:paraId="2180B2C7" w14:textId="77777777" w:rsidR="00716C6A" w:rsidRPr="001D2E49" w:rsidRDefault="00716C6A" w:rsidP="00716C6A">
      <w:pPr>
        <w:pStyle w:val="PL"/>
        <w:rPr>
          <w:noProof w:val="0"/>
          <w:snapToGrid w:val="0"/>
        </w:rPr>
      </w:pPr>
      <w:r w:rsidRPr="001D2E49">
        <w:rPr>
          <w:noProof w:val="0"/>
          <w:snapToGrid w:val="0"/>
        </w:rPr>
        <w:tab/>
        <w:t>...</w:t>
      </w:r>
    </w:p>
    <w:p w14:paraId="61572E91" w14:textId="77777777" w:rsidR="00716C6A" w:rsidRPr="001D2E49" w:rsidRDefault="00716C6A" w:rsidP="00716C6A">
      <w:pPr>
        <w:pStyle w:val="PL"/>
        <w:spacing w:line="0" w:lineRule="atLeast"/>
        <w:rPr>
          <w:noProof w:val="0"/>
          <w:snapToGrid w:val="0"/>
        </w:rPr>
      </w:pPr>
      <w:r w:rsidRPr="001D2E49">
        <w:rPr>
          <w:noProof w:val="0"/>
          <w:snapToGrid w:val="0"/>
        </w:rPr>
        <w:t>}</w:t>
      </w:r>
    </w:p>
    <w:p w14:paraId="68A26C4E" w14:textId="77777777" w:rsidR="00716C6A" w:rsidRPr="001D2E49" w:rsidRDefault="00716C6A" w:rsidP="00716C6A">
      <w:pPr>
        <w:pStyle w:val="PL"/>
        <w:rPr>
          <w:noProof w:val="0"/>
          <w:snapToGrid w:val="0"/>
        </w:rPr>
      </w:pPr>
    </w:p>
    <w:p w14:paraId="3A21E14D" w14:textId="77777777" w:rsidR="00716C6A" w:rsidRPr="001D2E49" w:rsidRDefault="00716C6A" w:rsidP="00716C6A">
      <w:pPr>
        <w:pStyle w:val="PL"/>
        <w:rPr>
          <w:noProof w:val="0"/>
          <w:snapToGrid w:val="0"/>
        </w:rPr>
      </w:pPr>
      <w:r w:rsidRPr="001D2E49">
        <w:rPr>
          <w:noProof w:val="0"/>
          <w:snapToGrid w:val="0"/>
        </w:rPr>
        <w:t>AssistanceDataForPaging ::= SEQUENCE {</w:t>
      </w:r>
    </w:p>
    <w:p w14:paraId="40CD0F34" w14:textId="77777777" w:rsidR="00716C6A" w:rsidRPr="001D2E49" w:rsidRDefault="00716C6A" w:rsidP="00716C6A">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15CD1BA1" w14:textId="77777777" w:rsidR="00716C6A" w:rsidRPr="001D2E49" w:rsidRDefault="00716C6A" w:rsidP="00716C6A">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8A9ABE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2033C004" w14:textId="77777777" w:rsidR="00716C6A" w:rsidRPr="001D2E49" w:rsidRDefault="00716C6A" w:rsidP="00716C6A">
      <w:pPr>
        <w:pStyle w:val="PL"/>
        <w:rPr>
          <w:noProof w:val="0"/>
          <w:snapToGrid w:val="0"/>
        </w:rPr>
      </w:pPr>
      <w:r w:rsidRPr="001D2E49">
        <w:rPr>
          <w:noProof w:val="0"/>
          <w:snapToGrid w:val="0"/>
        </w:rPr>
        <w:tab/>
        <w:t>...</w:t>
      </w:r>
    </w:p>
    <w:p w14:paraId="7C5A14DE" w14:textId="77777777" w:rsidR="00716C6A" w:rsidRPr="001D2E49" w:rsidRDefault="00716C6A" w:rsidP="00716C6A">
      <w:pPr>
        <w:pStyle w:val="PL"/>
        <w:rPr>
          <w:noProof w:val="0"/>
          <w:snapToGrid w:val="0"/>
        </w:rPr>
      </w:pPr>
      <w:r w:rsidRPr="001D2E49">
        <w:rPr>
          <w:noProof w:val="0"/>
          <w:snapToGrid w:val="0"/>
        </w:rPr>
        <w:t>}</w:t>
      </w:r>
    </w:p>
    <w:p w14:paraId="26DF8A6D" w14:textId="77777777" w:rsidR="00716C6A" w:rsidRPr="001D2E49" w:rsidRDefault="00716C6A" w:rsidP="00716C6A">
      <w:pPr>
        <w:pStyle w:val="PL"/>
        <w:rPr>
          <w:noProof w:val="0"/>
          <w:snapToGrid w:val="0"/>
        </w:rPr>
      </w:pPr>
    </w:p>
    <w:p w14:paraId="68CE4226" w14:textId="77777777" w:rsidR="00716C6A" w:rsidRDefault="00716C6A" w:rsidP="00716C6A">
      <w:pPr>
        <w:pStyle w:val="PL"/>
        <w:rPr>
          <w:noProof w:val="0"/>
          <w:snapToGrid w:val="0"/>
        </w:rPr>
      </w:pPr>
      <w:bookmarkStart w:id="2319" w:name="_Hlk44365080"/>
      <w:r w:rsidRPr="001D2E49">
        <w:rPr>
          <w:noProof w:val="0"/>
          <w:snapToGrid w:val="0"/>
        </w:rPr>
        <w:t>AssistanceDataForPaging-ExtIEs NGAP-PROTOCOL-EXTENSION ::= {</w:t>
      </w:r>
    </w:p>
    <w:bookmarkEnd w:id="2319"/>
    <w:p w14:paraId="4BCCA1BE" w14:textId="77777777" w:rsidR="00716C6A" w:rsidRDefault="00716C6A" w:rsidP="00716C6A">
      <w:pPr>
        <w:pStyle w:val="PL"/>
        <w:rPr>
          <w:noProof w:val="0"/>
          <w:snapToGrid w:val="0"/>
        </w:rPr>
      </w:pPr>
      <w:r>
        <w:rPr>
          <w:noProof w:val="0"/>
          <w:snapToGrid w:val="0"/>
        </w:rPr>
        <w:tab/>
        <w:t xml:space="preserve">{ </w:t>
      </w:r>
      <w:r w:rsidRPr="00B2332A">
        <w:rPr>
          <w:noProof w:val="0"/>
          <w:snapToGrid w:val="0"/>
        </w:rPr>
        <w:t>ID id-</w:t>
      </w:r>
      <w:r>
        <w:rPr>
          <w:noProof w:val="0"/>
          <w:snapToGrid w:val="0"/>
        </w:rPr>
        <w:t>NPN-PagingAssistanceInformation</w:t>
      </w:r>
      <w:r>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Pr>
          <w:noProof w:val="0"/>
          <w:snapToGrid w:val="0"/>
        </w:rPr>
        <w:tab/>
      </w:r>
      <w:r w:rsidRPr="00B2332A">
        <w:rPr>
          <w:noProof w:val="0"/>
          <w:snapToGrid w:val="0"/>
        </w:rPr>
        <w:t>PRESENCE optional</w:t>
      </w:r>
      <w:r>
        <w:rPr>
          <w:noProof w:val="0"/>
          <w:snapToGrid w:val="0"/>
        </w:rPr>
        <w:tab/>
        <w:t>}</w:t>
      </w:r>
      <w:r w:rsidRPr="006F4E09">
        <w:rPr>
          <w:noProof w:val="0"/>
          <w:snapToGrid w:val="0"/>
        </w:rPr>
        <w:t>|</w:t>
      </w:r>
    </w:p>
    <w:p w14:paraId="0465CC1F" w14:textId="77777777" w:rsidR="00716C6A" w:rsidRPr="001D2E49" w:rsidRDefault="00716C6A" w:rsidP="00716C6A">
      <w:pPr>
        <w:pStyle w:val="PL"/>
        <w:rPr>
          <w:noProof w:val="0"/>
          <w:snapToGrid w:val="0"/>
        </w:rPr>
      </w:pPr>
      <w:r w:rsidRPr="00B2332A">
        <w:rPr>
          <w:noProof w:val="0"/>
          <w:snapToGrid w:val="0"/>
        </w:rPr>
        <w:tab/>
      </w:r>
      <w:r w:rsidRPr="002F1391">
        <w:rPr>
          <w:snapToGrid w:val="0"/>
        </w:rPr>
        <w:t>{ ID id-PagingAssisDataforCEcapabUE</w:t>
      </w:r>
      <w:r w:rsidRPr="002F1391">
        <w:rPr>
          <w:snapToGrid w:val="0"/>
        </w:rPr>
        <w:tab/>
      </w:r>
      <w:r w:rsidRPr="002F1391">
        <w:rPr>
          <w:snapToGrid w:val="0"/>
        </w:rPr>
        <w:tab/>
      </w:r>
      <w:r>
        <w:rPr>
          <w:snapToGrid w:val="0"/>
        </w:rPr>
        <w:tab/>
      </w:r>
      <w:r w:rsidRPr="002F1391">
        <w:rPr>
          <w:snapToGrid w:val="0"/>
        </w:rPr>
        <w:t>CRITICALITY ignore</w:t>
      </w:r>
      <w:r w:rsidRPr="002F1391">
        <w:rPr>
          <w:snapToGrid w:val="0"/>
        </w:rPr>
        <w:tab/>
      </w:r>
      <w:r w:rsidRPr="00B2332A">
        <w:rPr>
          <w:noProof w:val="0"/>
          <w:snapToGrid w:val="0"/>
        </w:rPr>
        <w:t>EXTENSION</w:t>
      </w:r>
      <w:r w:rsidRPr="002F1391">
        <w:rPr>
          <w:snapToGrid w:val="0"/>
        </w:rPr>
        <w:t xml:space="preserve"> PagingAssisDataforCEcapabUE</w:t>
      </w:r>
      <w:r w:rsidRPr="002F1391">
        <w:rPr>
          <w:snapToGrid w:val="0"/>
        </w:rPr>
        <w:tab/>
      </w:r>
      <w:r>
        <w:rPr>
          <w:snapToGrid w:val="0"/>
        </w:rPr>
        <w:tab/>
      </w:r>
      <w:r>
        <w:rPr>
          <w:snapToGrid w:val="0"/>
        </w:rPr>
        <w:tab/>
      </w:r>
      <w:r>
        <w:rPr>
          <w:snapToGrid w:val="0"/>
        </w:rPr>
        <w:tab/>
      </w:r>
      <w:r w:rsidRPr="002F1391">
        <w:rPr>
          <w:snapToGrid w:val="0"/>
        </w:rPr>
        <w:t>PRESENCE optional</w:t>
      </w:r>
      <w:r>
        <w:rPr>
          <w:snapToGrid w:val="0"/>
        </w:rPr>
        <w:tab/>
      </w:r>
      <w:r w:rsidRPr="002F1391">
        <w:rPr>
          <w:snapToGrid w:val="0"/>
        </w:rPr>
        <w:t>}</w:t>
      </w:r>
      <w:r>
        <w:rPr>
          <w:snapToGrid w:val="0"/>
        </w:rPr>
        <w:t>,</w:t>
      </w:r>
    </w:p>
    <w:p w14:paraId="5054696C" w14:textId="77777777" w:rsidR="00716C6A" w:rsidRPr="001D2E49" w:rsidRDefault="00716C6A" w:rsidP="00716C6A">
      <w:pPr>
        <w:pStyle w:val="PL"/>
        <w:rPr>
          <w:noProof w:val="0"/>
          <w:snapToGrid w:val="0"/>
        </w:rPr>
      </w:pPr>
      <w:r w:rsidRPr="001D2E49">
        <w:rPr>
          <w:noProof w:val="0"/>
          <w:snapToGrid w:val="0"/>
        </w:rPr>
        <w:tab/>
        <w:t>...</w:t>
      </w:r>
    </w:p>
    <w:p w14:paraId="515D3BDC" w14:textId="77777777" w:rsidR="00716C6A" w:rsidRPr="001D2E49" w:rsidRDefault="00716C6A" w:rsidP="00716C6A">
      <w:pPr>
        <w:pStyle w:val="PL"/>
        <w:rPr>
          <w:noProof w:val="0"/>
          <w:snapToGrid w:val="0"/>
        </w:rPr>
      </w:pPr>
      <w:r w:rsidRPr="001D2E49">
        <w:rPr>
          <w:noProof w:val="0"/>
          <w:snapToGrid w:val="0"/>
        </w:rPr>
        <w:t>}</w:t>
      </w:r>
    </w:p>
    <w:p w14:paraId="00CE48C8" w14:textId="77777777" w:rsidR="00716C6A" w:rsidRPr="001D2E49" w:rsidRDefault="00716C6A" w:rsidP="00716C6A">
      <w:pPr>
        <w:pStyle w:val="PL"/>
        <w:rPr>
          <w:noProof w:val="0"/>
          <w:snapToGrid w:val="0"/>
        </w:rPr>
      </w:pPr>
    </w:p>
    <w:p w14:paraId="04CADCAE" w14:textId="77777777" w:rsidR="00716C6A" w:rsidRPr="001D2E49" w:rsidRDefault="00716C6A" w:rsidP="00716C6A">
      <w:pPr>
        <w:pStyle w:val="PL"/>
        <w:rPr>
          <w:noProof w:val="0"/>
          <w:snapToGrid w:val="0"/>
        </w:rPr>
      </w:pPr>
      <w:r w:rsidRPr="001D2E49">
        <w:rPr>
          <w:noProof w:val="0"/>
          <w:snapToGrid w:val="0"/>
        </w:rPr>
        <w:t>AssistanceDataForRecommendedCells ::= SEQUENCE {</w:t>
      </w:r>
    </w:p>
    <w:p w14:paraId="75809F47" w14:textId="77777777" w:rsidR="00716C6A" w:rsidRPr="001D2E49" w:rsidRDefault="00716C6A" w:rsidP="00716C6A">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626B689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D98B5A2" w14:textId="77777777" w:rsidR="00716C6A" w:rsidRPr="001D2E49" w:rsidRDefault="00716C6A" w:rsidP="00716C6A">
      <w:pPr>
        <w:pStyle w:val="PL"/>
        <w:rPr>
          <w:noProof w:val="0"/>
          <w:snapToGrid w:val="0"/>
        </w:rPr>
      </w:pPr>
      <w:r w:rsidRPr="001D2E49">
        <w:rPr>
          <w:noProof w:val="0"/>
          <w:snapToGrid w:val="0"/>
        </w:rPr>
        <w:tab/>
        <w:t>...</w:t>
      </w:r>
    </w:p>
    <w:p w14:paraId="767CF1F2" w14:textId="77777777" w:rsidR="00716C6A" w:rsidRPr="001D2E49" w:rsidRDefault="00716C6A" w:rsidP="00716C6A">
      <w:pPr>
        <w:pStyle w:val="PL"/>
        <w:rPr>
          <w:noProof w:val="0"/>
          <w:snapToGrid w:val="0"/>
        </w:rPr>
      </w:pPr>
      <w:r w:rsidRPr="001D2E49">
        <w:rPr>
          <w:noProof w:val="0"/>
          <w:snapToGrid w:val="0"/>
        </w:rPr>
        <w:t>}</w:t>
      </w:r>
    </w:p>
    <w:p w14:paraId="325AD8E9" w14:textId="77777777" w:rsidR="00716C6A" w:rsidRPr="001D2E49" w:rsidRDefault="00716C6A" w:rsidP="00716C6A">
      <w:pPr>
        <w:pStyle w:val="PL"/>
        <w:rPr>
          <w:noProof w:val="0"/>
          <w:snapToGrid w:val="0"/>
        </w:rPr>
      </w:pPr>
    </w:p>
    <w:p w14:paraId="62403032" w14:textId="77777777" w:rsidR="00716C6A" w:rsidRPr="001D2E49" w:rsidRDefault="00716C6A" w:rsidP="00716C6A">
      <w:pPr>
        <w:pStyle w:val="PL"/>
        <w:rPr>
          <w:noProof w:val="0"/>
          <w:snapToGrid w:val="0"/>
        </w:rPr>
      </w:pPr>
      <w:r w:rsidRPr="001D2E49">
        <w:rPr>
          <w:noProof w:val="0"/>
          <w:snapToGrid w:val="0"/>
        </w:rPr>
        <w:t>AssistanceDataForRecommendedCells-ExtIEs NGAP-PROTOCOL-EXTENSION ::= {</w:t>
      </w:r>
    </w:p>
    <w:p w14:paraId="5385C7ED" w14:textId="77777777" w:rsidR="00716C6A" w:rsidRPr="001D2E49" w:rsidRDefault="00716C6A" w:rsidP="00716C6A">
      <w:pPr>
        <w:pStyle w:val="PL"/>
        <w:rPr>
          <w:noProof w:val="0"/>
          <w:snapToGrid w:val="0"/>
        </w:rPr>
      </w:pPr>
      <w:r w:rsidRPr="001D2E49">
        <w:rPr>
          <w:noProof w:val="0"/>
          <w:snapToGrid w:val="0"/>
        </w:rPr>
        <w:tab/>
        <w:t>...</w:t>
      </w:r>
    </w:p>
    <w:p w14:paraId="4E53C02A" w14:textId="77777777" w:rsidR="00716C6A" w:rsidRPr="001D2E49" w:rsidRDefault="00716C6A" w:rsidP="00716C6A">
      <w:pPr>
        <w:pStyle w:val="PL"/>
        <w:rPr>
          <w:noProof w:val="0"/>
          <w:snapToGrid w:val="0"/>
        </w:rPr>
      </w:pPr>
      <w:r w:rsidRPr="001D2E49">
        <w:rPr>
          <w:noProof w:val="0"/>
          <w:snapToGrid w:val="0"/>
        </w:rPr>
        <w:t>}</w:t>
      </w:r>
    </w:p>
    <w:p w14:paraId="7DFFE8C4" w14:textId="77777777" w:rsidR="00716C6A" w:rsidRDefault="00716C6A" w:rsidP="00716C6A">
      <w:pPr>
        <w:pStyle w:val="PL"/>
        <w:rPr>
          <w:ins w:id="2320" w:author="作者"/>
          <w:noProof w:val="0"/>
          <w:snapToGrid w:val="0"/>
        </w:rPr>
      </w:pPr>
      <w:ins w:id="2321" w:author="作者">
        <w:r w:rsidRPr="00632D36">
          <w:rPr>
            <w:noProof w:val="0"/>
            <w:snapToGrid w:val="0"/>
          </w:rPr>
          <w:t>AssociatedMBS</w:t>
        </w:r>
        <w:r>
          <w:rPr>
            <w:noProof w:val="0"/>
            <w:snapToGrid w:val="0"/>
          </w:rPr>
          <w:t>Qos</w:t>
        </w:r>
        <w:r w:rsidRPr="00632D36">
          <w:rPr>
            <w:noProof w:val="0"/>
            <w:snapToGrid w:val="0"/>
          </w:rPr>
          <w:t>FlowInformationToBeSetupList</w:t>
        </w:r>
        <w:r>
          <w:rPr>
            <w:noProof w:val="0"/>
            <w:snapToGrid w:val="0"/>
          </w:rPr>
          <w:t xml:space="preserve"> ::= SEQUENCE (SIZE(1..</w:t>
        </w:r>
        <w:r w:rsidRPr="00D65CBC">
          <w:rPr>
            <w:noProof w:val="0"/>
            <w:snapToGrid w:val="0"/>
          </w:rPr>
          <w:t>maxnoofMBSQoSFlows</w:t>
        </w:r>
        <w:r>
          <w:rPr>
            <w:noProof w:val="0"/>
            <w:snapToGrid w:val="0"/>
          </w:rPr>
          <w:t xml:space="preserve">)) OF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ins>
    </w:p>
    <w:p w14:paraId="5D919B6A" w14:textId="77777777" w:rsidR="00716C6A" w:rsidRDefault="00716C6A" w:rsidP="00716C6A">
      <w:pPr>
        <w:pStyle w:val="PL"/>
        <w:rPr>
          <w:ins w:id="2322" w:author="作者"/>
          <w:noProof w:val="0"/>
          <w:snapToGrid w:val="0"/>
        </w:rPr>
      </w:pPr>
    </w:p>
    <w:p w14:paraId="36042739" w14:textId="77777777" w:rsidR="00716C6A" w:rsidRDefault="00716C6A" w:rsidP="00716C6A">
      <w:pPr>
        <w:pStyle w:val="PL"/>
        <w:rPr>
          <w:ins w:id="2323" w:author="作者"/>
          <w:noProof w:val="0"/>
          <w:snapToGrid w:val="0"/>
        </w:rPr>
      </w:pPr>
    </w:p>
    <w:p w14:paraId="586176E5" w14:textId="77777777" w:rsidR="00716C6A" w:rsidRPr="00F32326" w:rsidRDefault="00716C6A" w:rsidP="00716C6A">
      <w:pPr>
        <w:pStyle w:val="PL"/>
        <w:rPr>
          <w:ins w:id="2324" w:author="作者"/>
          <w:noProof w:val="0"/>
          <w:snapToGrid w:val="0"/>
        </w:rPr>
      </w:pPr>
      <w:ins w:id="2325"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 xml:space="preserve"> ::= SEQUENCE {</w:t>
        </w:r>
      </w:ins>
    </w:p>
    <w:p w14:paraId="2E1B0A15" w14:textId="77777777" w:rsidR="00716C6A" w:rsidRDefault="00716C6A" w:rsidP="00716C6A">
      <w:pPr>
        <w:pStyle w:val="PL"/>
        <w:rPr>
          <w:ins w:id="2326" w:author="作者"/>
          <w:noProof w:val="0"/>
          <w:snapToGrid w:val="0"/>
        </w:rPr>
      </w:pPr>
      <w:ins w:id="2327" w:author="作者">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5E5E87C4" w14:textId="77777777" w:rsidR="00716C6A" w:rsidRDefault="00716C6A" w:rsidP="00716C6A">
      <w:pPr>
        <w:pStyle w:val="PL"/>
        <w:rPr>
          <w:ins w:id="2328" w:author="作者"/>
          <w:noProof w:val="0"/>
          <w:snapToGrid w:val="0"/>
        </w:rPr>
      </w:pPr>
      <w:ins w:id="2329" w:author="作者">
        <w:r>
          <w:rPr>
            <w:noProof w:val="0"/>
            <w:snapToGrid w:val="0"/>
          </w:rPr>
          <w:tab/>
        </w:r>
        <w:r>
          <w:rPr>
            <w:lang w:eastAsia="ja-JP"/>
          </w:rPr>
          <w:t>associatedU</w:t>
        </w:r>
        <w:r w:rsidRPr="00E07149">
          <w:rPr>
            <w:lang w:eastAsia="ja-JP"/>
          </w:rPr>
          <w:t>nicast</w:t>
        </w:r>
        <w:r>
          <w:rPr>
            <w:noProof w:val="0"/>
            <w:snapToGrid w:val="0"/>
          </w:rPr>
          <w:t>Qos</w:t>
        </w:r>
        <w:r w:rsidRPr="00D65CBC">
          <w:rPr>
            <w:noProof w:val="0"/>
            <w:snapToGrid w:val="0"/>
          </w:rPr>
          <w:t>FlowIdentifier</w:t>
        </w:r>
        <w:r>
          <w:rPr>
            <w:lang w:eastAsia="ja-JP"/>
          </w:rPr>
          <w:tab/>
        </w:r>
        <w:r>
          <w:rPr>
            <w:noProof w:val="0"/>
            <w:snapToGrid w:val="0"/>
          </w:rPr>
          <w:t>Qos</w:t>
        </w:r>
        <w:r w:rsidRPr="00D65CBC">
          <w:rPr>
            <w:noProof w:val="0"/>
            <w:snapToGrid w:val="0"/>
          </w:rPr>
          <w:t>FlowIdentifier</w:t>
        </w:r>
        <w:r w:rsidRPr="00F32326">
          <w:rPr>
            <w:noProof w:val="0"/>
            <w:snapToGrid w:val="0"/>
          </w:rPr>
          <w:t>,</w:t>
        </w:r>
      </w:ins>
    </w:p>
    <w:p w14:paraId="6B8B569F" w14:textId="77777777" w:rsidR="00716C6A" w:rsidRPr="00F32326" w:rsidRDefault="00716C6A" w:rsidP="00716C6A">
      <w:pPr>
        <w:pStyle w:val="PL"/>
        <w:rPr>
          <w:ins w:id="2330" w:author="作者"/>
          <w:noProof w:val="0"/>
          <w:snapToGrid w:val="0"/>
        </w:rPr>
      </w:pPr>
      <w:ins w:id="2331" w:author="作者">
        <w:r w:rsidRPr="00F32326">
          <w:rPr>
            <w:noProof w:val="0"/>
            <w:snapToGrid w:val="0"/>
          </w:rPr>
          <w:lastRenderedPageBreak/>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ExtIEs} }</w:t>
        </w:r>
        <w:r>
          <w:rPr>
            <w:noProof w:val="0"/>
            <w:snapToGrid w:val="0"/>
          </w:rPr>
          <w:tab/>
        </w:r>
        <w:r w:rsidRPr="00F32326">
          <w:rPr>
            <w:noProof w:val="0"/>
            <w:snapToGrid w:val="0"/>
          </w:rPr>
          <w:t>OPTIONAL,</w:t>
        </w:r>
      </w:ins>
    </w:p>
    <w:p w14:paraId="5B870B98" w14:textId="77777777" w:rsidR="00716C6A" w:rsidRDefault="00716C6A" w:rsidP="00716C6A">
      <w:pPr>
        <w:pStyle w:val="PL"/>
        <w:rPr>
          <w:ins w:id="2332" w:author="作者"/>
          <w:noProof w:val="0"/>
          <w:snapToGrid w:val="0"/>
        </w:rPr>
      </w:pPr>
      <w:ins w:id="2333" w:author="作者">
        <w:r>
          <w:rPr>
            <w:noProof w:val="0"/>
            <w:snapToGrid w:val="0"/>
          </w:rPr>
          <w:tab/>
          <w:t>...</w:t>
        </w:r>
      </w:ins>
    </w:p>
    <w:p w14:paraId="66D4AD8B" w14:textId="77777777" w:rsidR="00716C6A" w:rsidRDefault="00716C6A" w:rsidP="00716C6A">
      <w:pPr>
        <w:pStyle w:val="PL"/>
        <w:rPr>
          <w:ins w:id="2334" w:author="作者"/>
          <w:noProof w:val="0"/>
          <w:snapToGrid w:val="0"/>
        </w:rPr>
      </w:pPr>
      <w:ins w:id="2335" w:author="作者">
        <w:r>
          <w:rPr>
            <w:noProof w:val="0"/>
            <w:snapToGrid w:val="0"/>
          </w:rPr>
          <w:t>}</w:t>
        </w:r>
      </w:ins>
    </w:p>
    <w:p w14:paraId="081299D9" w14:textId="77777777" w:rsidR="00716C6A" w:rsidRPr="00F32326" w:rsidRDefault="00716C6A" w:rsidP="00716C6A">
      <w:pPr>
        <w:pStyle w:val="PL"/>
        <w:rPr>
          <w:ins w:id="2336" w:author="作者"/>
          <w:noProof w:val="0"/>
          <w:snapToGrid w:val="0"/>
        </w:rPr>
      </w:pPr>
    </w:p>
    <w:p w14:paraId="4CA4BFF8" w14:textId="77777777" w:rsidR="00716C6A" w:rsidRPr="00F32326" w:rsidRDefault="00716C6A" w:rsidP="00716C6A">
      <w:pPr>
        <w:pStyle w:val="PL"/>
        <w:rPr>
          <w:ins w:id="2337" w:author="作者"/>
          <w:noProof w:val="0"/>
          <w:snapToGrid w:val="0"/>
        </w:rPr>
      </w:pPr>
      <w:ins w:id="2338"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67657864" w14:textId="77777777" w:rsidR="00716C6A" w:rsidRPr="00F32326" w:rsidRDefault="00716C6A" w:rsidP="00716C6A">
      <w:pPr>
        <w:pStyle w:val="PL"/>
        <w:rPr>
          <w:ins w:id="2339" w:author="作者"/>
          <w:noProof w:val="0"/>
          <w:snapToGrid w:val="0"/>
        </w:rPr>
      </w:pPr>
      <w:ins w:id="2340" w:author="作者">
        <w:r w:rsidRPr="00F32326">
          <w:rPr>
            <w:noProof w:val="0"/>
            <w:snapToGrid w:val="0"/>
          </w:rPr>
          <w:tab/>
          <w:t>...</w:t>
        </w:r>
      </w:ins>
    </w:p>
    <w:p w14:paraId="3AC8725D" w14:textId="77777777" w:rsidR="00716C6A" w:rsidRPr="00F32326" w:rsidRDefault="00716C6A" w:rsidP="00716C6A">
      <w:pPr>
        <w:pStyle w:val="PL"/>
        <w:rPr>
          <w:ins w:id="2341" w:author="作者"/>
          <w:noProof w:val="0"/>
          <w:snapToGrid w:val="0"/>
        </w:rPr>
      </w:pPr>
      <w:ins w:id="2342" w:author="作者">
        <w:r w:rsidRPr="00F32326">
          <w:rPr>
            <w:noProof w:val="0"/>
            <w:snapToGrid w:val="0"/>
          </w:rPr>
          <w:t>}</w:t>
        </w:r>
      </w:ins>
    </w:p>
    <w:p w14:paraId="36D8320D" w14:textId="77777777" w:rsidR="00716C6A" w:rsidDel="00671438" w:rsidRDefault="00716C6A" w:rsidP="00716C6A">
      <w:pPr>
        <w:pStyle w:val="PL"/>
        <w:rPr>
          <w:del w:id="2343" w:author="作者"/>
          <w:rFonts w:eastAsia="Malgun Gothic"/>
          <w:noProof w:val="0"/>
          <w:snapToGrid w:val="0"/>
        </w:rPr>
      </w:pPr>
    </w:p>
    <w:p w14:paraId="1F04F584" w14:textId="77777777" w:rsidR="00716C6A" w:rsidRDefault="00716C6A" w:rsidP="00716C6A">
      <w:pPr>
        <w:pStyle w:val="PL"/>
        <w:rPr>
          <w:ins w:id="2344" w:author="作者"/>
          <w:noProof w:val="0"/>
          <w:snapToGrid w:val="0"/>
        </w:rPr>
      </w:pPr>
      <w:ins w:id="2345"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w:t>
        </w:r>
        <w:r w:rsidRPr="00632D36">
          <w:rPr>
            <w:noProof w:val="0"/>
            <w:snapToGrid w:val="0"/>
          </w:rPr>
          <w:t>List</w:t>
        </w:r>
        <w:r>
          <w:rPr>
            <w:noProof w:val="0"/>
            <w:snapToGrid w:val="0"/>
          </w:rPr>
          <w:t xml:space="preserve"> ::= SEQUENCE (SIZE(1..</w:t>
        </w:r>
        <w:r w:rsidRPr="00D65CBC">
          <w:rPr>
            <w:noProof w:val="0"/>
            <w:snapToGrid w:val="0"/>
          </w:rPr>
          <w:t>maxnoofMBSQoSFlows</w:t>
        </w:r>
        <w:r>
          <w:rPr>
            <w:noProof w:val="0"/>
            <w:snapToGrid w:val="0"/>
          </w:rPr>
          <w:t xml:space="preserve">)) OF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ins>
    </w:p>
    <w:p w14:paraId="1C4B85CC" w14:textId="77777777" w:rsidR="00716C6A" w:rsidRDefault="00716C6A" w:rsidP="00716C6A">
      <w:pPr>
        <w:pStyle w:val="PL"/>
        <w:rPr>
          <w:ins w:id="2346" w:author="作者"/>
          <w:noProof w:val="0"/>
          <w:snapToGrid w:val="0"/>
        </w:rPr>
      </w:pPr>
    </w:p>
    <w:p w14:paraId="1858A978" w14:textId="77777777" w:rsidR="00716C6A" w:rsidRDefault="00716C6A" w:rsidP="00716C6A">
      <w:pPr>
        <w:pStyle w:val="PL"/>
        <w:rPr>
          <w:ins w:id="2347" w:author="作者"/>
          <w:noProof w:val="0"/>
          <w:snapToGrid w:val="0"/>
        </w:rPr>
      </w:pPr>
    </w:p>
    <w:p w14:paraId="1C6A2994" w14:textId="77777777" w:rsidR="00716C6A" w:rsidRPr="00F32326" w:rsidRDefault="00716C6A" w:rsidP="00716C6A">
      <w:pPr>
        <w:pStyle w:val="PL"/>
        <w:rPr>
          <w:ins w:id="2348" w:author="作者"/>
          <w:noProof w:val="0"/>
          <w:snapToGrid w:val="0"/>
        </w:rPr>
      </w:pPr>
      <w:ins w:id="2349"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 xml:space="preserve"> ::= SEQUENCE {</w:t>
        </w:r>
      </w:ins>
    </w:p>
    <w:p w14:paraId="2FC9C318" w14:textId="77777777" w:rsidR="00716C6A" w:rsidRDefault="00716C6A" w:rsidP="00716C6A">
      <w:pPr>
        <w:pStyle w:val="PL"/>
        <w:rPr>
          <w:ins w:id="2350" w:author="作者"/>
          <w:noProof w:val="0"/>
          <w:snapToGrid w:val="0"/>
        </w:rPr>
      </w:pPr>
      <w:ins w:id="2351" w:author="作者">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6A4E4FA0" w14:textId="77777777" w:rsidR="00716C6A" w:rsidRDefault="00716C6A" w:rsidP="00716C6A">
      <w:pPr>
        <w:pStyle w:val="PL"/>
        <w:rPr>
          <w:ins w:id="2352" w:author="作者"/>
          <w:noProof w:val="0"/>
          <w:snapToGrid w:val="0"/>
        </w:rPr>
      </w:pPr>
      <w:ins w:id="2353" w:author="作者">
        <w:r>
          <w:rPr>
            <w:noProof w:val="0"/>
            <w:snapToGrid w:val="0"/>
          </w:rPr>
          <w:tab/>
        </w:r>
        <w:r>
          <w:rPr>
            <w:lang w:eastAsia="ja-JP"/>
          </w:rPr>
          <w:t>associatedU</w:t>
        </w:r>
        <w:r w:rsidRPr="00E07149">
          <w:rPr>
            <w:lang w:eastAsia="ja-JP"/>
          </w:rPr>
          <w:t>nicast</w:t>
        </w:r>
        <w:r>
          <w:rPr>
            <w:noProof w:val="0"/>
            <w:snapToGrid w:val="0"/>
          </w:rPr>
          <w:t>Qos</w:t>
        </w:r>
        <w:r w:rsidRPr="00D65CBC">
          <w:rPr>
            <w:noProof w:val="0"/>
            <w:snapToGrid w:val="0"/>
          </w:rPr>
          <w:t>FlowIdentifier</w:t>
        </w:r>
        <w:r>
          <w:rPr>
            <w:lang w:eastAsia="ja-JP"/>
          </w:rPr>
          <w:tab/>
        </w:r>
        <w:r>
          <w:rPr>
            <w:noProof w:val="0"/>
            <w:snapToGrid w:val="0"/>
          </w:rPr>
          <w:t>Qos</w:t>
        </w:r>
        <w:r w:rsidRPr="00D65CBC">
          <w:rPr>
            <w:noProof w:val="0"/>
            <w:snapToGrid w:val="0"/>
          </w:rPr>
          <w:t>FlowIdentifier</w:t>
        </w:r>
        <w:r w:rsidRPr="00F32326">
          <w:rPr>
            <w:noProof w:val="0"/>
            <w:snapToGrid w:val="0"/>
          </w:rPr>
          <w:t>,</w:t>
        </w:r>
      </w:ins>
    </w:p>
    <w:p w14:paraId="59519A25" w14:textId="77777777" w:rsidR="00716C6A" w:rsidRPr="00F32326" w:rsidRDefault="00716C6A" w:rsidP="00716C6A">
      <w:pPr>
        <w:pStyle w:val="PL"/>
        <w:rPr>
          <w:ins w:id="2354" w:author="作者"/>
          <w:noProof w:val="0"/>
          <w:snapToGrid w:val="0"/>
        </w:rPr>
      </w:pPr>
      <w:ins w:id="2355"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ExtIEs} }</w:t>
        </w:r>
        <w:r>
          <w:rPr>
            <w:noProof w:val="0"/>
            <w:snapToGrid w:val="0"/>
          </w:rPr>
          <w:tab/>
        </w:r>
        <w:r w:rsidRPr="00F32326">
          <w:rPr>
            <w:noProof w:val="0"/>
            <w:snapToGrid w:val="0"/>
          </w:rPr>
          <w:t>OPTIONAL,</w:t>
        </w:r>
      </w:ins>
    </w:p>
    <w:p w14:paraId="2A93624C" w14:textId="77777777" w:rsidR="00716C6A" w:rsidRDefault="00716C6A" w:rsidP="00716C6A">
      <w:pPr>
        <w:pStyle w:val="PL"/>
        <w:rPr>
          <w:ins w:id="2356" w:author="作者"/>
          <w:noProof w:val="0"/>
          <w:snapToGrid w:val="0"/>
        </w:rPr>
      </w:pPr>
      <w:ins w:id="2357" w:author="作者">
        <w:r>
          <w:rPr>
            <w:noProof w:val="0"/>
            <w:snapToGrid w:val="0"/>
          </w:rPr>
          <w:tab/>
          <w:t>...</w:t>
        </w:r>
      </w:ins>
    </w:p>
    <w:p w14:paraId="732EC3D0" w14:textId="77777777" w:rsidR="00716C6A" w:rsidRDefault="00716C6A" w:rsidP="00716C6A">
      <w:pPr>
        <w:pStyle w:val="PL"/>
        <w:rPr>
          <w:ins w:id="2358" w:author="作者"/>
          <w:noProof w:val="0"/>
          <w:snapToGrid w:val="0"/>
        </w:rPr>
      </w:pPr>
      <w:ins w:id="2359" w:author="作者">
        <w:r>
          <w:rPr>
            <w:noProof w:val="0"/>
            <w:snapToGrid w:val="0"/>
          </w:rPr>
          <w:t>}</w:t>
        </w:r>
      </w:ins>
    </w:p>
    <w:p w14:paraId="641B0A55" w14:textId="77777777" w:rsidR="00716C6A" w:rsidRPr="00F32326" w:rsidRDefault="00716C6A" w:rsidP="00716C6A">
      <w:pPr>
        <w:pStyle w:val="PL"/>
        <w:rPr>
          <w:ins w:id="2360" w:author="作者"/>
          <w:noProof w:val="0"/>
          <w:snapToGrid w:val="0"/>
        </w:rPr>
      </w:pPr>
    </w:p>
    <w:p w14:paraId="7C683DCF" w14:textId="77777777" w:rsidR="00716C6A" w:rsidRPr="00F32326" w:rsidRDefault="00716C6A" w:rsidP="00716C6A">
      <w:pPr>
        <w:pStyle w:val="PL"/>
        <w:rPr>
          <w:ins w:id="2361" w:author="作者"/>
          <w:noProof w:val="0"/>
          <w:snapToGrid w:val="0"/>
        </w:rPr>
      </w:pPr>
      <w:ins w:id="2362"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 xml:space="preserve">-ExtIEs </w:t>
        </w:r>
        <w:r>
          <w:rPr>
            <w:noProof w:val="0"/>
            <w:snapToGrid w:val="0"/>
          </w:rPr>
          <w:t>NGAP</w:t>
        </w:r>
        <w:r w:rsidRPr="00F32326">
          <w:rPr>
            <w:noProof w:val="0"/>
            <w:snapToGrid w:val="0"/>
          </w:rPr>
          <w:t>-PROTOCOL-EXTENSION ::= {</w:t>
        </w:r>
      </w:ins>
    </w:p>
    <w:p w14:paraId="461833B9" w14:textId="77777777" w:rsidR="00716C6A" w:rsidRPr="00F32326" w:rsidRDefault="00716C6A" w:rsidP="00716C6A">
      <w:pPr>
        <w:pStyle w:val="PL"/>
        <w:rPr>
          <w:ins w:id="2363" w:author="作者"/>
          <w:noProof w:val="0"/>
          <w:snapToGrid w:val="0"/>
        </w:rPr>
      </w:pPr>
      <w:ins w:id="2364" w:author="作者">
        <w:r w:rsidRPr="00F32326">
          <w:rPr>
            <w:noProof w:val="0"/>
            <w:snapToGrid w:val="0"/>
          </w:rPr>
          <w:tab/>
          <w:t>...</w:t>
        </w:r>
      </w:ins>
    </w:p>
    <w:p w14:paraId="29850E0F" w14:textId="77777777" w:rsidR="00716C6A" w:rsidRPr="00F32326" w:rsidRDefault="00716C6A" w:rsidP="00716C6A">
      <w:pPr>
        <w:pStyle w:val="PL"/>
        <w:rPr>
          <w:ins w:id="2365" w:author="作者"/>
          <w:noProof w:val="0"/>
          <w:snapToGrid w:val="0"/>
        </w:rPr>
      </w:pPr>
      <w:ins w:id="2366" w:author="作者">
        <w:r w:rsidRPr="00F32326">
          <w:rPr>
            <w:noProof w:val="0"/>
            <w:snapToGrid w:val="0"/>
          </w:rPr>
          <w:t>}</w:t>
        </w:r>
      </w:ins>
    </w:p>
    <w:p w14:paraId="707924B9" w14:textId="77777777" w:rsidR="00716C6A" w:rsidRDefault="00716C6A" w:rsidP="00716C6A">
      <w:pPr>
        <w:pStyle w:val="PL"/>
        <w:rPr>
          <w:ins w:id="2367" w:author="作者"/>
          <w:rFonts w:eastAsia="Malgun Gothic"/>
          <w:noProof w:val="0"/>
          <w:snapToGrid w:val="0"/>
        </w:rPr>
      </w:pPr>
    </w:p>
    <w:p w14:paraId="7282ADC9" w14:textId="77777777" w:rsidR="00716C6A" w:rsidRPr="00671438" w:rsidRDefault="00716C6A" w:rsidP="00716C6A">
      <w:pPr>
        <w:pStyle w:val="PL"/>
        <w:rPr>
          <w:ins w:id="2368" w:author="作者"/>
          <w:noProof w:val="0"/>
          <w:snapToGrid w:val="0"/>
        </w:rPr>
      </w:pPr>
    </w:p>
    <w:p w14:paraId="1A51FD78" w14:textId="77777777" w:rsidR="00716C6A" w:rsidRPr="001D2E49" w:rsidRDefault="00716C6A" w:rsidP="00716C6A">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675AB66" w14:textId="77777777" w:rsidR="00716C6A" w:rsidRPr="001D2E49" w:rsidRDefault="00716C6A" w:rsidP="00716C6A">
      <w:pPr>
        <w:pStyle w:val="PL"/>
        <w:spacing w:line="0" w:lineRule="atLeast"/>
        <w:rPr>
          <w:noProof w:val="0"/>
          <w:snapToGrid w:val="0"/>
        </w:rPr>
      </w:pPr>
    </w:p>
    <w:p w14:paraId="7B3D5AD7" w14:textId="77777777" w:rsidR="00716C6A" w:rsidRPr="001D2E49" w:rsidRDefault="00716C6A" w:rsidP="00716C6A">
      <w:pPr>
        <w:pStyle w:val="PL"/>
        <w:spacing w:line="0" w:lineRule="atLeast"/>
        <w:rPr>
          <w:noProof w:val="0"/>
          <w:snapToGrid w:val="0"/>
        </w:rPr>
      </w:pPr>
      <w:r w:rsidRPr="001D2E49">
        <w:rPr>
          <w:noProof w:val="0"/>
          <w:snapToGrid w:val="0"/>
        </w:rPr>
        <w:t>AssociatedQosFlowItem ::= SEQUENCE {</w:t>
      </w:r>
    </w:p>
    <w:p w14:paraId="7BD2F4CB"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67061857" w14:textId="77777777" w:rsidR="00716C6A" w:rsidRPr="001D2E49" w:rsidRDefault="00716C6A" w:rsidP="00716C6A">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E0A08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177BAD4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EB3E418" w14:textId="77777777" w:rsidR="00716C6A" w:rsidRPr="001D2E49" w:rsidRDefault="00716C6A" w:rsidP="00716C6A">
      <w:pPr>
        <w:pStyle w:val="PL"/>
        <w:spacing w:line="0" w:lineRule="atLeast"/>
        <w:rPr>
          <w:noProof w:val="0"/>
          <w:snapToGrid w:val="0"/>
        </w:rPr>
      </w:pPr>
      <w:r w:rsidRPr="001D2E49">
        <w:rPr>
          <w:noProof w:val="0"/>
          <w:snapToGrid w:val="0"/>
        </w:rPr>
        <w:t>}</w:t>
      </w:r>
    </w:p>
    <w:p w14:paraId="5642625B" w14:textId="77777777" w:rsidR="00716C6A" w:rsidRPr="001D2E49" w:rsidRDefault="00716C6A" w:rsidP="00716C6A">
      <w:pPr>
        <w:pStyle w:val="PL"/>
        <w:spacing w:line="0" w:lineRule="atLeast"/>
        <w:rPr>
          <w:noProof w:val="0"/>
          <w:snapToGrid w:val="0"/>
        </w:rPr>
      </w:pPr>
    </w:p>
    <w:p w14:paraId="4BC41DCA" w14:textId="77777777" w:rsidR="00716C6A" w:rsidRDefault="00716C6A" w:rsidP="00716C6A">
      <w:pPr>
        <w:pStyle w:val="PL"/>
        <w:rPr>
          <w:noProof w:val="0"/>
          <w:snapToGrid w:val="0"/>
        </w:rPr>
      </w:pPr>
      <w:r w:rsidRPr="001D2E49">
        <w:rPr>
          <w:noProof w:val="0"/>
          <w:snapToGrid w:val="0"/>
        </w:rPr>
        <w:t>AssociatedQosFlowItem-ExtIEs NGAP-PROTOCOL-EXTENSION ::= {</w:t>
      </w:r>
    </w:p>
    <w:p w14:paraId="3DB7BB54" w14:textId="77777777" w:rsidR="00716C6A" w:rsidRPr="009825A0" w:rsidRDefault="00716C6A" w:rsidP="00716C6A">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4C9A6366" w14:textId="77777777" w:rsidR="00716C6A" w:rsidRPr="001D2E49" w:rsidRDefault="00716C6A" w:rsidP="00716C6A">
      <w:pPr>
        <w:pStyle w:val="PL"/>
        <w:rPr>
          <w:noProof w:val="0"/>
          <w:snapToGrid w:val="0"/>
        </w:rPr>
      </w:pPr>
      <w:r w:rsidRPr="001D2E49">
        <w:rPr>
          <w:noProof w:val="0"/>
          <w:snapToGrid w:val="0"/>
        </w:rPr>
        <w:tab/>
        <w:t>...</w:t>
      </w:r>
    </w:p>
    <w:p w14:paraId="59E430BF" w14:textId="77777777" w:rsidR="00716C6A" w:rsidRPr="001D2E49" w:rsidRDefault="00716C6A" w:rsidP="00716C6A">
      <w:pPr>
        <w:pStyle w:val="PL"/>
        <w:spacing w:line="0" w:lineRule="atLeast"/>
        <w:rPr>
          <w:noProof w:val="0"/>
          <w:snapToGrid w:val="0"/>
        </w:rPr>
      </w:pPr>
      <w:r w:rsidRPr="001D2E49">
        <w:rPr>
          <w:noProof w:val="0"/>
          <w:snapToGrid w:val="0"/>
        </w:rPr>
        <w:t>}</w:t>
      </w:r>
    </w:p>
    <w:p w14:paraId="222EF06C" w14:textId="77777777" w:rsidR="00716C6A" w:rsidRPr="001D2E49" w:rsidRDefault="00716C6A" w:rsidP="00716C6A">
      <w:pPr>
        <w:pStyle w:val="PL"/>
        <w:spacing w:line="0" w:lineRule="atLeast"/>
        <w:rPr>
          <w:noProof w:val="0"/>
          <w:snapToGrid w:val="0"/>
        </w:rPr>
      </w:pPr>
    </w:p>
    <w:p w14:paraId="7DCA1B53" w14:textId="77777777" w:rsidR="00716C6A" w:rsidRDefault="00716C6A" w:rsidP="00716C6A">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4D8732EB" w14:textId="77777777" w:rsidR="00716C6A" w:rsidRDefault="00716C6A" w:rsidP="00716C6A">
      <w:pPr>
        <w:pStyle w:val="PL"/>
        <w:spacing w:line="0" w:lineRule="atLeast"/>
        <w:rPr>
          <w:noProof w:val="0"/>
          <w:snapToGrid w:val="0"/>
        </w:rPr>
      </w:pPr>
    </w:p>
    <w:p w14:paraId="56B92D46" w14:textId="77777777" w:rsidR="00716C6A" w:rsidRPr="001D2E49" w:rsidRDefault="00716C6A" w:rsidP="00716C6A">
      <w:pPr>
        <w:pStyle w:val="PL"/>
        <w:rPr>
          <w:noProof w:val="0"/>
          <w:snapToGrid w:val="0"/>
        </w:rPr>
      </w:pPr>
      <w:r w:rsidRPr="001D2E49">
        <w:rPr>
          <w:noProof w:val="0"/>
          <w:snapToGrid w:val="0"/>
        </w:rPr>
        <w:t>AveragingWindow ::= INTEGER (0..4095, ...)</w:t>
      </w:r>
    </w:p>
    <w:p w14:paraId="190AB059" w14:textId="77777777" w:rsidR="00716C6A" w:rsidRDefault="00716C6A" w:rsidP="00716C6A">
      <w:pPr>
        <w:pStyle w:val="PL"/>
        <w:rPr>
          <w:snapToGrid w:val="0"/>
        </w:rPr>
      </w:pPr>
    </w:p>
    <w:p w14:paraId="4A1BF89C" w14:textId="77777777" w:rsidR="00716C6A" w:rsidRDefault="00716C6A" w:rsidP="00716C6A">
      <w:pPr>
        <w:pStyle w:val="PL"/>
        <w:rPr>
          <w:noProof w:val="0"/>
          <w:snapToGrid w:val="0"/>
        </w:rPr>
      </w:pPr>
      <w:bookmarkStart w:id="2369" w:name="OLE_LINK84"/>
      <w:r>
        <w:rPr>
          <w:noProof w:val="0"/>
          <w:snapToGrid w:val="0"/>
        </w:rPr>
        <w:t xml:space="preserve">AreaScopeOfMDT-NR </w:t>
      </w:r>
      <w:bookmarkEnd w:id="2369"/>
      <w:r>
        <w:rPr>
          <w:noProof w:val="0"/>
          <w:snapToGrid w:val="0"/>
        </w:rPr>
        <w:t>::= CHOICE {</w:t>
      </w:r>
      <w:r>
        <w:rPr>
          <w:noProof w:val="0"/>
          <w:snapToGrid w:val="0"/>
        </w:rPr>
        <w:tab/>
      </w:r>
    </w:p>
    <w:p w14:paraId="2E1D4DF1" w14:textId="77777777" w:rsidR="00716C6A" w:rsidRDefault="00716C6A" w:rsidP="00716C6A">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3543E527" w14:textId="77777777" w:rsidR="00716C6A" w:rsidRDefault="00716C6A" w:rsidP="00716C6A">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08BAD167" w14:textId="77777777" w:rsidR="00716C6A" w:rsidRDefault="00716C6A" w:rsidP="00716C6A">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020013CB" w14:textId="77777777" w:rsidR="00716C6A" w:rsidRDefault="00716C6A" w:rsidP="00716C6A">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58040F23" w14:textId="77777777" w:rsidR="00716C6A" w:rsidRDefault="00716C6A" w:rsidP="00716C6A">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AreaScopeOfMDT-NR</w:t>
      </w:r>
      <w:r w:rsidRPr="001D2E49">
        <w:rPr>
          <w:noProof w:val="0"/>
          <w:snapToGrid w:val="0"/>
        </w:rPr>
        <w:t>-ExtIEs} }</w:t>
      </w:r>
    </w:p>
    <w:p w14:paraId="2EC59AFE" w14:textId="77777777" w:rsidR="00716C6A" w:rsidRDefault="00716C6A" w:rsidP="00716C6A">
      <w:pPr>
        <w:pStyle w:val="PL"/>
        <w:rPr>
          <w:noProof w:val="0"/>
          <w:snapToGrid w:val="0"/>
        </w:rPr>
      </w:pPr>
      <w:r>
        <w:rPr>
          <w:noProof w:val="0"/>
          <w:snapToGrid w:val="0"/>
        </w:rPr>
        <w:t>}</w:t>
      </w:r>
    </w:p>
    <w:p w14:paraId="6DD7D49E" w14:textId="77777777" w:rsidR="00716C6A" w:rsidRDefault="00716C6A" w:rsidP="00716C6A">
      <w:pPr>
        <w:pStyle w:val="PL"/>
        <w:rPr>
          <w:noProof w:val="0"/>
          <w:snapToGrid w:val="0"/>
        </w:rPr>
      </w:pPr>
    </w:p>
    <w:p w14:paraId="0C04A325" w14:textId="77777777" w:rsidR="00716C6A" w:rsidRPr="001D2E49" w:rsidRDefault="00716C6A" w:rsidP="00716C6A">
      <w:pPr>
        <w:pStyle w:val="PL"/>
        <w:rPr>
          <w:noProof w:val="0"/>
          <w:snapToGrid w:val="0"/>
        </w:rPr>
      </w:pPr>
      <w:bookmarkStart w:id="2370" w:name="OLE_LINK142"/>
      <w:r>
        <w:rPr>
          <w:noProof w:val="0"/>
          <w:snapToGrid w:val="0"/>
        </w:rPr>
        <w:t>AreaScopeOfMDT-NR</w:t>
      </w:r>
      <w:r w:rsidRPr="001D2E49">
        <w:rPr>
          <w:noProof w:val="0"/>
          <w:snapToGrid w:val="0"/>
        </w:rPr>
        <w:t>-ExtIEs NGAP-PROTOCOL-IES ::= {</w:t>
      </w:r>
    </w:p>
    <w:p w14:paraId="28F36BBB" w14:textId="77777777" w:rsidR="00716C6A" w:rsidRPr="001D2E49" w:rsidRDefault="00716C6A" w:rsidP="00716C6A">
      <w:pPr>
        <w:pStyle w:val="PL"/>
        <w:rPr>
          <w:noProof w:val="0"/>
          <w:snapToGrid w:val="0"/>
        </w:rPr>
      </w:pPr>
      <w:r w:rsidRPr="001D2E49">
        <w:rPr>
          <w:noProof w:val="0"/>
          <w:snapToGrid w:val="0"/>
        </w:rPr>
        <w:tab/>
        <w:t>...</w:t>
      </w:r>
    </w:p>
    <w:p w14:paraId="1D789BA2" w14:textId="77777777" w:rsidR="00716C6A" w:rsidRPr="001D2E49" w:rsidRDefault="00716C6A" w:rsidP="00716C6A">
      <w:pPr>
        <w:pStyle w:val="PL"/>
        <w:rPr>
          <w:noProof w:val="0"/>
          <w:snapToGrid w:val="0"/>
        </w:rPr>
      </w:pPr>
      <w:r w:rsidRPr="001D2E49">
        <w:rPr>
          <w:noProof w:val="0"/>
          <w:snapToGrid w:val="0"/>
        </w:rPr>
        <w:t>}</w:t>
      </w:r>
    </w:p>
    <w:p w14:paraId="36F76042" w14:textId="77777777" w:rsidR="00716C6A" w:rsidRDefault="00716C6A" w:rsidP="00716C6A">
      <w:pPr>
        <w:pStyle w:val="PL"/>
        <w:rPr>
          <w:noProof w:val="0"/>
          <w:snapToGrid w:val="0"/>
        </w:rPr>
      </w:pPr>
    </w:p>
    <w:p w14:paraId="4B34859D" w14:textId="77777777" w:rsidR="00716C6A" w:rsidRDefault="00716C6A" w:rsidP="00716C6A">
      <w:pPr>
        <w:pStyle w:val="PL"/>
        <w:rPr>
          <w:noProof w:val="0"/>
          <w:snapToGrid w:val="0"/>
        </w:rPr>
      </w:pPr>
      <w:r>
        <w:rPr>
          <w:noProof w:val="0"/>
          <w:snapToGrid w:val="0"/>
        </w:rPr>
        <w:t>AreaScopeOfMDT</w:t>
      </w:r>
      <w:bookmarkEnd w:id="2370"/>
      <w:r>
        <w:rPr>
          <w:noProof w:val="0"/>
          <w:snapToGrid w:val="0"/>
        </w:rPr>
        <w:t>-EUTRA ::= CHOICE {</w:t>
      </w:r>
      <w:r>
        <w:rPr>
          <w:noProof w:val="0"/>
          <w:snapToGrid w:val="0"/>
        </w:rPr>
        <w:tab/>
      </w:r>
    </w:p>
    <w:p w14:paraId="38F6B65F" w14:textId="77777777" w:rsidR="00716C6A" w:rsidRDefault="00716C6A" w:rsidP="00716C6A">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6BBF2849" w14:textId="77777777" w:rsidR="00716C6A" w:rsidRDefault="00716C6A" w:rsidP="00716C6A">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F796731" w14:textId="77777777" w:rsidR="00716C6A" w:rsidRDefault="00716C6A" w:rsidP="00716C6A">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0F788138" w14:textId="77777777" w:rsidR="00716C6A" w:rsidRDefault="00716C6A" w:rsidP="00716C6A">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1D020096" w14:textId="77777777" w:rsidR="00716C6A" w:rsidRDefault="00716C6A" w:rsidP="00716C6A">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AreaScopeOfMDT-EUTRA</w:t>
      </w:r>
      <w:r w:rsidRPr="001D2E49">
        <w:rPr>
          <w:noProof w:val="0"/>
          <w:snapToGrid w:val="0"/>
        </w:rPr>
        <w:t>-ExtIEs} }</w:t>
      </w:r>
    </w:p>
    <w:p w14:paraId="70DD39A7" w14:textId="77777777" w:rsidR="00716C6A" w:rsidRDefault="00716C6A" w:rsidP="00716C6A">
      <w:pPr>
        <w:pStyle w:val="PL"/>
        <w:rPr>
          <w:noProof w:val="0"/>
          <w:snapToGrid w:val="0"/>
        </w:rPr>
      </w:pPr>
      <w:r>
        <w:rPr>
          <w:noProof w:val="0"/>
          <w:snapToGrid w:val="0"/>
        </w:rPr>
        <w:t>}</w:t>
      </w:r>
    </w:p>
    <w:p w14:paraId="71F9C097" w14:textId="77777777" w:rsidR="00716C6A" w:rsidRDefault="00716C6A" w:rsidP="00716C6A">
      <w:pPr>
        <w:pStyle w:val="PL"/>
        <w:rPr>
          <w:noProof w:val="0"/>
          <w:snapToGrid w:val="0"/>
        </w:rPr>
      </w:pPr>
    </w:p>
    <w:p w14:paraId="155E43B0" w14:textId="77777777" w:rsidR="00716C6A" w:rsidRPr="001D2E49" w:rsidRDefault="00716C6A" w:rsidP="00716C6A">
      <w:pPr>
        <w:pStyle w:val="PL"/>
        <w:rPr>
          <w:noProof w:val="0"/>
          <w:snapToGrid w:val="0"/>
        </w:rPr>
      </w:pPr>
      <w:r>
        <w:rPr>
          <w:noProof w:val="0"/>
          <w:snapToGrid w:val="0"/>
        </w:rPr>
        <w:t>AreaScopeOfMDT-EUTRA</w:t>
      </w:r>
      <w:r w:rsidRPr="001D2E49">
        <w:rPr>
          <w:noProof w:val="0"/>
          <w:snapToGrid w:val="0"/>
        </w:rPr>
        <w:t>-ExtIEs NGAP-PROTOCOL-IES ::= {</w:t>
      </w:r>
    </w:p>
    <w:p w14:paraId="5C5780E4" w14:textId="77777777" w:rsidR="00716C6A" w:rsidRPr="001D2E49" w:rsidRDefault="00716C6A" w:rsidP="00716C6A">
      <w:pPr>
        <w:pStyle w:val="PL"/>
        <w:rPr>
          <w:noProof w:val="0"/>
          <w:snapToGrid w:val="0"/>
        </w:rPr>
      </w:pPr>
      <w:r w:rsidRPr="001D2E49">
        <w:rPr>
          <w:noProof w:val="0"/>
          <w:snapToGrid w:val="0"/>
        </w:rPr>
        <w:tab/>
        <w:t>...</w:t>
      </w:r>
    </w:p>
    <w:p w14:paraId="23F88F62" w14:textId="77777777" w:rsidR="00716C6A" w:rsidRPr="001D2E49" w:rsidRDefault="00716C6A" w:rsidP="00716C6A">
      <w:pPr>
        <w:pStyle w:val="PL"/>
        <w:rPr>
          <w:noProof w:val="0"/>
          <w:snapToGrid w:val="0"/>
        </w:rPr>
      </w:pPr>
      <w:r w:rsidRPr="001D2E49">
        <w:rPr>
          <w:noProof w:val="0"/>
          <w:snapToGrid w:val="0"/>
        </w:rPr>
        <w:t>}</w:t>
      </w:r>
    </w:p>
    <w:p w14:paraId="11A1734D" w14:textId="77777777" w:rsidR="00716C6A" w:rsidRDefault="00716C6A" w:rsidP="00716C6A">
      <w:pPr>
        <w:pStyle w:val="PL"/>
        <w:rPr>
          <w:noProof w:val="0"/>
          <w:snapToGrid w:val="0"/>
        </w:rPr>
      </w:pPr>
    </w:p>
    <w:p w14:paraId="79D11C7F" w14:textId="77777777" w:rsidR="00716C6A" w:rsidRPr="00367E0D" w:rsidRDefault="00716C6A" w:rsidP="00716C6A">
      <w:pPr>
        <w:pStyle w:val="PL"/>
        <w:rPr>
          <w:noProof w:val="0"/>
          <w:snapToGrid w:val="0"/>
        </w:rPr>
      </w:pPr>
      <w:r w:rsidRPr="00AD45A0">
        <w:rPr>
          <w:snapToGrid w:val="0"/>
        </w:rPr>
        <w:t>A</w:t>
      </w:r>
      <w:r w:rsidRPr="00367E0D">
        <w:rPr>
          <w:noProof w:val="0"/>
          <w:snapToGrid w:val="0"/>
        </w:rPr>
        <w:t>reaScopeOfNeighCellsList ::= SEQUENCE (SIZE(1..maxnoofFreqforMDT)) OF AreaScopeOfNeighCellsItem</w:t>
      </w:r>
    </w:p>
    <w:p w14:paraId="663F37EF" w14:textId="77777777" w:rsidR="00716C6A" w:rsidRPr="00367E0D" w:rsidRDefault="00716C6A" w:rsidP="00716C6A">
      <w:pPr>
        <w:pStyle w:val="PL"/>
        <w:rPr>
          <w:noProof w:val="0"/>
          <w:snapToGrid w:val="0"/>
        </w:rPr>
      </w:pPr>
      <w:r w:rsidRPr="00367E0D">
        <w:rPr>
          <w:noProof w:val="0"/>
          <w:snapToGrid w:val="0"/>
        </w:rPr>
        <w:t>AreaScopeOfNeighCellsItem ::= SEQUENCE {</w:t>
      </w:r>
    </w:p>
    <w:p w14:paraId="2251B926" w14:textId="77777777" w:rsidR="00716C6A" w:rsidRPr="00367E0D" w:rsidRDefault="00716C6A" w:rsidP="00716C6A">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34389ACE" w14:textId="77777777" w:rsidR="00716C6A" w:rsidRPr="00367E0D" w:rsidRDefault="00716C6A" w:rsidP="00716C6A">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7A97ACEB" w14:textId="77777777" w:rsidR="00716C6A" w:rsidRPr="00367E0D" w:rsidRDefault="00716C6A" w:rsidP="00716C6A">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27D1BCA4" w14:textId="77777777" w:rsidR="00716C6A" w:rsidRPr="00367E0D" w:rsidRDefault="00716C6A" w:rsidP="00716C6A">
      <w:pPr>
        <w:pStyle w:val="PL"/>
        <w:rPr>
          <w:noProof w:val="0"/>
          <w:snapToGrid w:val="0"/>
        </w:rPr>
      </w:pPr>
      <w:r w:rsidRPr="00367E0D">
        <w:rPr>
          <w:noProof w:val="0"/>
          <w:snapToGrid w:val="0"/>
        </w:rPr>
        <w:tab/>
        <w:t>...</w:t>
      </w:r>
    </w:p>
    <w:p w14:paraId="343EB06D" w14:textId="77777777" w:rsidR="00716C6A" w:rsidRPr="00367E0D" w:rsidRDefault="00716C6A" w:rsidP="00716C6A">
      <w:pPr>
        <w:pStyle w:val="PL"/>
        <w:rPr>
          <w:noProof w:val="0"/>
          <w:snapToGrid w:val="0"/>
        </w:rPr>
      </w:pPr>
      <w:r w:rsidRPr="00367E0D">
        <w:rPr>
          <w:noProof w:val="0"/>
          <w:snapToGrid w:val="0"/>
        </w:rPr>
        <w:t>}</w:t>
      </w:r>
    </w:p>
    <w:p w14:paraId="64031F0F" w14:textId="77777777" w:rsidR="00716C6A" w:rsidRPr="00367E0D" w:rsidRDefault="00716C6A" w:rsidP="00716C6A">
      <w:pPr>
        <w:pStyle w:val="PL"/>
        <w:rPr>
          <w:noProof w:val="0"/>
          <w:snapToGrid w:val="0"/>
        </w:rPr>
      </w:pPr>
    </w:p>
    <w:p w14:paraId="66CB7E01" w14:textId="77777777" w:rsidR="00716C6A" w:rsidRPr="00367E0D" w:rsidRDefault="00716C6A" w:rsidP="00716C6A">
      <w:pPr>
        <w:pStyle w:val="PL"/>
        <w:rPr>
          <w:noProof w:val="0"/>
          <w:snapToGrid w:val="0"/>
        </w:rPr>
      </w:pPr>
      <w:r w:rsidRPr="00367E0D">
        <w:rPr>
          <w:noProof w:val="0"/>
          <w:snapToGrid w:val="0"/>
        </w:rPr>
        <w:t>AreaScopeOfNeighCellsItem-ExtIEs NGAP-PROTOCOL-EXTENSION ::= {</w:t>
      </w:r>
    </w:p>
    <w:p w14:paraId="27ADDA5C" w14:textId="77777777" w:rsidR="00716C6A" w:rsidRPr="00367E0D" w:rsidRDefault="00716C6A" w:rsidP="00716C6A">
      <w:pPr>
        <w:pStyle w:val="PL"/>
        <w:rPr>
          <w:noProof w:val="0"/>
          <w:snapToGrid w:val="0"/>
        </w:rPr>
      </w:pPr>
      <w:r w:rsidRPr="00367E0D">
        <w:rPr>
          <w:noProof w:val="0"/>
          <w:snapToGrid w:val="0"/>
        </w:rPr>
        <w:tab/>
        <w:t>...</w:t>
      </w:r>
    </w:p>
    <w:p w14:paraId="539EC7C6" w14:textId="77777777" w:rsidR="00716C6A" w:rsidRPr="00367E0D" w:rsidRDefault="00716C6A" w:rsidP="00716C6A">
      <w:pPr>
        <w:pStyle w:val="PL"/>
        <w:rPr>
          <w:noProof w:val="0"/>
          <w:snapToGrid w:val="0"/>
        </w:rPr>
      </w:pPr>
      <w:r w:rsidRPr="00367E0D">
        <w:rPr>
          <w:noProof w:val="0"/>
          <w:snapToGrid w:val="0"/>
        </w:rPr>
        <w:t>}</w:t>
      </w:r>
    </w:p>
    <w:p w14:paraId="0D62D44B" w14:textId="77777777" w:rsidR="00716C6A" w:rsidRPr="001D2E49" w:rsidRDefault="00716C6A" w:rsidP="00716C6A">
      <w:pPr>
        <w:pStyle w:val="PL"/>
        <w:rPr>
          <w:noProof w:val="0"/>
          <w:snapToGrid w:val="0"/>
        </w:rPr>
      </w:pPr>
    </w:p>
    <w:p w14:paraId="23770129" w14:textId="77777777" w:rsidR="00716C6A" w:rsidRPr="001D2E49" w:rsidRDefault="00716C6A" w:rsidP="00716C6A">
      <w:pPr>
        <w:pStyle w:val="PL"/>
        <w:outlineLvl w:val="3"/>
        <w:rPr>
          <w:noProof w:val="0"/>
          <w:snapToGrid w:val="0"/>
        </w:rPr>
      </w:pPr>
      <w:r w:rsidRPr="001D2E49">
        <w:rPr>
          <w:noProof w:val="0"/>
          <w:snapToGrid w:val="0"/>
        </w:rPr>
        <w:t>-- B</w:t>
      </w:r>
    </w:p>
    <w:p w14:paraId="2774596A" w14:textId="77777777" w:rsidR="00716C6A" w:rsidRPr="001D2E49" w:rsidRDefault="00716C6A" w:rsidP="00716C6A">
      <w:pPr>
        <w:pStyle w:val="PL"/>
        <w:rPr>
          <w:noProof w:val="0"/>
          <w:snapToGrid w:val="0"/>
        </w:rPr>
      </w:pPr>
    </w:p>
    <w:p w14:paraId="3596F0FB" w14:textId="77777777" w:rsidR="00716C6A" w:rsidRPr="001D2E49" w:rsidRDefault="00716C6A" w:rsidP="00716C6A">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7AA78CDF" w14:textId="77777777" w:rsidR="00716C6A" w:rsidRPr="001D2E49" w:rsidRDefault="00716C6A" w:rsidP="00716C6A">
      <w:pPr>
        <w:pStyle w:val="PL"/>
        <w:rPr>
          <w:noProof w:val="0"/>
          <w:snapToGrid w:val="0"/>
        </w:rPr>
      </w:pPr>
    </w:p>
    <w:p w14:paraId="08D42FFD" w14:textId="77777777" w:rsidR="00716C6A" w:rsidRPr="001D2E49" w:rsidRDefault="00716C6A" w:rsidP="00716C6A">
      <w:pPr>
        <w:pStyle w:val="PL"/>
        <w:rPr>
          <w:noProof w:val="0"/>
          <w:snapToGrid w:val="0"/>
        </w:rPr>
      </w:pPr>
      <w:r w:rsidRPr="001D2E49">
        <w:rPr>
          <w:noProof w:val="0"/>
          <w:snapToGrid w:val="0"/>
        </w:rPr>
        <w:t>BroadcastCancelledAreaList ::= CHOICE {</w:t>
      </w:r>
    </w:p>
    <w:p w14:paraId="4F41C2D1" w14:textId="77777777" w:rsidR="00716C6A" w:rsidRPr="001D2E49" w:rsidRDefault="00716C6A" w:rsidP="00716C6A">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28DBB7D3" w14:textId="77777777" w:rsidR="00716C6A" w:rsidRPr="001D2E49" w:rsidRDefault="00716C6A" w:rsidP="00716C6A">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027E2B6" w14:textId="77777777" w:rsidR="00716C6A" w:rsidRPr="001D2E49" w:rsidRDefault="00716C6A" w:rsidP="00716C6A">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6531176A" w14:textId="77777777" w:rsidR="00716C6A" w:rsidRPr="001D2E49" w:rsidRDefault="00716C6A" w:rsidP="00716C6A">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275C194C" w14:textId="77777777" w:rsidR="00716C6A" w:rsidRPr="001D2E49" w:rsidRDefault="00716C6A" w:rsidP="00716C6A">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13433FA5" w14:textId="77777777" w:rsidR="00716C6A" w:rsidRPr="001D2E49" w:rsidRDefault="00716C6A" w:rsidP="00716C6A">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5ED57EA"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4D525D9C" w14:textId="77777777" w:rsidR="00716C6A" w:rsidRPr="001D2E49" w:rsidRDefault="00716C6A" w:rsidP="00716C6A">
      <w:pPr>
        <w:pStyle w:val="PL"/>
        <w:spacing w:line="0" w:lineRule="atLeast"/>
        <w:rPr>
          <w:noProof w:val="0"/>
          <w:snapToGrid w:val="0"/>
        </w:rPr>
      </w:pPr>
      <w:r w:rsidRPr="001D2E49">
        <w:rPr>
          <w:noProof w:val="0"/>
          <w:snapToGrid w:val="0"/>
        </w:rPr>
        <w:t>}</w:t>
      </w:r>
    </w:p>
    <w:p w14:paraId="6BDE0CF3" w14:textId="77777777" w:rsidR="00716C6A" w:rsidRPr="001D2E49" w:rsidRDefault="00716C6A" w:rsidP="00716C6A">
      <w:pPr>
        <w:pStyle w:val="PL"/>
        <w:rPr>
          <w:noProof w:val="0"/>
          <w:snapToGrid w:val="0"/>
        </w:rPr>
      </w:pPr>
    </w:p>
    <w:p w14:paraId="40A3B9F8" w14:textId="77777777" w:rsidR="00716C6A" w:rsidRPr="001D2E49" w:rsidRDefault="00716C6A" w:rsidP="00716C6A">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642223F3" w14:textId="77777777" w:rsidR="00716C6A" w:rsidRPr="001D2E49" w:rsidRDefault="00716C6A" w:rsidP="00716C6A">
      <w:pPr>
        <w:pStyle w:val="PL"/>
        <w:rPr>
          <w:noProof w:val="0"/>
        </w:rPr>
      </w:pPr>
      <w:r w:rsidRPr="001D2E49">
        <w:rPr>
          <w:noProof w:val="0"/>
        </w:rPr>
        <w:tab/>
        <w:t>...</w:t>
      </w:r>
    </w:p>
    <w:p w14:paraId="0CCA1EB6" w14:textId="77777777" w:rsidR="00716C6A" w:rsidRPr="001D2E49" w:rsidRDefault="00716C6A" w:rsidP="00716C6A">
      <w:pPr>
        <w:pStyle w:val="PL"/>
        <w:rPr>
          <w:noProof w:val="0"/>
        </w:rPr>
      </w:pPr>
      <w:r w:rsidRPr="001D2E49">
        <w:rPr>
          <w:noProof w:val="0"/>
        </w:rPr>
        <w:t>}</w:t>
      </w:r>
    </w:p>
    <w:p w14:paraId="4108E224" w14:textId="77777777" w:rsidR="00716C6A" w:rsidRPr="001D2E49" w:rsidRDefault="00716C6A" w:rsidP="00716C6A">
      <w:pPr>
        <w:pStyle w:val="PL"/>
        <w:rPr>
          <w:noProof w:val="0"/>
          <w:snapToGrid w:val="0"/>
        </w:rPr>
      </w:pPr>
    </w:p>
    <w:p w14:paraId="0CD8577F" w14:textId="77777777" w:rsidR="00716C6A" w:rsidRPr="001D2E49" w:rsidRDefault="00716C6A" w:rsidP="00716C6A">
      <w:pPr>
        <w:pStyle w:val="PL"/>
        <w:rPr>
          <w:noProof w:val="0"/>
          <w:snapToGrid w:val="0"/>
        </w:rPr>
      </w:pPr>
      <w:r w:rsidRPr="001D2E49">
        <w:rPr>
          <w:noProof w:val="0"/>
          <w:snapToGrid w:val="0"/>
        </w:rPr>
        <w:t>BroadcastCompletedAreaList ::= CHOICE {</w:t>
      </w:r>
    </w:p>
    <w:p w14:paraId="62A16380" w14:textId="77777777" w:rsidR="00716C6A" w:rsidRPr="001D2E49" w:rsidRDefault="00716C6A" w:rsidP="00716C6A">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64730076" w14:textId="77777777" w:rsidR="00716C6A" w:rsidRPr="001D2E49" w:rsidRDefault="00716C6A" w:rsidP="00716C6A">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2AE59C57" w14:textId="77777777" w:rsidR="00716C6A" w:rsidRPr="001D2E49" w:rsidRDefault="00716C6A" w:rsidP="00716C6A">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5AB778B" w14:textId="77777777" w:rsidR="00716C6A" w:rsidRPr="001D2E49" w:rsidRDefault="00716C6A" w:rsidP="00716C6A">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5E15E357" w14:textId="77777777" w:rsidR="00716C6A" w:rsidRPr="001D2E49" w:rsidRDefault="00716C6A" w:rsidP="00716C6A">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08BF6444" w14:textId="77777777" w:rsidR="00716C6A" w:rsidRPr="001D2E49" w:rsidRDefault="00716C6A" w:rsidP="00716C6A">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1762825"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1CEEEA10" w14:textId="77777777" w:rsidR="00716C6A" w:rsidRPr="001D2E49" w:rsidRDefault="00716C6A" w:rsidP="00716C6A">
      <w:pPr>
        <w:pStyle w:val="PL"/>
        <w:rPr>
          <w:noProof w:val="0"/>
          <w:snapToGrid w:val="0"/>
        </w:rPr>
      </w:pPr>
      <w:r w:rsidRPr="001D2E49">
        <w:rPr>
          <w:noProof w:val="0"/>
          <w:snapToGrid w:val="0"/>
        </w:rPr>
        <w:t>}</w:t>
      </w:r>
    </w:p>
    <w:p w14:paraId="14961A64" w14:textId="77777777" w:rsidR="00716C6A" w:rsidRPr="001D2E49" w:rsidRDefault="00716C6A" w:rsidP="00716C6A">
      <w:pPr>
        <w:pStyle w:val="PL"/>
        <w:rPr>
          <w:noProof w:val="0"/>
          <w:snapToGrid w:val="0"/>
        </w:rPr>
      </w:pPr>
    </w:p>
    <w:p w14:paraId="5D7F391B" w14:textId="77777777" w:rsidR="00716C6A" w:rsidRPr="001D2E49" w:rsidRDefault="00716C6A" w:rsidP="00716C6A">
      <w:pPr>
        <w:pStyle w:val="PL"/>
        <w:rPr>
          <w:noProof w:val="0"/>
        </w:rPr>
      </w:pPr>
      <w:r w:rsidRPr="001D2E49">
        <w:rPr>
          <w:noProof w:val="0"/>
          <w:snapToGrid w:val="0"/>
        </w:rPr>
        <w:lastRenderedPageBreak/>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74BEA549" w14:textId="77777777" w:rsidR="00716C6A" w:rsidRPr="001D2E49" w:rsidRDefault="00716C6A" w:rsidP="00716C6A">
      <w:pPr>
        <w:pStyle w:val="PL"/>
        <w:rPr>
          <w:noProof w:val="0"/>
        </w:rPr>
      </w:pPr>
      <w:r w:rsidRPr="001D2E49">
        <w:rPr>
          <w:noProof w:val="0"/>
        </w:rPr>
        <w:tab/>
        <w:t>...</w:t>
      </w:r>
    </w:p>
    <w:p w14:paraId="50D7D19D" w14:textId="77777777" w:rsidR="00716C6A" w:rsidRPr="001D2E49" w:rsidRDefault="00716C6A" w:rsidP="00716C6A">
      <w:pPr>
        <w:pStyle w:val="PL"/>
        <w:rPr>
          <w:noProof w:val="0"/>
        </w:rPr>
      </w:pPr>
      <w:r w:rsidRPr="001D2E49">
        <w:rPr>
          <w:noProof w:val="0"/>
        </w:rPr>
        <w:t>}</w:t>
      </w:r>
    </w:p>
    <w:p w14:paraId="029143B0" w14:textId="77777777" w:rsidR="00716C6A" w:rsidRPr="001D2E49" w:rsidRDefault="00716C6A" w:rsidP="00716C6A">
      <w:pPr>
        <w:pStyle w:val="PL"/>
        <w:spacing w:line="0" w:lineRule="atLeast"/>
        <w:rPr>
          <w:noProof w:val="0"/>
          <w:snapToGrid w:val="0"/>
        </w:rPr>
      </w:pPr>
    </w:p>
    <w:p w14:paraId="19DE6DA3" w14:textId="77777777" w:rsidR="00716C6A" w:rsidRPr="001D2E49" w:rsidRDefault="00716C6A" w:rsidP="00716C6A">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0520D0A0" w14:textId="77777777" w:rsidR="00716C6A" w:rsidRPr="001D2E49" w:rsidRDefault="00716C6A" w:rsidP="00716C6A">
      <w:pPr>
        <w:pStyle w:val="PL"/>
        <w:spacing w:line="0" w:lineRule="atLeast"/>
        <w:rPr>
          <w:noProof w:val="0"/>
          <w:snapToGrid w:val="0"/>
        </w:rPr>
      </w:pPr>
    </w:p>
    <w:p w14:paraId="56F03C67" w14:textId="77777777" w:rsidR="00716C6A" w:rsidRPr="001D2E49" w:rsidRDefault="00716C6A" w:rsidP="00716C6A">
      <w:pPr>
        <w:pStyle w:val="PL"/>
        <w:spacing w:line="0" w:lineRule="atLeast"/>
        <w:rPr>
          <w:noProof w:val="0"/>
          <w:snapToGrid w:val="0"/>
        </w:rPr>
      </w:pPr>
      <w:r w:rsidRPr="001D2E49">
        <w:rPr>
          <w:noProof w:val="0"/>
          <w:snapToGrid w:val="0"/>
        </w:rPr>
        <w:t>BroadcastPLMNItem ::= SEQUENCE {</w:t>
      </w:r>
    </w:p>
    <w:p w14:paraId="594A10AF"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096EFE8A" w14:textId="77777777" w:rsidR="00716C6A" w:rsidRPr="001D2E49" w:rsidRDefault="00716C6A" w:rsidP="00716C6A">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0227BC5E"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4972198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949E613" w14:textId="77777777" w:rsidR="00716C6A" w:rsidRPr="001D2E49" w:rsidRDefault="00716C6A" w:rsidP="00716C6A">
      <w:pPr>
        <w:pStyle w:val="PL"/>
        <w:spacing w:line="0" w:lineRule="atLeast"/>
        <w:rPr>
          <w:noProof w:val="0"/>
          <w:snapToGrid w:val="0"/>
        </w:rPr>
      </w:pPr>
      <w:r w:rsidRPr="001D2E49">
        <w:rPr>
          <w:noProof w:val="0"/>
          <w:snapToGrid w:val="0"/>
        </w:rPr>
        <w:t>}</w:t>
      </w:r>
    </w:p>
    <w:p w14:paraId="630C40D1" w14:textId="77777777" w:rsidR="00716C6A" w:rsidRPr="001D2E49" w:rsidRDefault="00716C6A" w:rsidP="00716C6A">
      <w:pPr>
        <w:pStyle w:val="PL"/>
        <w:spacing w:line="0" w:lineRule="atLeast"/>
        <w:rPr>
          <w:noProof w:val="0"/>
          <w:snapToGrid w:val="0"/>
        </w:rPr>
      </w:pPr>
    </w:p>
    <w:p w14:paraId="681F6A90" w14:textId="77777777" w:rsidR="00716C6A" w:rsidRDefault="00716C6A" w:rsidP="00716C6A">
      <w:pPr>
        <w:pStyle w:val="PL"/>
        <w:rPr>
          <w:noProof w:val="0"/>
          <w:snapToGrid w:val="0"/>
        </w:rPr>
      </w:pPr>
      <w:r w:rsidRPr="001D2E49">
        <w:rPr>
          <w:noProof w:val="0"/>
          <w:snapToGrid w:val="0"/>
        </w:rPr>
        <w:t>BroadcastPLMNItem-ExtIEs NGAP-PROTOCOL-EXTENSION ::= {</w:t>
      </w:r>
    </w:p>
    <w:p w14:paraId="184811F2" w14:textId="77777777" w:rsidR="00716C6A" w:rsidRPr="001D2E49" w:rsidRDefault="00716C6A" w:rsidP="00716C6A">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Pr>
          <w:snapToGrid w:val="0"/>
        </w:rPr>
        <w:t>|</w:t>
      </w:r>
    </w:p>
    <w:p w14:paraId="1FE53F84" w14:textId="77777777" w:rsidR="00716C6A" w:rsidRPr="001D2E49" w:rsidRDefault="00716C6A" w:rsidP="00716C6A">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p>
    <w:p w14:paraId="38C2732F" w14:textId="77777777" w:rsidR="00716C6A" w:rsidRPr="001D2E49" w:rsidRDefault="00716C6A" w:rsidP="00716C6A">
      <w:pPr>
        <w:pStyle w:val="PL"/>
        <w:rPr>
          <w:noProof w:val="0"/>
          <w:snapToGrid w:val="0"/>
        </w:rPr>
      </w:pPr>
      <w:r w:rsidRPr="001D2E49">
        <w:rPr>
          <w:noProof w:val="0"/>
          <w:snapToGrid w:val="0"/>
        </w:rPr>
        <w:tab/>
        <w:t>...</w:t>
      </w:r>
    </w:p>
    <w:p w14:paraId="16C9AFD0" w14:textId="77777777" w:rsidR="00716C6A" w:rsidRPr="001D2E49" w:rsidRDefault="00716C6A" w:rsidP="00716C6A">
      <w:pPr>
        <w:pStyle w:val="PL"/>
        <w:spacing w:line="0" w:lineRule="atLeast"/>
        <w:rPr>
          <w:noProof w:val="0"/>
          <w:snapToGrid w:val="0"/>
        </w:rPr>
      </w:pPr>
      <w:r w:rsidRPr="001D2E49">
        <w:rPr>
          <w:noProof w:val="0"/>
          <w:snapToGrid w:val="0"/>
        </w:rPr>
        <w:t>}</w:t>
      </w:r>
    </w:p>
    <w:p w14:paraId="526A7AF4" w14:textId="77777777" w:rsidR="00716C6A" w:rsidRDefault="00716C6A" w:rsidP="00716C6A">
      <w:pPr>
        <w:pStyle w:val="PL"/>
        <w:rPr>
          <w:snapToGrid w:val="0"/>
        </w:rPr>
      </w:pPr>
    </w:p>
    <w:p w14:paraId="59FBCBEA" w14:textId="77777777" w:rsidR="00716C6A" w:rsidRPr="00F32326" w:rsidRDefault="00716C6A" w:rsidP="00716C6A">
      <w:pPr>
        <w:pStyle w:val="PL"/>
        <w:rPr>
          <w:noProof w:val="0"/>
          <w:snapToGrid w:val="0"/>
        </w:rPr>
      </w:pPr>
      <w:r w:rsidRPr="00F32326">
        <w:rPr>
          <w:noProof w:val="0"/>
          <w:snapToGrid w:val="0"/>
        </w:rPr>
        <w:t>BluetoothMeasurementConfiguration ::= SEQUENCE {</w:t>
      </w:r>
    </w:p>
    <w:p w14:paraId="2BCAB1B7" w14:textId="77777777" w:rsidR="00716C6A" w:rsidRPr="00F32326" w:rsidRDefault="00716C6A" w:rsidP="00716C6A">
      <w:pPr>
        <w:pStyle w:val="PL"/>
        <w:rPr>
          <w:noProof w:val="0"/>
          <w:snapToGrid w:val="0"/>
        </w:rPr>
      </w:pPr>
      <w:r w:rsidRPr="00F32326">
        <w:rPr>
          <w:noProof w:val="0"/>
          <w:snapToGrid w:val="0"/>
        </w:rPr>
        <w:tab/>
        <w:t>bluetoothMeasConfig             BluetoothMeasConfig,</w:t>
      </w:r>
    </w:p>
    <w:p w14:paraId="1A108DED" w14:textId="77777777" w:rsidR="00716C6A" w:rsidRPr="00F32326" w:rsidRDefault="00716C6A" w:rsidP="00716C6A">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8218BC7" w14:textId="77777777" w:rsidR="00716C6A" w:rsidRPr="00F32326" w:rsidRDefault="00716C6A" w:rsidP="00716C6A">
      <w:pPr>
        <w:pStyle w:val="PL"/>
        <w:rPr>
          <w:noProof w:val="0"/>
          <w:snapToGrid w:val="0"/>
        </w:rPr>
      </w:pPr>
      <w:r w:rsidRPr="00F32326">
        <w:rPr>
          <w:noProof w:val="0"/>
          <w:snapToGrid w:val="0"/>
        </w:rPr>
        <w:tab/>
        <w:t xml:space="preserve">bt-rssi                         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9FBFA22"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Pr>
          <w:noProof w:val="0"/>
          <w:snapToGrid w:val="0"/>
        </w:rPr>
        <w:tab/>
      </w:r>
      <w:r w:rsidRPr="00F32326">
        <w:rPr>
          <w:noProof w:val="0"/>
          <w:snapToGrid w:val="0"/>
        </w:rPr>
        <w:t>OPTIONAL,</w:t>
      </w:r>
    </w:p>
    <w:p w14:paraId="22B79D9B" w14:textId="77777777" w:rsidR="00716C6A" w:rsidRPr="00F32326" w:rsidRDefault="00716C6A" w:rsidP="00716C6A">
      <w:pPr>
        <w:pStyle w:val="PL"/>
        <w:rPr>
          <w:noProof w:val="0"/>
          <w:snapToGrid w:val="0"/>
        </w:rPr>
      </w:pPr>
      <w:r w:rsidRPr="00F32326">
        <w:rPr>
          <w:noProof w:val="0"/>
          <w:snapToGrid w:val="0"/>
        </w:rPr>
        <w:tab/>
        <w:t>...</w:t>
      </w:r>
    </w:p>
    <w:p w14:paraId="79260013" w14:textId="77777777" w:rsidR="00716C6A" w:rsidRPr="00F32326" w:rsidRDefault="00716C6A" w:rsidP="00716C6A">
      <w:pPr>
        <w:pStyle w:val="PL"/>
        <w:rPr>
          <w:noProof w:val="0"/>
          <w:snapToGrid w:val="0"/>
        </w:rPr>
      </w:pPr>
      <w:r w:rsidRPr="00F32326">
        <w:rPr>
          <w:noProof w:val="0"/>
          <w:snapToGrid w:val="0"/>
        </w:rPr>
        <w:t>}</w:t>
      </w:r>
    </w:p>
    <w:p w14:paraId="41DDBEA8" w14:textId="77777777" w:rsidR="00716C6A" w:rsidRPr="00F32326" w:rsidRDefault="00716C6A" w:rsidP="00716C6A">
      <w:pPr>
        <w:pStyle w:val="PL"/>
        <w:rPr>
          <w:noProof w:val="0"/>
          <w:snapToGrid w:val="0"/>
        </w:rPr>
      </w:pPr>
    </w:p>
    <w:p w14:paraId="72E80048" w14:textId="77777777" w:rsidR="00716C6A" w:rsidRPr="00F32326" w:rsidRDefault="00716C6A" w:rsidP="00716C6A">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495FAE69" w14:textId="77777777" w:rsidR="00716C6A" w:rsidRPr="00F32326" w:rsidRDefault="00716C6A" w:rsidP="00716C6A">
      <w:pPr>
        <w:pStyle w:val="PL"/>
        <w:rPr>
          <w:noProof w:val="0"/>
          <w:snapToGrid w:val="0"/>
        </w:rPr>
      </w:pPr>
      <w:r w:rsidRPr="00F32326">
        <w:rPr>
          <w:noProof w:val="0"/>
          <w:snapToGrid w:val="0"/>
        </w:rPr>
        <w:tab/>
        <w:t>...</w:t>
      </w:r>
    </w:p>
    <w:p w14:paraId="76B2CD7B" w14:textId="77777777" w:rsidR="00716C6A" w:rsidRPr="00F32326" w:rsidRDefault="00716C6A" w:rsidP="00716C6A">
      <w:pPr>
        <w:pStyle w:val="PL"/>
        <w:rPr>
          <w:noProof w:val="0"/>
          <w:snapToGrid w:val="0"/>
        </w:rPr>
      </w:pPr>
      <w:r w:rsidRPr="00F32326">
        <w:rPr>
          <w:noProof w:val="0"/>
          <w:snapToGrid w:val="0"/>
        </w:rPr>
        <w:t>}</w:t>
      </w:r>
    </w:p>
    <w:p w14:paraId="4481D1A2" w14:textId="77777777" w:rsidR="00716C6A" w:rsidRPr="00F32326" w:rsidRDefault="00716C6A" w:rsidP="00716C6A">
      <w:pPr>
        <w:pStyle w:val="PL"/>
        <w:rPr>
          <w:noProof w:val="0"/>
          <w:snapToGrid w:val="0"/>
        </w:rPr>
      </w:pPr>
    </w:p>
    <w:p w14:paraId="435407B2" w14:textId="77777777" w:rsidR="00716C6A" w:rsidRPr="00F32326" w:rsidRDefault="00716C6A" w:rsidP="00716C6A">
      <w:pPr>
        <w:pStyle w:val="PL"/>
        <w:rPr>
          <w:noProof w:val="0"/>
          <w:snapToGrid w:val="0"/>
        </w:rPr>
      </w:pPr>
      <w:r w:rsidRPr="00F32326">
        <w:rPr>
          <w:noProof w:val="0"/>
          <w:snapToGrid w:val="0"/>
        </w:rPr>
        <w:t>BluetoothMeasConfigNameList ::= SEQUENCE (SIZE(1..maxnoofBluetoothName)) OF Bluetooth</w:t>
      </w:r>
      <w:r>
        <w:rPr>
          <w:noProof w:val="0"/>
          <w:snapToGrid w:val="0"/>
        </w:rPr>
        <w:t>MeasConfig</w:t>
      </w:r>
      <w:r w:rsidRPr="00F32326">
        <w:rPr>
          <w:noProof w:val="0"/>
          <w:snapToGrid w:val="0"/>
        </w:rPr>
        <w:t>Name</w:t>
      </w:r>
      <w:r>
        <w:rPr>
          <w:noProof w:val="0"/>
          <w:snapToGrid w:val="0"/>
        </w:rPr>
        <w:t>Item</w:t>
      </w:r>
    </w:p>
    <w:p w14:paraId="09B81B53" w14:textId="77777777" w:rsidR="00716C6A" w:rsidRPr="00F32326" w:rsidRDefault="00716C6A" w:rsidP="00716C6A">
      <w:pPr>
        <w:pStyle w:val="PL"/>
        <w:rPr>
          <w:noProof w:val="0"/>
          <w:snapToGrid w:val="0"/>
        </w:rPr>
      </w:pPr>
    </w:p>
    <w:p w14:paraId="76FCE297" w14:textId="77777777" w:rsidR="00716C6A" w:rsidRPr="00F32326" w:rsidRDefault="00716C6A" w:rsidP="00716C6A">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5E8DB7D6" w14:textId="77777777" w:rsidR="00716C6A" w:rsidRPr="00F32326" w:rsidRDefault="00716C6A" w:rsidP="00716C6A">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DD265AE"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B93B55B" w14:textId="77777777" w:rsidR="00716C6A" w:rsidRPr="00F32326" w:rsidRDefault="00716C6A" w:rsidP="00716C6A">
      <w:pPr>
        <w:pStyle w:val="PL"/>
        <w:rPr>
          <w:noProof w:val="0"/>
          <w:snapToGrid w:val="0"/>
        </w:rPr>
      </w:pPr>
      <w:r w:rsidRPr="00F32326">
        <w:rPr>
          <w:noProof w:val="0"/>
          <w:snapToGrid w:val="0"/>
        </w:rPr>
        <w:tab/>
        <w:t>...</w:t>
      </w:r>
    </w:p>
    <w:p w14:paraId="3CA12253" w14:textId="77777777" w:rsidR="00716C6A" w:rsidRPr="00F32326" w:rsidRDefault="00716C6A" w:rsidP="00716C6A">
      <w:pPr>
        <w:pStyle w:val="PL"/>
        <w:rPr>
          <w:noProof w:val="0"/>
          <w:snapToGrid w:val="0"/>
        </w:rPr>
      </w:pPr>
      <w:r w:rsidRPr="00F32326">
        <w:rPr>
          <w:noProof w:val="0"/>
          <w:snapToGrid w:val="0"/>
        </w:rPr>
        <w:t>}</w:t>
      </w:r>
    </w:p>
    <w:p w14:paraId="0CAEA1D2" w14:textId="77777777" w:rsidR="00716C6A" w:rsidRPr="00F32326" w:rsidRDefault="00716C6A" w:rsidP="00716C6A">
      <w:pPr>
        <w:pStyle w:val="PL"/>
        <w:rPr>
          <w:noProof w:val="0"/>
          <w:snapToGrid w:val="0"/>
        </w:rPr>
      </w:pPr>
    </w:p>
    <w:p w14:paraId="2282BCB3" w14:textId="77777777" w:rsidR="00716C6A" w:rsidRPr="00F32326" w:rsidRDefault="00716C6A" w:rsidP="00716C6A">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C8DD67A" w14:textId="77777777" w:rsidR="00716C6A" w:rsidRPr="00F32326" w:rsidRDefault="00716C6A" w:rsidP="00716C6A">
      <w:pPr>
        <w:pStyle w:val="PL"/>
        <w:rPr>
          <w:noProof w:val="0"/>
          <w:snapToGrid w:val="0"/>
        </w:rPr>
      </w:pPr>
      <w:r w:rsidRPr="00F32326">
        <w:rPr>
          <w:noProof w:val="0"/>
          <w:snapToGrid w:val="0"/>
        </w:rPr>
        <w:tab/>
        <w:t>...</w:t>
      </w:r>
    </w:p>
    <w:p w14:paraId="3869C9AE" w14:textId="77777777" w:rsidR="00716C6A" w:rsidRPr="00F32326" w:rsidRDefault="00716C6A" w:rsidP="00716C6A">
      <w:pPr>
        <w:pStyle w:val="PL"/>
        <w:rPr>
          <w:noProof w:val="0"/>
          <w:snapToGrid w:val="0"/>
        </w:rPr>
      </w:pPr>
      <w:r w:rsidRPr="00F32326">
        <w:rPr>
          <w:noProof w:val="0"/>
          <w:snapToGrid w:val="0"/>
        </w:rPr>
        <w:t>}</w:t>
      </w:r>
    </w:p>
    <w:p w14:paraId="4D6AFD5D" w14:textId="77777777" w:rsidR="00716C6A" w:rsidRDefault="00716C6A" w:rsidP="00716C6A">
      <w:pPr>
        <w:pStyle w:val="PL"/>
        <w:rPr>
          <w:noProof w:val="0"/>
          <w:snapToGrid w:val="0"/>
        </w:rPr>
      </w:pPr>
    </w:p>
    <w:p w14:paraId="1C86BADE" w14:textId="77777777" w:rsidR="00716C6A" w:rsidRPr="00F32326" w:rsidRDefault="00716C6A" w:rsidP="00716C6A">
      <w:pPr>
        <w:pStyle w:val="PL"/>
        <w:rPr>
          <w:noProof w:val="0"/>
          <w:snapToGrid w:val="0"/>
        </w:rPr>
      </w:pPr>
      <w:r w:rsidRPr="00F32326">
        <w:rPr>
          <w:noProof w:val="0"/>
          <w:snapToGrid w:val="0"/>
        </w:rPr>
        <w:t>BluetoothMeasConfig::= ENUMERATED {setup,...}</w:t>
      </w:r>
    </w:p>
    <w:p w14:paraId="77BBA791" w14:textId="77777777" w:rsidR="00716C6A" w:rsidRPr="00F32326" w:rsidRDefault="00716C6A" w:rsidP="00716C6A">
      <w:pPr>
        <w:pStyle w:val="PL"/>
        <w:rPr>
          <w:noProof w:val="0"/>
          <w:snapToGrid w:val="0"/>
        </w:rPr>
      </w:pPr>
    </w:p>
    <w:p w14:paraId="75186C78" w14:textId="77777777" w:rsidR="00716C6A" w:rsidRPr="00F32326" w:rsidRDefault="00716C6A" w:rsidP="00716C6A">
      <w:pPr>
        <w:pStyle w:val="PL"/>
        <w:rPr>
          <w:noProof w:val="0"/>
          <w:snapToGrid w:val="0"/>
        </w:rPr>
      </w:pPr>
      <w:r w:rsidRPr="00F32326">
        <w:rPr>
          <w:noProof w:val="0"/>
          <w:snapToGrid w:val="0"/>
        </w:rPr>
        <w:t>BluetoothName ::= OCTET STRING (SIZE (1..248))</w:t>
      </w:r>
    </w:p>
    <w:p w14:paraId="45062F1B" w14:textId="77777777" w:rsidR="00716C6A" w:rsidRPr="001D2E49" w:rsidRDefault="00716C6A" w:rsidP="00716C6A">
      <w:pPr>
        <w:pStyle w:val="PL"/>
        <w:spacing w:line="0" w:lineRule="atLeast"/>
        <w:rPr>
          <w:noProof w:val="0"/>
          <w:snapToGrid w:val="0"/>
        </w:rPr>
      </w:pPr>
    </w:p>
    <w:p w14:paraId="1949EDDC" w14:textId="77777777" w:rsidR="00716C6A" w:rsidRPr="001D2E49" w:rsidRDefault="00716C6A" w:rsidP="00716C6A">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436DC99" w14:textId="77777777" w:rsidR="00716C6A" w:rsidRDefault="00716C6A" w:rsidP="00716C6A">
      <w:pPr>
        <w:pStyle w:val="PL"/>
        <w:outlineLvl w:val="3"/>
        <w:rPr>
          <w:noProof w:val="0"/>
          <w:snapToGrid w:val="0"/>
        </w:rPr>
      </w:pPr>
    </w:p>
    <w:p w14:paraId="07B9C4F5" w14:textId="77777777" w:rsidR="00716C6A" w:rsidRPr="001D2E49" w:rsidRDefault="00716C6A" w:rsidP="00716C6A">
      <w:pPr>
        <w:pStyle w:val="PL"/>
        <w:outlineLvl w:val="3"/>
        <w:rPr>
          <w:noProof w:val="0"/>
          <w:snapToGrid w:val="0"/>
        </w:rPr>
      </w:pPr>
      <w:r w:rsidRPr="001D2E49">
        <w:rPr>
          <w:noProof w:val="0"/>
          <w:snapToGrid w:val="0"/>
        </w:rPr>
        <w:t>-- C</w:t>
      </w:r>
    </w:p>
    <w:p w14:paraId="7CC5A9A4" w14:textId="77777777" w:rsidR="00716C6A" w:rsidRPr="001D2E49" w:rsidRDefault="00716C6A" w:rsidP="00716C6A">
      <w:pPr>
        <w:pStyle w:val="PL"/>
        <w:rPr>
          <w:noProof w:val="0"/>
          <w:snapToGrid w:val="0"/>
        </w:rPr>
      </w:pPr>
    </w:p>
    <w:p w14:paraId="4609F316" w14:textId="77777777" w:rsidR="00716C6A" w:rsidRDefault="00716C6A" w:rsidP="00716C6A">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06BF6C3C" w14:textId="77777777" w:rsidR="00716C6A" w:rsidRDefault="00716C6A" w:rsidP="00716C6A">
      <w:pPr>
        <w:pStyle w:val="PL"/>
        <w:rPr>
          <w:noProof w:val="0"/>
          <w:snapToGrid w:val="0"/>
        </w:rPr>
      </w:pPr>
    </w:p>
    <w:p w14:paraId="78A7FA15" w14:textId="77777777" w:rsidR="00716C6A" w:rsidRPr="001D2E49" w:rsidRDefault="00716C6A" w:rsidP="00716C6A">
      <w:pPr>
        <w:pStyle w:val="PL"/>
        <w:rPr>
          <w:noProof w:val="0"/>
          <w:snapToGrid w:val="0"/>
        </w:rPr>
      </w:pPr>
      <w:r w:rsidRPr="001D2E49">
        <w:rPr>
          <w:noProof w:val="0"/>
          <w:snapToGrid w:val="0"/>
        </w:rPr>
        <w:lastRenderedPageBreak/>
        <w:t>CancelAllWarningMessages ::= ENUMERATED {</w:t>
      </w:r>
    </w:p>
    <w:p w14:paraId="5F31F1FC" w14:textId="77777777" w:rsidR="00716C6A" w:rsidRPr="001D2E49" w:rsidRDefault="00716C6A" w:rsidP="00716C6A">
      <w:pPr>
        <w:pStyle w:val="PL"/>
        <w:rPr>
          <w:noProof w:val="0"/>
          <w:snapToGrid w:val="0"/>
        </w:rPr>
      </w:pPr>
      <w:r w:rsidRPr="001D2E49">
        <w:rPr>
          <w:noProof w:val="0"/>
          <w:snapToGrid w:val="0"/>
        </w:rPr>
        <w:tab/>
        <w:t>true,</w:t>
      </w:r>
    </w:p>
    <w:p w14:paraId="1A1D4237" w14:textId="77777777" w:rsidR="00716C6A" w:rsidRPr="001D2E49" w:rsidRDefault="00716C6A" w:rsidP="00716C6A">
      <w:pPr>
        <w:pStyle w:val="PL"/>
        <w:rPr>
          <w:noProof w:val="0"/>
          <w:snapToGrid w:val="0"/>
        </w:rPr>
      </w:pPr>
      <w:r w:rsidRPr="001D2E49">
        <w:rPr>
          <w:noProof w:val="0"/>
          <w:snapToGrid w:val="0"/>
        </w:rPr>
        <w:tab/>
        <w:t>...</w:t>
      </w:r>
    </w:p>
    <w:p w14:paraId="6F820082" w14:textId="77777777" w:rsidR="00716C6A" w:rsidRPr="001D2E49" w:rsidRDefault="00716C6A" w:rsidP="00716C6A">
      <w:pPr>
        <w:pStyle w:val="PL"/>
        <w:rPr>
          <w:noProof w:val="0"/>
          <w:snapToGrid w:val="0"/>
        </w:rPr>
      </w:pPr>
      <w:r w:rsidRPr="001D2E49">
        <w:rPr>
          <w:noProof w:val="0"/>
          <w:snapToGrid w:val="0"/>
        </w:rPr>
        <w:t>}</w:t>
      </w:r>
    </w:p>
    <w:p w14:paraId="695A74D5" w14:textId="77777777" w:rsidR="00716C6A" w:rsidRPr="001D2E49" w:rsidRDefault="00716C6A" w:rsidP="00716C6A">
      <w:pPr>
        <w:pStyle w:val="PL"/>
        <w:spacing w:line="0" w:lineRule="atLeast"/>
        <w:rPr>
          <w:noProof w:val="0"/>
          <w:snapToGrid w:val="0"/>
        </w:rPr>
      </w:pPr>
    </w:p>
    <w:p w14:paraId="4E410816" w14:textId="77777777" w:rsidR="00716C6A" w:rsidRPr="001D2E49" w:rsidRDefault="00716C6A" w:rsidP="00716C6A">
      <w:pPr>
        <w:pStyle w:val="PL"/>
        <w:spacing w:line="0" w:lineRule="atLeast"/>
        <w:rPr>
          <w:noProof w:val="0"/>
          <w:snapToGrid w:val="0"/>
        </w:rPr>
      </w:pPr>
      <w:r w:rsidRPr="001D2E49">
        <w:rPr>
          <w:noProof w:val="0"/>
          <w:snapToGrid w:val="0"/>
        </w:rPr>
        <w:t>CancelledCellsInEAI-EUTRA ::= SEQUENCE (SIZE(1..maxnoofCellinEAI)) OF CancelledCellsInEAI-EUTRA-Item</w:t>
      </w:r>
    </w:p>
    <w:p w14:paraId="2FE025BC" w14:textId="77777777" w:rsidR="00716C6A" w:rsidRPr="001D2E49" w:rsidRDefault="00716C6A" w:rsidP="00716C6A">
      <w:pPr>
        <w:pStyle w:val="PL"/>
        <w:spacing w:line="0" w:lineRule="atLeast"/>
        <w:rPr>
          <w:noProof w:val="0"/>
          <w:snapToGrid w:val="0"/>
        </w:rPr>
      </w:pPr>
    </w:p>
    <w:p w14:paraId="45146CCC" w14:textId="77777777" w:rsidR="00716C6A" w:rsidRPr="001D2E49" w:rsidRDefault="00716C6A" w:rsidP="00716C6A">
      <w:pPr>
        <w:pStyle w:val="PL"/>
        <w:spacing w:line="0" w:lineRule="atLeast"/>
        <w:rPr>
          <w:noProof w:val="0"/>
          <w:snapToGrid w:val="0"/>
        </w:rPr>
      </w:pPr>
      <w:r w:rsidRPr="001D2E49">
        <w:rPr>
          <w:noProof w:val="0"/>
          <w:snapToGrid w:val="0"/>
        </w:rPr>
        <w:t>CancelledCellsInEAI-EUTRA-Item ::= SEQUENCE {</w:t>
      </w:r>
    </w:p>
    <w:p w14:paraId="3B9E9D3C" w14:textId="77777777" w:rsidR="00716C6A" w:rsidRPr="001D2E49" w:rsidRDefault="00716C6A" w:rsidP="00716C6A">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F02D971"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3B5CAB4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6D248E5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E75E352" w14:textId="77777777" w:rsidR="00716C6A" w:rsidRPr="001D2E49" w:rsidRDefault="00716C6A" w:rsidP="00716C6A">
      <w:pPr>
        <w:pStyle w:val="PL"/>
        <w:spacing w:line="0" w:lineRule="atLeast"/>
        <w:rPr>
          <w:noProof w:val="0"/>
          <w:snapToGrid w:val="0"/>
        </w:rPr>
      </w:pPr>
      <w:r w:rsidRPr="001D2E49">
        <w:rPr>
          <w:noProof w:val="0"/>
          <w:snapToGrid w:val="0"/>
        </w:rPr>
        <w:t>}</w:t>
      </w:r>
    </w:p>
    <w:p w14:paraId="7B9E8558" w14:textId="77777777" w:rsidR="00716C6A" w:rsidRPr="001D2E49" w:rsidRDefault="00716C6A" w:rsidP="00716C6A">
      <w:pPr>
        <w:pStyle w:val="PL"/>
        <w:spacing w:line="0" w:lineRule="atLeast"/>
        <w:rPr>
          <w:noProof w:val="0"/>
          <w:snapToGrid w:val="0"/>
        </w:rPr>
      </w:pPr>
    </w:p>
    <w:p w14:paraId="0B6E88E4" w14:textId="77777777" w:rsidR="00716C6A" w:rsidRPr="001D2E49" w:rsidRDefault="00716C6A" w:rsidP="00716C6A">
      <w:pPr>
        <w:pStyle w:val="PL"/>
        <w:rPr>
          <w:noProof w:val="0"/>
          <w:snapToGrid w:val="0"/>
        </w:rPr>
      </w:pPr>
      <w:r w:rsidRPr="001D2E49">
        <w:rPr>
          <w:noProof w:val="0"/>
          <w:snapToGrid w:val="0"/>
        </w:rPr>
        <w:t>CancelledCellsInEAI-EUTRA-Item-ExtIEs NGAP-PROTOCOL-EXTENSION ::= {</w:t>
      </w:r>
    </w:p>
    <w:p w14:paraId="2A86597D" w14:textId="77777777" w:rsidR="00716C6A" w:rsidRPr="001D2E49" w:rsidRDefault="00716C6A" w:rsidP="00716C6A">
      <w:pPr>
        <w:pStyle w:val="PL"/>
        <w:rPr>
          <w:noProof w:val="0"/>
          <w:snapToGrid w:val="0"/>
        </w:rPr>
      </w:pPr>
      <w:r w:rsidRPr="001D2E49">
        <w:rPr>
          <w:noProof w:val="0"/>
          <w:snapToGrid w:val="0"/>
        </w:rPr>
        <w:tab/>
        <w:t>...</w:t>
      </w:r>
    </w:p>
    <w:p w14:paraId="7F23CEE6" w14:textId="77777777" w:rsidR="00716C6A" w:rsidRPr="001D2E49" w:rsidRDefault="00716C6A" w:rsidP="00716C6A">
      <w:pPr>
        <w:pStyle w:val="PL"/>
        <w:rPr>
          <w:noProof w:val="0"/>
          <w:snapToGrid w:val="0"/>
        </w:rPr>
      </w:pPr>
      <w:r w:rsidRPr="001D2E49">
        <w:rPr>
          <w:noProof w:val="0"/>
          <w:snapToGrid w:val="0"/>
        </w:rPr>
        <w:t>}</w:t>
      </w:r>
    </w:p>
    <w:p w14:paraId="1BC53A21" w14:textId="77777777" w:rsidR="00716C6A" w:rsidRPr="001D2E49" w:rsidRDefault="00716C6A" w:rsidP="00716C6A">
      <w:pPr>
        <w:pStyle w:val="PL"/>
        <w:rPr>
          <w:noProof w:val="0"/>
          <w:snapToGrid w:val="0"/>
        </w:rPr>
      </w:pPr>
    </w:p>
    <w:p w14:paraId="7853BF1B" w14:textId="77777777" w:rsidR="00716C6A" w:rsidRPr="001D2E49" w:rsidRDefault="00716C6A" w:rsidP="00716C6A">
      <w:pPr>
        <w:pStyle w:val="PL"/>
        <w:spacing w:line="0" w:lineRule="atLeast"/>
        <w:rPr>
          <w:noProof w:val="0"/>
          <w:snapToGrid w:val="0"/>
        </w:rPr>
      </w:pPr>
      <w:r w:rsidRPr="001D2E49">
        <w:rPr>
          <w:noProof w:val="0"/>
          <w:snapToGrid w:val="0"/>
        </w:rPr>
        <w:t>CancelledCellsInEAI-NR ::= SEQUENCE (SIZE(1..maxnoofCellinEAI)) OF CancelledCellsInEAI-NR-Item</w:t>
      </w:r>
    </w:p>
    <w:p w14:paraId="3FD754B6" w14:textId="77777777" w:rsidR="00716C6A" w:rsidRPr="001D2E49" w:rsidRDefault="00716C6A" w:rsidP="00716C6A">
      <w:pPr>
        <w:pStyle w:val="PL"/>
        <w:spacing w:line="0" w:lineRule="atLeast"/>
        <w:rPr>
          <w:noProof w:val="0"/>
          <w:snapToGrid w:val="0"/>
        </w:rPr>
      </w:pPr>
    </w:p>
    <w:p w14:paraId="42D9A528" w14:textId="77777777" w:rsidR="00716C6A" w:rsidRPr="001D2E49" w:rsidRDefault="00716C6A" w:rsidP="00716C6A">
      <w:pPr>
        <w:pStyle w:val="PL"/>
        <w:spacing w:line="0" w:lineRule="atLeast"/>
        <w:rPr>
          <w:noProof w:val="0"/>
          <w:snapToGrid w:val="0"/>
        </w:rPr>
      </w:pPr>
      <w:r w:rsidRPr="001D2E49">
        <w:rPr>
          <w:noProof w:val="0"/>
          <w:snapToGrid w:val="0"/>
        </w:rPr>
        <w:t>CancelledCellsInEAI-NR-Item ::= SEQUENCE {</w:t>
      </w:r>
    </w:p>
    <w:p w14:paraId="32A1BD9C" w14:textId="77777777" w:rsidR="00716C6A" w:rsidRPr="001D2E49" w:rsidRDefault="00716C6A" w:rsidP="00716C6A">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1F3C77E"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0038DAA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02832A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12AF052" w14:textId="77777777" w:rsidR="00716C6A" w:rsidRPr="001D2E49" w:rsidRDefault="00716C6A" w:rsidP="00716C6A">
      <w:pPr>
        <w:pStyle w:val="PL"/>
        <w:spacing w:line="0" w:lineRule="atLeast"/>
        <w:rPr>
          <w:noProof w:val="0"/>
          <w:snapToGrid w:val="0"/>
        </w:rPr>
      </w:pPr>
      <w:r w:rsidRPr="001D2E49">
        <w:rPr>
          <w:noProof w:val="0"/>
          <w:snapToGrid w:val="0"/>
        </w:rPr>
        <w:t>}</w:t>
      </w:r>
    </w:p>
    <w:p w14:paraId="27525F52" w14:textId="77777777" w:rsidR="00716C6A" w:rsidRPr="001D2E49" w:rsidRDefault="00716C6A" w:rsidP="00716C6A">
      <w:pPr>
        <w:pStyle w:val="PL"/>
        <w:spacing w:line="0" w:lineRule="atLeast"/>
        <w:rPr>
          <w:noProof w:val="0"/>
          <w:snapToGrid w:val="0"/>
        </w:rPr>
      </w:pPr>
    </w:p>
    <w:p w14:paraId="1E1F84FD" w14:textId="77777777" w:rsidR="00716C6A" w:rsidRPr="001D2E49" w:rsidRDefault="00716C6A" w:rsidP="00716C6A">
      <w:pPr>
        <w:pStyle w:val="PL"/>
        <w:rPr>
          <w:noProof w:val="0"/>
          <w:snapToGrid w:val="0"/>
        </w:rPr>
      </w:pPr>
      <w:r w:rsidRPr="001D2E49">
        <w:rPr>
          <w:noProof w:val="0"/>
          <w:snapToGrid w:val="0"/>
        </w:rPr>
        <w:t>CancelledCellsInEAI-NR-Item-ExtIEs NGAP-PROTOCOL-EXTENSION ::= {</w:t>
      </w:r>
    </w:p>
    <w:p w14:paraId="3A3D9A3A" w14:textId="77777777" w:rsidR="00716C6A" w:rsidRPr="001D2E49" w:rsidRDefault="00716C6A" w:rsidP="00716C6A">
      <w:pPr>
        <w:pStyle w:val="PL"/>
        <w:rPr>
          <w:noProof w:val="0"/>
          <w:snapToGrid w:val="0"/>
        </w:rPr>
      </w:pPr>
      <w:r w:rsidRPr="001D2E49">
        <w:rPr>
          <w:noProof w:val="0"/>
          <w:snapToGrid w:val="0"/>
        </w:rPr>
        <w:tab/>
        <w:t>...</w:t>
      </w:r>
    </w:p>
    <w:p w14:paraId="68528560" w14:textId="77777777" w:rsidR="00716C6A" w:rsidRPr="001D2E49" w:rsidRDefault="00716C6A" w:rsidP="00716C6A">
      <w:pPr>
        <w:pStyle w:val="PL"/>
        <w:rPr>
          <w:noProof w:val="0"/>
          <w:snapToGrid w:val="0"/>
        </w:rPr>
      </w:pPr>
      <w:r w:rsidRPr="001D2E49">
        <w:rPr>
          <w:noProof w:val="0"/>
          <w:snapToGrid w:val="0"/>
        </w:rPr>
        <w:t>}</w:t>
      </w:r>
    </w:p>
    <w:p w14:paraId="40D399B4" w14:textId="77777777" w:rsidR="00716C6A" w:rsidRPr="001D2E49" w:rsidRDefault="00716C6A" w:rsidP="00716C6A">
      <w:pPr>
        <w:pStyle w:val="PL"/>
        <w:rPr>
          <w:noProof w:val="0"/>
          <w:snapToGrid w:val="0"/>
        </w:rPr>
      </w:pPr>
    </w:p>
    <w:p w14:paraId="10BC6277" w14:textId="77777777" w:rsidR="00716C6A" w:rsidRPr="001D2E49" w:rsidRDefault="00716C6A" w:rsidP="00716C6A">
      <w:pPr>
        <w:pStyle w:val="PL"/>
        <w:rPr>
          <w:noProof w:val="0"/>
          <w:snapToGrid w:val="0"/>
        </w:rPr>
      </w:pPr>
      <w:r w:rsidRPr="001D2E49">
        <w:rPr>
          <w:noProof w:val="0"/>
          <w:snapToGrid w:val="0"/>
        </w:rPr>
        <w:t>CancelledCellsInTAI-EUTRA ::= SEQUENCE (SIZE(1..maxnoofCellinTAI)) OF CancelledCellsInTAI-EUTRA-Item</w:t>
      </w:r>
    </w:p>
    <w:p w14:paraId="261A1B11" w14:textId="77777777" w:rsidR="00716C6A" w:rsidRPr="001D2E49" w:rsidRDefault="00716C6A" w:rsidP="00716C6A">
      <w:pPr>
        <w:pStyle w:val="PL"/>
        <w:rPr>
          <w:noProof w:val="0"/>
          <w:snapToGrid w:val="0"/>
        </w:rPr>
      </w:pPr>
    </w:p>
    <w:p w14:paraId="528D189E" w14:textId="77777777" w:rsidR="00716C6A" w:rsidRPr="001D2E49" w:rsidRDefault="00716C6A" w:rsidP="00716C6A">
      <w:pPr>
        <w:pStyle w:val="PL"/>
        <w:rPr>
          <w:noProof w:val="0"/>
          <w:snapToGrid w:val="0"/>
        </w:rPr>
      </w:pPr>
      <w:r w:rsidRPr="001D2E49">
        <w:rPr>
          <w:noProof w:val="0"/>
          <w:snapToGrid w:val="0"/>
        </w:rPr>
        <w:t>CancelledCellsInTAI-EUTRA-Item ::= SEQUENCE {</w:t>
      </w:r>
    </w:p>
    <w:p w14:paraId="09F63D25"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6945C74"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4ABA7D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08525A1E" w14:textId="77777777" w:rsidR="00716C6A" w:rsidRPr="001D2E49" w:rsidRDefault="00716C6A" w:rsidP="00716C6A">
      <w:pPr>
        <w:pStyle w:val="PL"/>
        <w:rPr>
          <w:noProof w:val="0"/>
          <w:snapToGrid w:val="0"/>
        </w:rPr>
      </w:pPr>
      <w:r w:rsidRPr="001D2E49">
        <w:rPr>
          <w:noProof w:val="0"/>
          <w:snapToGrid w:val="0"/>
        </w:rPr>
        <w:tab/>
        <w:t>...</w:t>
      </w:r>
    </w:p>
    <w:p w14:paraId="5A57EC2A" w14:textId="77777777" w:rsidR="00716C6A" w:rsidRPr="001D2E49" w:rsidRDefault="00716C6A" w:rsidP="00716C6A">
      <w:pPr>
        <w:pStyle w:val="PL"/>
        <w:rPr>
          <w:noProof w:val="0"/>
          <w:snapToGrid w:val="0"/>
        </w:rPr>
      </w:pPr>
      <w:r w:rsidRPr="001D2E49">
        <w:rPr>
          <w:noProof w:val="0"/>
          <w:snapToGrid w:val="0"/>
        </w:rPr>
        <w:t>}</w:t>
      </w:r>
    </w:p>
    <w:p w14:paraId="7A0BFB18" w14:textId="77777777" w:rsidR="00716C6A" w:rsidRPr="001D2E49" w:rsidRDefault="00716C6A" w:rsidP="00716C6A">
      <w:pPr>
        <w:pStyle w:val="PL"/>
        <w:rPr>
          <w:noProof w:val="0"/>
          <w:snapToGrid w:val="0"/>
        </w:rPr>
      </w:pPr>
    </w:p>
    <w:p w14:paraId="38ACC0E1" w14:textId="77777777" w:rsidR="00716C6A" w:rsidRPr="001D2E49" w:rsidRDefault="00716C6A" w:rsidP="00716C6A">
      <w:pPr>
        <w:pStyle w:val="PL"/>
        <w:rPr>
          <w:noProof w:val="0"/>
          <w:snapToGrid w:val="0"/>
        </w:rPr>
      </w:pPr>
      <w:r w:rsidRPr="001D2E49">
        <w:rPr>
          <w:noProof w:val="0"/>
          <w:snapToGrid w:val="0"/>
        </w:rPr>
        <w:t>CancelledCellsInTAI-EUTRA-Item-ExtIEs NGAP-PROTOCOL-EXTENSION ::= {</w:t>
      </w:r>
    </w:p>
    <w:p w14:paraId="567046A3" w14:textId="77777777" w:rsidR="00716C6A" w:rsidRPr="001D2E49" w:rsidRDefault="00716C6A" w:rsidP="00716C6A">
      <w:pPr>
        <w:pStyle w:val="PL"/>
        <w:rPr>
          <w:noProof w:val="0"/>
          <w:snapToGrid w:val="0"/>
        </w:rPr>
      </w:pPr>
      <w:r w:rsidRPr="001D2E49">
        <w:rPr>
          <w:noProof w:val="0"/>
          <w:snapToGrid w:val="0"/>
        </w:rPr>
        <w:tab/>
        <w:t>...</w:t>
      </w:r>
    </w:p>
    <w:p w14:paraId="2C52BF52" w14:textId="77777777" w:rsidR="00716C6A" w:rsidRPr="001D2E49" w:rsidRDefault="00716C6A" w:rsidP="00716C6A">
      <w:pPr>
        <w:pStyle w:val="PL"/>
        <w:rPr>
          <w:noProof w:val="0"/>
          <w:snapToGrid w:val="0"/>
        </w:rPr>
      </w:pPr>
      <w:r w:rsidRPr="001D2E49">
        <w:rPr>
          <w:noProof w:val="0"/>
          <w:snapToGrid w:val="0"/>
        </w:rPr>
        <w:t>}</w:t>
      </w:r>
    </w:p>
    <w:p w14:paraId="7D827A09" w14:textId="77777777" w:rsidR="00716C6A" w:rsidRPr="001D2E49" w:rsidRDefault="00716C6A" w:rsidP="00716C6A">
      <w:pPr>
        <w:pStyle w:val="PL"/>
        <w:rPr>
          <w:noProof w:val="0"/>
          <w:snapToGrid w:val="0"/>
        </w:rPr>
      </w:pPr>
    </w:p>
    <w:p w14:paraId="1190B5E4" w14:textId="77777777" w:rsidR="00716C6A" w:rsidRPr="001D2E49" w:rsidRDefault="00716C6A" w:rsidP="00716C6A">
      <w:pPr>
        <w:pStyle w:val="PL"/>
        <w:rPr>
          <w:noProof w:val="0"/>
          <w:snapToGrid w:val="0"/>
        </w:rPr>
      </w:pPr>
      <w:r w:rsidRPr="001D2E49">
        <w:rPr>
          <w:noProof w:val="0"/>
          <w:snapToGrid w:val="0"/>
        </w:rPr>
        <w:t>CancelledCellsInTAI-NR ::= SEQUENCE (SIZE(1..maxnoofCellinTAI)) OF CancelledCellsInTAI-NR-Item</w:t>
      </w:r>
    </w:p>
    <w:p w14:paraId="779EA0CD" w14:textId="77777777" w:rsidR="00716C6A" w:rsidRPr="001D2E49" w:rsidRDefault="00716C6A" w:rsidP="00716C6A">
      <w:pPr>
        <w:pStyle w:val="PL"/>
        <w:rPr>
          <w:noProof w:val="0"/>
          <w:snapToGrid w:val="0"/>
        </w:rPr>
      </w:pPr>
    </w:p>
    <w:p w14:paraId="1B8BC26C" w14:textId="77777777" w:rsidR="00716C6A" w:rsidRPr="001D2E49" w:rsidRDefault="00716C6A" w:rsidP="00716C6A">
      <w:pPr>
        <w:pStyle w:val="PL"/>
        <w:rPr>
          <w:noProof w:val="0"/>
          <w:snapToGrid w:val="0"/>
        </w:rPr>
      </w:pPr>
      <w:r w:rsidRPr="001D2E49">
        <w:rPr>
          <w:noProof w:val="0"/>
          <w:snapToGrid w:val="0"/>
        </w:rPr>
        <w:t>CancelledCellsInTAI-NR-Item ::= SEQUENCE{</w:t>
      </w:r>
    </w:p>
    <w:p w14:paraId="5BAE7D14"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0014BEB"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CCA668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5BCC92C0" w14:textId="77777777" w:rsidR="00716C6A" w:rsidRPr="001D2E49" w:rsidRDefault="00716C6A" w:rsidP="00716C6A">
      <w:pPr>
        <w:pStyle w:val="PL"/>
        <w:rPr>
          <w:noProof w:val="0"/>
          <w:snapToGrid w:val="0"/>
        </w:rPr>
      </w:pPr>
      <w:r w:rsidRPr="001D2E49">
        <w:rPr>
          <w:noProof w:val="0"/>
          <w:snapToGrid w:val="0"/>
        </w:rPr>
        <w:tab/>
        <w:t>...</w:t>
      </w:r>
    </w:p>
    <w:p w14:paraId="5226A8B0" w14:textId="77777777" w:rsidR="00716C6A" w:rsidRPr="001D2E49" w:rsidRDefault="00716C6A" w:rsidP="00716C6A">
      <w:pPr>
        <w:pStyle w:val="PL"/>
        <w:rPr>
          <w:noProof w:val="0"/>
          <w:snapToGrid w:val="0"/>
        </w:rPr>
      </w:pPr>
      <w:r w:rsidRPr="001D2E49">
        <w:rPr>
          <w:noProof w:val="0"/>
          <w:snapToGrid w:val="0"/>
        </w:rPr>
        <w:t>}</w:t>
      </w:r>
    </w:p>
    <w:p w14:paraId="30225915" w14:textId="77777777" w:rsidR="00716C6A" w:rsidRPr="001D2E49" w:rsidRDefault="00716C6A" w:rsidP="00716C6A">
      <w:pPr>
        <w:pStyle w:val="PL"/>
        <w:rPr>
          <w:noProof w:val="0"/>
          <w:snapToGrid w:val="0"/>
        </w:rPr>
      </w:pPr>
    </w:p>
    <w:p w14:paraId="30C038BF" w14:textId="77777777" w:rsidR="00716C6A" w:rsidRPr="001D2E49" w:rsidRDefault="00716C6A" w:rsidP="00716C6A">
      <w:pPr>
        <w:pStyle w:val="PL"/>
        <w:rPr>
          <w:noProof w:val="0"/>
          <w:snapToGrid w:val="0"/>
        </w:rPr>
      </w:pPr>
      <w:r w:rsidRPr="001D2E49">
        <w:rPr>
          <w:noProof w:val="0"/>
          <w:snapToGrid w:val="0"/>
        </w:rPr>
        <w:lastRenderedPageBreak/>
        <w:t>CancelledCellsInTAI-NR-Item-ExtIEs NGAP-PROTOCOL-EXTENSION ::= {</w:t>
      </w:r>
    </w:p>
    <w:p w14:paraId="594DC11D" w14:textId="77777777" w:rsidR="00716C6A" w:rsidRPr="001D2E49" w:rsidRDefault="00716C6A" w:rsidP="00716C6A">
      <w:pPr>
        <w:pStyle w:val="PL"/>
        <w:rPr>
          <w:noProof w:val="0"/>
          <w:snapToGrid w:val="0"/>
        </w:rPr>
      </w:pPr>
      <w:r w:rsidRPr="001D2E49">
        <w:rPr>
          <w:noProof w:val="0"/>
          <w:snapToGrid w:val="0"/>
        </w:rPr>
        <w:tab/>
        <w:t>...</w:t>
      </w:r>
    </w:p>
    <w:p w14:paraId="16F66B8D" w14:textId="77777777" w:rsidR="00716C6A" w:rsidRPr="001D2E49" w:rsidRDefault="00716C6A" w:rsidP="00716C6A">
      <w:pPr>
        <w:pStyle w:val="PL"/>
        <w:rPr>
          <w:noProof w:val="0"/>
          <w:snapToGrid w:val="0"/>
        </w:rPr>
      </w:pPr>
      <w:r w:rsidRPr="001D2E49">
        <w:rPr>
          <w:noProof w:val="0"/>
          <w:snapToGrid w:val="0"/>
        </w:rPr>
        <w:t>}</w:t>
      </w:r>
    </w:p>
    <w:p w14:paraId="0688B6ED" w14:textId="77777777" w:rsidR="00716C6A" w:rsidRDefault="00716C6A" w:rsidP="00716C6A">
      <w:pPr>
        <w:pStyle w:val="PL"/>
        <w:rPr>
          <w:noProof w:val="0"/>
          <w:snapToGrid w:val="0"/>
        </w:rPr>
      </w:pPr>
    </w:p>
    <w:p w14:paraId="45DE4623" w14:textId="77777777" w:rsidR="00716C6A" w:rsidRDefault="00716C6A" w:rsidP="00716C6A">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B3594B6" w14:textId="77777777" w:rsidR="00716C6A" w:rsidRDefault="00716C6A" w:rsidP="00716C6A">
      <w:pPr>
        <w:pStyle w:val="PL"/>
        <w:rPr>
          <w:noProof w:val="0"/>
          <w:snapToGrid w:val="0"/>
        </w:rPr>
      </w:pPr>
    </w:p>
    <w:p w14:paraId="51970ED0" w14:textId="77777777" w:rsidR="00716C6A" w:rsidRPr="001D2E49" w:rsidRDefault="00716C6A" w:rsidP="00716C6A">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2B2035C7" w14:textId="77777777" w:rsidR="00716C6A" w:rsidRPr="001D2E49" w:rsidRDefault="00716C6A" w:rsidP="00716C6A">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0DBBE29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7BEFB541" w14:textId="77777777" w:rsidR="00716C6A" w:rsidRPr="001D2E49" w:rsidRDefault="00716C6A" w:rsidP="00716C6A">
      <w:pPr>
        <w:pStyle w:val="PL"/>
        <w:rPr>
          <w:noProof w:val="0"/>
          <w:snapToGrid w:val="0"/>
        </w:rPr>
      </w:pPr>
      <w:r w:rsidRPr="001D2E49">
        <w:rPr>
          <w:noProof w:val="0"/>
          <w:snapToGrid w:val="0"/>
        </w:rPr>
        <w:tab/>
        <w:t>...</w:t>
      </w:r>
    </w:p>
    <w:p w14:paraId="360983FD" w14:textId="77777777" w:rsidR="00716C6A" w:rsidRDefault="00716C6A" w:rsidP="00716C6A">
      <w:pPr>
        <w:pStyle w:val="PL"/>
        <w:rPr>
          <w:noProof w:val="0"/>
          <w:snapToGrid w:val="0"/>
        </w:rPr>
      </w:pPr>
      <w:r w:rsidRPr="001D2E49">
        <w:rPr>
          <w:noProof w:val="0"/>
          <w:snapToGrid w:val="0"/>
        </w:rPr>
        <w:t>}</w:t>
      </w:r>
    </w:p>
    <w:p w14:paraId="261940AD" w14:textId="77777777" w:rsidR="00716C6A" w:rsidRDefault="00716C6A" w:rsidP="00716C6A">
      <w:pPr>
        <w:pStyle w:val="PL"/>
        <w:rPr>
          <w:noProof w:val="0"/>
          <w:snapToGrid w:val="0"/>
        </w:rPr>
      </w:pPr>
    </w:p>
    <w:p w14:paraId="31D2F66E" w14:textId="77777777" w:rsidR="00716C6A" w:rsidRPr="001D2E49" w:rsidRDefault="00716C6A" w:rsidP="00716C6A">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05449BAD" w14:textId="77777777" w:rsidR="00716C6A" w:rsidRPr="001D2E49" w:rsidRDefault="00716C6A" w:rsidP="00716C6A">
      <w:pPr>
        <w:pStyle w:val="PL"/>
        <w:rPr>
          <w:noProof w:val="0"/>
          <w:snapToGrid w:val="0"/>
        </w:rPr>
      </w:pPr>
      <w:r w:rsidRPr="001D2E49">
        <w:rPr>
          <w:noProof w:val="0"/>
          <w:snapToGrid w:val="0"/>
        </w:rPr>
        <w:tab/>
        <w:t>...</w:t>
      </w:r>
    </w:p>
    <w:p w14:paraId="3414FACA" w14:textId="77777777" w:rsidR="00716C6A" w:rsidRPr="001D2E49" w:rsidRDefault="00716C6A" w:rsidP="00716C6A">
      <w:pPr>
        <w:pStyle w:val="PL"/>
        <w:rPr>
          <w:noProof w:val="0"/>
          <w:snapToGrid w:val="0"/>
        </w:rPr>
      </w:pPr>
      <w:r w:rsidRPr="001D2E49">
        <w:rPr>
          <w:noProof w:val="0"/>
          <w:snapToGrid w:val="0"/>
        </w:rPr>
        <w:t>}</w:t>
      </w:r>
    </w:p>
    <w:p w14:paraId="23E5E10A" w14:textId="77777777" w:rsidR="00716C6A" w:rsidRDefault="00716C6A" w:rsidP="00716C6A">
      <w:pPr>
        <w:pStyle w:val="PL"/>
        <w:rPr>
          <w:noProof w:val="0"/>
          <w:snapToGrid w:val="0"/>
        </w:rPr>
      </w:pPr>
    </w:p>
    <w:p w14:paraId="44F70550" w14:textId="77777777" w:rsidR="00716C6A" w:rsidRPr="00EB0263" w:rsidRDefault="00716C6A" w:rsidP="00716C6A">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393AF3E" w14:textId="77777777" w:rsidR="00716C6A" w:rsidRDefault="00716C6A" w:rsidP="00716C6A">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63B6CDEA" w14:textId="77777777" w:rsidR="00716C6A" w:rsidRPr="001D6AC7" w:rsidRDefault="00716C6A" w:rsidP="00716C6A">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7067587" w14:textId="77777777" w:rsidR="00716C6A" w:rsidRPr="00590493" w:rsidRDefault="00716C6A" w:rsidP="00716C6A">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4DD7AEFC" w14:textId="77777777" w:rsidR="00716C6A" w:rsidRDefault="00716C6A" w:rsidP="00716C6A">
      <w:pPr>
        <w:pStyle w:val="PL"/>
        <w:rPr>
          <w:noProof w:val="0"/>
          <w:snapToGrid w:val="0"/>
        </w:rPr>
      </w:pPr>
      <w:r>
        <w:rPr>
          <w:noProof w:val="0"/>
          <w:snapToGrid w:val="0"/>
        </w:rPr>
        <w:t>}</w:t>
      </w:r>
    </w:p>
    <w:p w14:paraId="6660C599" w14:textId="77777777" w:rsidR="00716C6A" w:rsidRDefault="00716C6A" w:rsidP="00716C6A">
      <w:pPr>
        <w:pStyle w:val="PL"/>
        <w:rPr>
          <w:noProof w:val="0"/>
          <w:snapToGrid w:val="0"/>
        </w:rPr>
      </w:pPr>
    </w:p>
    <w:p w14:paraId="2989666F" w14:textId="77777777" w:rsidR="00716C6A" w:rsidRPr="004B5CE3" w:rsidRDefault="00716C6A" w:rsidP="00716C6A">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172B80BA" w14:textId="77777777" w:rsidR="00716C6A" w:rsidRPr="004B5CE3" w:rsidRDefault="00716C6A" w:rsidP="00716C6A">
      <w:pPr>
        <w:pStyle w:val="PL"/>
        <w:rPr>
          <w:noProof w:val="0"/>
          <w:snapToGrid w:val="0"/>
        </w:rPr>
      </w:pPr>
      <w:r w:rsidRPr="004B5CE3">
        <w:rPr>
          <w:noProof w:val="0"/>
          <w:snapToGrid w:val="0"/>
        </w:rPr>
        <w:tab/>
        <w:t>...</w:t>
      </w:r>
    </w:p>
    <w:p w14:paraId="7AF60F39" w14:textId="77777777" w:rsidR="00716C6A" w:rsidRDefault="00716C6A" w:rsidP="00716C6A">
      <w:pPr>
        <w:pStyle w:val="PL"/>
        <w:rPr>
          <w:noProof w:val="0"/>
          <w:snapToGrid w:val="0"/>
        </w:rPr>
      </w:pPr>
      <w:r w:rsidRPr="004B5CE3">
        <w:rPr>
          <w:noProof w:val="0"/>
          <w:snapToGrid w:val="0"/>
        </w:rPr>
        <w:t>}</w:t>
      </w:r>
    </w:p>
    <w:p w14:paraId="4CB2EBA0" w14:textId="77777777" w:rsidR="00716C6A" w:rsidRPr="00590493" w:rsidRDefault="00716C6A" w:rsidP="00716C6A">
      <w:pPr>
        <w:pStyle w:val="PL"/>
        <w:rPr>
          <w:noProof w:val="0"/>
          <w:snapToGrid w:val="0"/>
        </w:rPr>
      </w:pPr>
    </w:p>
    <w:p w14:paraId="070644F3" w14:textId="77777777" w:rsidR="00716C6A" w:rsidRDefault="00716C6A" w:rsidP="00716C6A">
      <w:pPr>
        <w:pStyle w:val="PL"/>
        <w:rPr>
          <w:noProof w:val="0"/>
          <w:snapToGrid w:val="0"/>
        </w:rPr>
      </w:pPr>
    </w:p>
    <w:p w14:paraId="168FE05E" w14:textId="77777777" w:rsidR="00716C6A" w:rsidRPr="00EB0263" w:rsidRDefault="00716C6A" w:rsidP="00716C6A">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89F3191" w14:textId="77777777" w:rsidR="00716C6A" w:rsidRPr="005C40D2" w:rsidRDefault="00716C6A" w:rsidP="00716C6A">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7E3D6316"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p>
    <w:p w14:paraId="140F33EA" w14:textId="77777777" w:rsidR="00716C6A" w:rsidRDefault="00716C6A" w:rsidP="00716C6A">
      <w:pPr>
        <w:pStyle w:val="PL"/>
        <w:rPr>
          <w:noProof w:val="0"/>
          <w:snapToGrid w:val="0"/>
        </w:rPr>
      </w:pPr>
      <w:r>
        <w:rPr>
          <w:noProof w:val="0"/>
          <w:snapToGrid w:val="0"/>
        </w:rPr>
        <w:tab/>
        <w:t>...</w:t>
      </w:r>
    </w:p>
    <w:p w14:paraId="2647414C" w14:textId="77777777" w:rsidR="00716C6A" w:rsidRDefault="00716C6A" w:rsidP="00716C6A">
      <w:pPr>
        <w:pStyle w:val="PL"/>
        <w:rPr>
          <w:noProof w:val="0"/>
          <w:snapToGrid w:val="0"/>
        </w:rPr>
      </w:pPr>
      <w:r>
        <w:rPr>
          <w:noProof w:val="0"/>
          <w:snapToGrid w:val="0"/>
        </w:rPr>
        <w:t>}</w:t>
      </w:r>
    </w:p>
    <w:p w14:paraId="16A0B74F" w14:textId="77777777" w:rsidR="00716C6A" w:rsidRDefault="00716C6A" w:rsidP="00716C6A">
      <w:pPr>
        <w:pStyle w:val="PL"/>
        <w:rPr>
          <w:noProof w:val="0"/>
          <w:snapToGrid w:val="0"/>
        </w:rPr>
      </w:pPr>
    </w:p>
    <w:p w14:paraId="2EA51C1B" w14:textId="77777777" w:rsidR="00716C6A" w:rsidRPr="004B5CE3" w:rsidRDefault="00716C6A" w:rsidP="00716C6A">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3F973" w14:textId="77777777" w:rsidR="00716C6A" w:rsidRPr="004B5CE3" w:rsidRDefault="00716C6A" w:rsidP="00716C6A">
      <w:pPr>
        <w:pStyle w:val="PL"/>
        <w:rPr>
          <w:noProof w:val="0"/>
          <w:snapToGrid w:val="0"/>
        </w:rPr>
      </w:pPr>
      <w:r w:rsidRPr="004B5CE3">
        <w:rPr>
          <w:noProof w:val="0"/>
          <w:snapToGrid w:val="0"/>
        </w:rPr>
        <w:tab/>
        <w:t>...</w:t>
      </w:r>
    </w:p>
    <w:p w14:paraId="57F568BF" w14:textId="77777777" w:rsidR="00716C6A" w:rsidRDefault="00716C6A" w:rsidP="00716C6A">
      <w:pPr>
        <w:pStyle w:val="PL"/>
        <w:rPr>
          <w:noProof w:val="0"/>
          <w:snapToGrid w:val="0"/>
        </w:rPr>
      </w:pPr>
      <w:r w:rsidRPr="004B5CE3">
        <w:rPr>
          <w:noProof w:val="0"/>
          <w:snapToGrid w:val="0"/>
        </w:rPr>
        <w:t>}</w:t>
      </w:r>
    </w:p>
    <w:p w14:paraId="7CC05B86" w14:textId="77777777" w:rsidR="00716C6A" w:rsidRPr="005D344D" w:rsidRDefault="00716C6A" w:rsidP="00716C6A">
      <w:pPr>
        <w:pStyle w:val="PL"/>
        <w:rPr>
          <w:noProof w:val="0"/>
          <w:snapToGrid w:val="0"/>
        </w:rPr>
      </w:pPr>
    </w:p>
    <w:p w14:paraId="7A841258" w14:textId="77777777" w:rsidR="00716C6A" w:rsidRPr="00EB0263" w:rsidRDefault="00716C6A" w:rsidP="00716C6A">
      <w:pPr>
        <w:pStyle w:val="PL"/>
        <w:rPr>
          <w:noProof w:val="0"/>
          <w:snapToGrid w:val="0"/>
        </w:rPr>
      </w:pPr>
      <w:r>
        <w:rPr>
          <w:noProof w:val="0"/>
          <w:snapToGrid w:val="0"/>
        </w:rPr>
        <w:t xml:space="preserve">CandidatePCI::= </w:t>
      </w:r>
      <w:r w:rsidRPr="00EB0263">
        <w:rPr>
          <w:noProof w:val="0"/>
          <w:snapToGrid w:val="0"/>
        </w:rPr>
        <w:t>SEQUENCE {</w:t>
      </w:r>
    </w:p>
    <w:p w14:paraId="37C0C51D" w14:textId="77777777" w:rsidR="00716C6A" w:rsidRDefault="00716C6A" w:rsidP="00716C6A">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Pr>
          <w:noProof w:val="0"/>
          <w:snapToGrid w:val="0"/>
        </w:rPr>
        <w:t>, ...</w:t>
      </w:r>
      <w:r w:rsidRPr="0072653B">
        <w:rPr>
          <w:noProof w:val="0"/>
          <w:snapToGrid w:val="0"/>
        </w:rPr>
        <w:t>)</w:t>
      </w:r>
      <w:r>
        <w:rPr>
          <w:noProof w:val="0"/>
          <w:snapToGrid w:val="0"/>
        </w:rPr>
        <w:t>,</w:t>
      </w:r>
    </w:p>
    <w:p w14:paraId="7956A8D9" w14:textId="77777777" w:rsidR="00716C6A" w:rsidRPr="005C40D2" w:rsidRDefault="00716C6A" w:rsidP="00716C6A">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0C987955"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p>
    <w:p w14:paraId="507365F4" w14:textId="77777777" w:rsidR="00716C6A" w:rsidRDefault="00716C6A" w:rsidP="00716C6A">
      <w:pPr>
        <w:pStyle w:val="PL"/>
        <w:rPr>
          <w:noProof w:val="0"/>
          <w:snapToGrid w:val="0"/>
        </w:rPr>
      </w:pPr>
      <w:r>
        <w:rPr>
          <w:noProof w:val="0"/>
          <w:snapToGrid w:val="0"/>
        </w:rPr>
        <w:tab/>
        <w:t>...</w:t>
      </w:r>
    </w:p>
    <w:p w14:paraId="761B24B1" w14:textId="77777777" w:rsidR="00716C6A" w:rsidRDefault="00716C6A" w:rsidP="00716C6A">
      <w:pPr>
        <w:pStyle w:val="PL"/>
        <w:rPr>
          <w:noProof w:val="0"/>
          <w:snapToGrid w:val="0"/>
        </w:rPr>
      </w:pPr>
      <w:r>
        <w:rPr>
          <w:noProof w:val="0"/>
          <w:snapToGrid w:val="0"/>
        </w:rPr>
        <w:t>}</w:t>
      </w:r>
    </w:p>
    <w:p w14:paraId="0A5B9F74" w14:textId="77777777" w:rsidR="00716C6A" w:rsidRDefault="00716C6A" w:rsidP="00716C6A">
      <w:pPr>
        <w:pStyle w:val="PL"/>
        <w:rPr>
          <w:noProof w:val="0"/>
          <w:snapToGrid w:val="0"/>
        </w:rPr>
      </w:pPr>
    </w:p>
    <w:p w14:paraId="7800D012" w14:textId="77777777" w:rsidR="00716C6A" w:rsidRPr="004B5CE3" w:rsidRDefault="00716C6A" w:rsidP="00716C6A">
      <w:pPr>
        <w:pStyle w:val="PL"/>
        <w:rPr>
          <w:noProof w:val="0"/>
          <w:snapToGrid w:val="0"/>
        </w:rPr>
      </w:pPr>
      <w:r>
        <w:rPr>
          <w:noProof w:val="0"/>
          <w:snapToGrid w:val="0"/>
        </w:rPr>
        <w:t>CandidatePCI-ExtIEs</w:t>
      </w:r>
      <w:r w:rsidRPr="004B5CE3">
        <w:rPr>
          <w:noProof w:val="0"/>
          <w:snapToGrid w:val="0"/>
        </w:rPr>
        <w:t xml:space="preserve"> NGAP-PROTOCOL-EXTENSION ::= {</w:t>
      </w:r>
    </w:p>
    <w:p w14:paraId="523B45D0" w14:textId="77777777" w:rsidR="00716C6A" w:rsidRPr="004B5CE3" w:rsidRDefault="00716C6A" w:rsidP="00716C6A">
      <w:pPr>
        <w:pStyle w:val="PL"/>
        <w:rPr>
          <w:noProof w:val="0"/>
          <w:snapToGrid w:val="0"/>
        </w:rPr>
      </w:pPr>
      <w:r w:rsidRPr="004B5CE3">
        <w:rPr>
          <w:noProof w:val="0"/>
          <w:snapToGrid w:val="0"/>
        </w:rPr>
        <w:tab/>
        <w:t>...</w:t>
      </w:r>
    </w:p>
    <w:p w14:paraId="46F21F65" w14:textId="77777777" w:rsidR="00716C6A" w:rsidRDefault="00716C6A" w:rsidP="00716C6A">
      <w:pPr>
        <w:pStyle w:val="PL"/>
        <w:rPr>
          <w:noProof w:val="0"/>
          <w:snapToGrid w:val="0"/>
        </w:rPr>
      </w:pPr>
      <w:r w:rsidRPr="004B5CE3">
        <w:rPr>
          <w:noProof w:val="0"/>
          <w:snapToGrid w:val="0"/>
        </w:rPr>
        <w:t>}</w:t>
      </w:r>
    </w:p>
    <w:p w14:paraId="51AB2F92" w14:textId="77777777" w:rsidR="00716C6A" w:rsidRPr="001D2E49" w:rsidRDefault="00716C6A" w:rsidP="00716C6A">
      <w:pPr>
        <w:pStyle w:val="PL"/>
        <w:rPr>
          <w:noProof w:val="0"/>
          <w:snapToGrid w:val="0"/>
        </w:rPr>
      </w:pPr>
    </w:p>
    <w:p w14:paraId="2F4CD1A0" w14:textId="77777777" w:rsidR="00716C6A" w:rsidRPr="001D2E49" w:rsidRDefault="00716C6A" w:rsidP="00716C6A">
      <w:pPr>
        <w:pStyle w:val="PL"/>
        <w:spacing w:line="0" w:lineRule="atLeast"/>
        <w:rPr>
          <w:noProof w:val="0"/>
          <w:snapToGrid w:val="0"/>
        </w:rPr>
      </w:pPr>
      <w:r w:rsidRPr="001D2E49">
        <w:rPr>
          <w:noProof w:val="0"/>
          <w:snapToGrid w:val="0"/>
        </w:rPr>
        <w:t>Cause ::= CHOICE {</w:t>
      </w:r>
    </w:p>
    <w:p w14:paraId="3112BBF2" w14:textId="77777777" w:rsidR="00716C6A" w:rsidRPr="001D2E49" w:rsidRDefault="00716C6A" w:rsidP="00716C6A">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36C0FE11" w14:textId="77777777" w:rsidR="00716C6A" w:rsidRPr="001D2E49" w:rsidRDefault="00716C6A" w:rsidP="00716C6A">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24DFB323" w14:textId="77777777" w:rsidR="00716C6A" w:rsidRPr="001D2E49" w:rsidRDefault="00716C6A" w:rsidP="00716C6A">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34E7FAD7" w14:textId="77777777" w:rsidR="00716C6A" w:rsidRPr="001D2E49" w:rsidRDefault="00716C6A" w:rsidP="00716C6A">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428EDBA1"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7D8C7AF0"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1554605" w14:textId="77777777" w:rsidR="00716C6A" w:rsidRPr="001D2E49" w:rsidRDefault="00716C6A" w:rsidP="00716C6A">
      <w:pPr>
        <w:pStyle w:val="PL"/>
        <w:spacing w:line="0" w:lineRule="atLeast"/>
        <w:rPr>
          <w:noProof w:val="0"/>
          <w:snapToGrid w:val="0"/>
        </w:rPr>
      </w:pPr>
      <w:r w:rsidRPr="001D2E49">
        <w:rPr>
          <w:noProof w:val="0"/>
          <w:snapToGrid w:val="0"/>
        </w:rPr>
        <w:t>}</w:t>
      </w:r>
    </w:p>
    <w:p w14:paraId="0F6BF8F9" w14:textId="77777777" w:rsidR="00716C6A" w:rsidRPr="001D2E49" w:rsidRDefault="00716C6A" w:rsidP="00716C6A">
      <w:pPr>
        <w:pStyle w:val="PL"/>
        <w:spacing w:line="0" w:lineRule="atLeast"/>
        <w:rPr>
          <w:noProof w:val="0"/>
          <w:snapToGrid w:val="0"/>
        </w:rPr>
      </w:pPr>
    </w:p>
    <w:p w14:paraId="3C3B230D" w14:textId="77777777" w:rsidR="00716C6A" w:rsidRPr="001D2E49" w:rsidRDefault="00716C6A" w:rsidP="00716C6A">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43BC8536" w14:textId="77777777" w:rsidR="00716C6A" w:rsidRPr="001D2E49" w:rsidRDefault="00716C6A" w:rsidP="00716C6A">
      <w:pPr>
        <w:pStyle w:val="PL"/>
        <w:rPr>
          <w:noProof w:val="0"/>
        </w:rPr>
      </w:pPr>
      <w:r w:rsidRPr="001D2E49">
        <w:rPr>
          <w:noProof w:val="0"/>
        </w:rPr>
        <w:tab/>
        <w:t>...</w:t>
      </w:r>
    </w:p>
    <w:p w14:paraId="324F3A24" w14:textId="77777777" w:rsidR="00716C6A" w:rsidRPr="001D2E49" w:rsidRDefault="00716C6A" w:rsidP="00716C6A">
      <w:pPr>
        <w:pStyle w:val="PL"/>
        <w:rPr>
          <w:noProof w:val="0"/>
        </w:rPr>
      </w:pPr>
      <w:r w:rsidRPr="001D2E49">
        <w:rPr>
          <w:noProof w:val="0"/>
        </w:rPr>
        <w:t>}</w:t>
      </w:r>
    </w:p>
    <w:p w14:paraId="24764288" w14:textId="77777777" w:rsidR="00716C6A" w:rsidRPr="001D2E49" w:rsidRDefault="00716C6A" w:rsidP="00716C6A">
      <w:pPr>
        <w:pStyle w:val="PL"/>
        <w:spacing w:line="0" w:lineRule="atLeast"/>
        <w:rPr>
          <w:noProof w:val="0"/>
          <w:snapToGrid w:val="0"/>
        </w:rPr>
      </w:pPr>
    </w:p>
    <w:p w14:paraId="67E331DF" w14:textId="77777777" w:rsidR="00716C6A" w:rsidRPr="001D2E49" w:rsidRDefault="00716C6A" w:rsidP="00716C6A">
      <w:pPr>
        <w:pStyle w:val="PL"/>
        <w:spacing w:line="0" w:lineRule="atLeast"/>
        <w:rPr>
          <w:noProof w:val="0"/>
          <w:snapToGrid w:val="0"/>
        </w:rPr>
      </w:pPr>
      <w:r w:rsidRPr="001D2E49">
        <w:rPr>
          <w:noProof w:val="0"/>
          <w:snapToGrid w:val="0"/>
        </w:rPr>
        <w:t>CauseMisc ::= ENUMERATED {</w:t>
      </w:r>
    </w:p>
    <w:p w14:paraId="11FD2962" w14:textId="77777777" w:rsidR="00716C6A" w:rsidRPr="001D2E49" w:rsidRDefault="00716C6A" w:rsidP="00716C6A">
      <w:pPr>
        <w:pStyle w:val="PL"/>
        <w:spacing w:line="0" w:lineRule="atLeast"/>
        <w:rPr>
          <w:noProof w:val="0"/>
          <w:snapToGrid w:val="0"/>
        </w:rPr>
      </w:pPr>
      <w:r w:rsidRPr="001D2E49">
        <w:rPr>
          <w:noProof w:val="0"/>
          <w:snapToGrid w:val="0"/>
        </w:rPr>
        <w:tab/>
        <w:t>control-processing-overload,</w:t>
      </w:r>
    </w:p>
    <w:p w14:paraId="38294142" w14:textId="77777777" w:rsidR="00716C6A" w:rsidRPr="001D2E49" w:rsidRDefault="00716C6A" w:rsidP="00716C6A">
      <w:pPr>
        <w:pStyle w:val="PL"/>
        <w:spacing w:line="0" w:lineRule="atLeast"/>
        <w:rPr>
          <w:noProof w:val="0"/>
          <w:snapToGrid w:val="0"/>
        </w:rPr>
      </w:pPr>
      <w:r w:rsidRPr="001D2E49">
        <w:rPr>
          <w:noProof w:val="0"/>
          <w:snapToGrid w:val="0"/>
        </w:rPr>
        <w:tab/>
        <w:t>not-enough-user-plane-processing-resources,</w:t>
      </w:r>
    </w:p>
    <w:p w14:paraId="21B964B5" w14:textId="77777777" w:rsidR="00716C6A" w:rsidRPr="001D2E49" w:rsidRDefault="00716C6A" w:rsidP="00716C6A">
      <w:pPr>
        <w:pStyle w:val="PL"/>
        <w:spacing w:line="0" w:lineRule="atLeast"/>
        <w:rPr>
          <w:noProof w:val="0"/>
          <w:snapToGrid w:val="0"/>
        </w:rPr>
      </w:pPr>
      <w:r w:rsidRPr="001D2E49">
        <w:rPr>
          <w:noProof w:val="0"/>
          <w:snapToGrid w:val="0"/>
        </w:rPr>
        <w:tab/>
        <w:t>hardware-failure,</w:t>
      </w:r>
    </w:p>
    <w:p w14:paraId="60594486" w14:textId="77777777" w:rsidR="00716C6A" w:rsidRPr="001D2E49" w:rsidRDefault="00716C6A" w:rsidP="00716C6A">
      <w:pPr>
        <w:pStyle w:val="PL"/>
        <w:spacing w:line="0" w:lineRule="atLeast"/>
        <w:rPr>
          <w:noProof w:val="0"/>
          <w:snapToGrid w:val="0"/>
        </w:rPr>
      </w:pPr>
      <w:r w:rsidRPr="001D2E49">
        <w:rPr>
          <w:noProof w:val="0"/>
          <w:snapToGrid w:val="0"/>
        </w:rPr>
        <w:tab/>
        <w:t>om-intervention,</w:t>
      </w:r>
    </w:p>
    <w:p w14:paraId="5BA6C18A" w14:textId="77777777" w:rsidR="00716C6A" w:rsidRPr="001D2E49" w:rsidRDefault="00716C6A" w:rsidP="00716C6A">
      <w:pPr>
        <w:pStyle w:val="PL"/>
        <w:spacing w:line="0" w:lineRule="atLeast"/>
        <w:rPr>
          <w:noProof w:val="0"/>
          <w:snapToGrid w:val="0"/>
        </w:rPr>
      </w:pPr>
      <w:r w:rsidRPr="001D2E49">
        <w:rPr>
          <w:noProof w:val="0"/>
          <w:snapToGrid w:val="0"/>
        </w:rPr>
        <w:tab/>
        <w:t>u</w:t>
      </w:r>
      <w:r w:rsidRPr="001D2E49">
        <w:rPr>
          <w:noProof w:val="0"/>
          <w:szCs w:val="18"/>
        </w:rPr>
        <w:t>nknown-PLMN</w:t>
      </w:r>
      <w:r>
        <w:rPr>
          <w:szCs w:val="18"/>
          <w:lang w:eastAsia="en-GB"/>
        </w:rPr>
        <w:t>-or-SNPN</w:t>
      </w:r>
      <w:r w:rsidRPr="001D2E49">
        <w:rPr>
          <w:noProof w:val="0"/>
          <w:szCs w:val="18"/>
        </w:rPr>
        <w:t>,</w:t>
      </w:r>
    </w:p>
    <w:p w14:paraId="275BA473" w14:textId="77777777" w:rsidR="00716C6A" w:rsidRPr="001D2E49" w:rsidRDefault="00716C6A" w:rsidP="00716C6A">
      <w:pPr>
        <w:pStyle w:val="PL"/>
        <w:spacing w:line="0" w:lineRule="atLeast"/>
        <w:rPr>
          <w:noProof w:val="0"/>
          <w:snapToGrid w:val="0"/>
        </w:rPr>
      </w:pPr>
      <w:r w:rsidRPr="001D2E49">
        <w:rPr>
          <w:noProof w:val="0"/>
          <w:snapToGrid w:val="0"/>
        </w:rPr>
        <w:tab/>
        <w:t>unspecified,</w:t>
      </w:r>
    </w:p>
    <w:p w14:paraId="01C0970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46F0424" w14:textId="77777777" w:rsidR="00716C6A" w:rsidRPr="001D2E49" w:rsidRDefault="00716C6A" w:rsidP="00716C6A">
      <w:pPr>
        <w:pStyle w:val="PL"/>
        <w:spacing w:line="0" w:lineRule="atLeast"/>
        <w:rPr>
          <w:noProof w:val="0"/>
          <w:snapToGrid w:val="0"/>
        </w:rPr>
      </w:pPr>
      <w:r w:rsidRPr="001D2E49">
        <w:rPr>
          <w:noProof w:val="0"/>
          <w:snapToGrid w:val="0"/>
        </w:rPr>
        <w:t>}</w:t>
      </w:r>
    </w:p>
    <w:p w14:paraId="41FECB0C" w14:textId="77777777" w:rsidR="00716C6A" w:rsidRPr="001D2E49" w:rsidRDefault="00716C6A" w:rsidP="00716C6A">
      <w:pPr>
        <w:pStyle w:val="PL"/>
        <w:spacing w:line="0" w:lineRule="atLeast"/>
        <w:rPr>
          <w:noProof w:val="0"/>
          <w:snapToGrid w:val="0"/>
        </w:rPr>
      </w:pPr>
    </w:p>
    <w:p w14:paraId="66C06067" w14:textId="77777777" w:rsidR="00716C6A" w:rsidRPr="001D2E49" w:rsidRDefault="00716C6A" w:rsidP="00716C6A">
      <w:pPr>
        <w:pStyle w:val="PL"/>
        <w:rPr>
          <w:noProof w:val="0"/>
          <w:snapToGrid w:val="0"/>
        </w:rPr>
      </w:pPr>
      <w:r w:rsidRPr="001D2E49">
        <w:rPr>
          <w:noProof w:val="0"/>
          <w:snapToGrid w:val="0"/>
        </w:rPr>
        <w:t>CauseNas ::= ENUMERATED {</w:t>
      </w:r>
    </w:p>
    <w:p w14:paraId="7D3F2F79" w14:textId="77777777" w:rsidR="00716C6A" w:rsidRPr="001D2E49" w:rsidRDefault="00716C6A" w:rsidP="00716C6A">
      <w:pPr>
        <w:pStyle w:val="PL"/>
        <w:rPr>
          <w:noProof w:val="0"/>
          <w:snapToGrid w:val="0"/>
        </w:rPr>
      </w:pPr>
      <w:r w:rsidRPr="001D2E49">
        <w:rPr>
          <w:noProof w:val="0"/>
          <w:snapToGrid w:val="0"/>
        </w:rPr>
        <w:tab/>
        <w:t>normal-release,</w:t>
      </w:r>
    </w:p>
    <w:p w14:paraId="7C0D2FE9" w14:textId="77777777" w:rsidR="00716C6A" w:rsidRPr="001D2E49" w:rsidRDefault="00716C6A" w:rsidP="00716C6A">
      <w:pPr>
        <w:pStyle w:val="PL"/>
        <w:spacing w:line="0" w:lineRule="atLeast"/>
        <w:rPr>
          <w:noProof w:val="0"/>
          <w:snapToGrid w:val="0"/>
        </w:rPr>
      </w:pPr>
      <w:r w:rsidRPr="001D2E49">
        <w:rPr>
          <w:noProof w:val="0"/>
          <w:snapToGrid w:val="0"/>
        </w:rPr>
        <w:tab/>
        <w:t>authentication-failure,</w:t>
      </w:r>
    </w:p>
    <w:p w14:paraId="20F400B2" w14:textId="77777777" w:rsidR="00716C6A" w:rsidRPr="001D2E49" w:rsidRDefault="00716C6A" w:rsidP="00716C6A">
      <w:pPr>
        <w:pStyle w:val="PL"/>
        <w:rPr>
          <w:noProof w:val="0"/>
          <w:snapToGrid w:val="0"/>
        </w:rPr>
      </w:pPr>
      <w:r w:rsidRPr="001D2E49">
        <w:rPr>
          <w:noProof w:val="0"/>
          <w:snapToGrid w:val="0"/>
        </w:rPr>
        <w:tab/>
        <w:t>deregister,</w:t>
      </w:r>
    </w:p>
    <w:p w14:paraId="4BCB7AAA" w14:textId="77777777" w:rsidR="00716C6A" w:rsidRPr="001D2E49" w:rsidRDefault="00716C6A" w:rsidP="00716C6A">
      <w:pPr>
        <w:pStyle w:val="PL"/>
        <w:rPr>
          <w:noProof w:val="0"/>
          <w:snapToGrid w:val="0"/>
        </w:rPr>
      </w:pPr>
      <w:r w:rsidRPr="001D2E49">
        <w:rPr>
          <w:noProof w:val="0"/>
          <w:snapToGrid w:val="0"/>
        </w:rPr>
        <w:tab/>
        <w:t>unspecified,</w:t>
      </w:r>
    </w:p>
    <w:p w14:paraId="582DA8F8" w14:textId="77777777" w:rsidR="00716C6A" w:rsidRPr="001D2E49" w:rsidRDefault="00716C6A" w:rsidP="00716C6A">
      <w:pPr>
        <w:pStyle w:val="PL"/>
        <w:rPr>
          <w:noProof w:val="0"/>
          <w:snapToGrid w:val="0"/>
        </w:rPr>
      </w:pPr>
      <w:r w:rsidRPr="001D2E49">
        <w:rPr>
          <w:noProof w:val="0"/>
          <w:snapToGrid w:val="0"/>
        </w:rPr>
        <w:tab/>
        <w:t>...</w:t>
      </w:r>
    </w:p>
    <w:p w14:paraId="6AB80A6F" w14:textId="77777777" w:rsidR="00716C6A" w:rsidRPr="001D2E49" w:rsidRDefault="00716C6A" w:rsidP="00716C6A">
      <w:pPr>
        <w:pStyle w:val="PL"/>
        <w:rPr>
          <w:noProof w:val="0"/>
          <w:snapToGrid w:val="0"/>
        </w:rPr>
      </w:pPr>
      <w:r w:rsidRPr="001D2E49">
        <w:rPr>
          <w:noProof w:val="0"/>
          <w:snapToGrid w:val="0"/>
        </w:rPr>
        <w:t>}</w:t>
      </w:r>
    </w:p>
    <w:p w14:paraId="31752415" w14:textId="77777777" w:rsidR="00716C6A" w:rsidRPr="001D2E49" w:rsidRDefault="00716C6A" w:rsidP="00716C6A">
      <w:pPr>
        <w:pStyle w:val="PL"/>
        <w:rPr>
          <w:noProof w:val="0"/>
          <w:snapToGrid w:val="0"/>
        </w:rPr>
      </w:pPr>
    </w:p>
    <w:p w14:paraId="75F618B6" w14:textId="77777777" w:rsidR="00716C6A" w:rsidRPr="001D2E49" w:rsidRDefault="00716C6A" w:rsidP="00716C6A">
      <w:pPr>
        <w:pStyle w:val="PL"/>
        <w:spacing w:line="0" w:lineRule="atLeast"/>
        <w:rPr>
          <w:noProof w:val="0"/>
          <w:snapToGrid w:val="0"/>
        </w:rPr>
      </w:pPr>
      <w:r w:rsidRPr="001D2E49">
        <w:rPr>
          <w:noProof w:val="0"/>
          <w:snapToGrid w:val="0"/>
        </w:rPr>
        <w:t>CauseProtocol ::= ENUMERATED {</w:t>
      </w:r>
    </w:p>
    <w:p w14:paraId="7D1EEB36" w14:textId="77777777" w:rsidR="00716C6A" w:rsidRPr="001D2E49" w:rsidRDefault="00716C6A" w:rsidP="00716C6A">
      <w:pPr>
        <w:pStyle w:val="PL"/>
        <w:spacing w:line="0" w:lineRule="atLeast"/>
        <w:rPr>
          <w:noProof w:val="0"/>
          <w:snapToGrid w:val="0"/>
        </w:rPr>
      </w:pPr>
      <w:r w:rsidRPr="001D2E49">
        <w:rPr>
          <w:noProof w:val="0"/>
          <w:snapToGrid w:val="0"/>
        </w:rPr>
        <w:tab/>
        <w:t>transfer-syntax-error,</w:t>
      </w:r>
    </w:p>
    <w:p w14:paraId="26326271" w14:textId="77777777" w:rsidR="00716C6A" w:rsidRPr="001D2E49" w:rsidRDefault="00716C6A" w:rsidP="00716C6A">
      <w:pPr>
        <w:pStyle w:val="PL"/>
        <w:spacing w:line="0" w:lineRule="atLeast"/>
        <w:rPr>
          <w:noProof w:val="0"/>
          <w:snapToGrid w:val="0"/>
        </w:rPr>
      </w:pPr>
      <w:r w:rsidRPr="001D2E49">
        <w:rPr>
          <w:noProof w:val="0"/>
          <w:snapToGrid w:val="0"/>
        </w:rPr>
        <w:tab/>
        <w:t>abstract-syntax-error-reject,</w:t>
      </w:r>
    </w:p>
    <w:p w14:paraId="75F74B36" w14:textId="77777777" w:rsidR="00716C6A" w:rsidRPr="001D2E49" w:rsidRDefault="00716C6A" w:rsidP="00716C6A">
      <w:pPr>
        <w:pStyle w:val="PL"/>
        <w:spacing w:line="0" w:lineRule="atLeast"/>
        <w:rPr>
          <w:noProof w:val="0"/>
          <w:snapToGrid w:val="0"/>
        </w:rPr>
      </w:pPr>
      <w:r w:rsidRPr="001D2E49">
        <w:rPr>
          <w:noProof w:val="0"/>
          <w:snapToGrid w:val="0"/>
        </w:rPr>
        <w:tab/>
        <w:t>abstract-syntax-error-ignore-and-notify,</w:t>
      </w:r>
    </w:p>
    <w:p w14:paraId="2B0D3F5E" w14:textId="77777777" w:rsidR="00716C6A" w:rsidRPr="001D2E49" w:rsidRDefault="00716C6A" w:rsidP="00716C6A">
      <w:pPr>
        <w:pStyle w:val="PL"/>
        <w:spacing w:line="0" w:lineRule="atLeast"/>
        <w:rPr>
          <w:noProof w:val="0"/>
          <w:snapToGrid w:val="0"/>
        </w:rPr>
      </w:pPr>
      <w:r w:rsidRPr="001D2E49">
        <w:rPr>
          <w:noProof w:val="0"/>
          <w:snapToGrid w:val="0"/>
        </w:rPr>
        <w:tab/>
        <w:t>message-not-compatible-with-receiver-state,</w:t>
      </w:r>
    </w:p>
    <w:p w14:paraId="3644D097" w14:textId="77777777" w:rsidR="00716C6A" w:rsidRPr="001D2E49" w:rsidRDefault="00716C6A" w:rsidP="00716C6A">
      <w:pPr>
        <w:pStyle w:val="PL"/>
        <w:spacing w:line="0" w:lineRule="atLeast"/>
        <w:rPr>
          <w:noProof w:val="0"/>
          <w:snapToGrid w:val="0"/>
        </w:rPr>
      </w:pPr>
      <w:r w:rsidRPr="001D2E49">
        <w:rPr>
          <w:noProof w:val="0"/>
          <w:snapToGrid w:val="0"/>
        </w:rPr>
        <w:tab/>
        <w:t>semantic-error,</w:t>
      </w:r>
    </w:p>
    <w:p w14:paraId="090309B9" w14:textId="77777777" w:rsidR="00716C6A" w:rsidRPr="001D2E49" w:rsidRDefault="00716C6A" w:rsidP="00716C6A">
      <w:pPr>
        <w:pStyle w:val="PL"/>
        <w:spacing w:line="0" w:lineRule="atLeast"/>
        <w:rPr>
          <w:noProof w:val="0"/>
          <w:snapToGrid w:val="0"/>
        </w:rPr>
      </w:pPr>
      <w:r w:rsidRPr="001D2E49">
        <w:rPr>
          <w:noProof w:val="0"/>
          <w:snapToGrid w:val="0"/>
        </w:rPr>
        <w:tab/>
        <w:t>abstract-syntax-error-falsely-constructed-message,</w:t>
      </w:r>
    </w:p>
    <w:p w14:paraId="5498C204" w14:textId="77777777" w:rsidR="00716C6A" w:rsidRPr="001D2E49" w:rsidRDefault="00716C6A" w:rsidP="00716C6A">
      <w:pPr>
        <w:pStyle w:val="PL"/>
        <w:spacing w:line="0" w:lineRule="atLeast"/>
        <w:rPr>
          <w:noProof w:val="0"/>
          <w:snapToGrid w:val="0"/>
        </w:rPr>
      </w:pPr>
      <w:r w:rsidRPr="001D2E49">
        <w:rPr>
          <w:noProof w:val="0"/>
          <w:snapToGrid w:val="0"/>
        </w:rPr>
        <w:tab/>
        <w:t>unspecified,</w:t>
      </w:r>
    </w:p>
    <w:p w14:paraId="0357FC0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16D6E70" w14:textId="77777777" w:rsidR="00716C6A" w:rsidRPr="001D2E49" w:rsidRDefault="00716C6A" w:rsidP="00716C6A">
      <w:pPr>
        <w:pStyle w:val="PL"/>
        <w:spacing w:line="0" w:lineRule="atLeast"/>
        <w:rPr>
          <w:noProof w:val="0"/>
          <w:snapToGrid w:val="0"/>
        </w:rPr>
      </w:pPr>
      <w:r w:rsidRPr="001D2E49">
        <w:rPr>
          <w:noProof w:val="0"/>
          <w:snapToGrid w:val="0"/>
        </w:rPr>
        <w:t>}</w:t>
      </w:r>
    </w:p>
    <w:p w14:paraId="3E32B839" w14:textId="77777777" w:rsidR="00716C6A" w:rsidRPr="001D2E49" w:rsidRDefault="00716C6A" w:rsidP="00716C6A">
      <w:pPr>
        <w:pStyle w:val="PL"/>
        <w:spacing w:line="0" w:lineRule="atLeast"/>
        <w:rPr>
          <w:noProof w:val="0"/>
          <w:snapToGrid w:val="0"/>
        </w:rPr>
      </w:pPr>
    </w:p>
    <w:p w14:paraId="3AD22E03" w14:textId="77777777" w:rsidR="00716C6A" w:rsidRPr="001D2E49" w:rsidRDefault="00716C6A" w:rsidP="00716C6A">
      <w:pPr>
        <w:pStyle w:val="PL"/>
        <w:spacing w:line="0" w:lineRule="atLeast"/>
        <w:rPr>
          <w:noProof w:val="0"/>
          <w:snapToGrid w:val="0"/>
        </w:rPr>
      </w:pPr>
      <w:r w:rsidRPr="001D2E49">
        <w:rPr>
          <w:noProof w:val="0"/>
          <w:snapToGrid w:val="0"/>
        </w:rPr>
        <w:t>CauseRadioNetwork ::= ENUMERATED {</w:t>
      </w:r>
    </w:p>
    <w:p w14:paraId="2C3BF19F" w14:textId="77777777" w:rsidR="00716C6A" w:rsidRPr="001D2E49" w:rsidRDefault="00716C6A" w:rsidP="00716C6A">
      <w:pPr>
        <w:pStyle w:val="PL"/>
        <w:spacing w:line="0" w:lineRule="atLeast"/>
        <w:rPr>
          <w:noProof w:val="0"/>
          <w:snapToGrid w:val="0"/>
        </w:rPr>
      </w:pPr>
      <w:r w:rsidRPr="001D2E49">
        <w:rPr>
          <w:noProof w:val="0"/>
          <w:snapToGrid w:val="0"/>
        </w:rPr>
        <w:tab/>
        <w:t>unspecified,</w:t>
      </w:r>
    </w:p>
    <w:p w14:paraId="12B13403" w14:textId="77777777" w:rsidR="00716C6A" w:rsidRPr="001D2E49" w:rsidRDefault="00716C6A" w:rsidP="00716C6A">
      <w:pPr>
        <w:pStyle w:val="PL"/>
        <w:spacing w:line="0" w:lineRule="atLeast"/>
        <w:rPr>
          <w:noProof w:val="0"/>
          <w:snapToGrid w:val="0"/>
        </w:rPr>
      </w:pPr>
      <w:r w:rsidRPr="001D2E49">
        <w:rPr>
          <w:noProof w:val="0"/>
          <w:snapToGrid w:val="0"/>
        </w:rPr>
        <w:tab/>
        <w:t>txnrelocoverall-expiry,</w:t>
      </w:r>
    </w:p>
    <w:p w14:paraId="33250300" w14:textId="77777777" w:rsidR="00716C6A" w:rsidRPr="001D2E49" w:rsidRDefault="00716C6A" w:rsidP="00716C6A">
      <w:pPr>
        <w:pStyle w:val="PL"/>
        <w:spacing w:line="0" w:lineRule="atLeast"/>
        <w:rPr>
          <w:noProof w:val="0"/>
          <w:snapToGrid w:val="0"/>
        </w:rPr>
      </w:pPr>
      <w:r w:rsidRPr="001D2E49">
        <w:rPr>
          <w:noProof w:val="0"/>
          <w:snapToGrid w:val="0"/>
        </w:rPr>
        <w:tab/>
        <w:t>successful-handover,</w:t>
      </w:r>
    </w:p>
    <w:p w14:paraId="2DF0DB69" w14:textId="77777777" w:rsidR="00716C6A" w:rsidRPr="001D2E49" w:rsidRDefault="00716C6A" w:rsidP="00716C6A">
      <w:pPr>
        <w:pStyle w:val="PL"/>
        <w:spacing w:line="0" w:lineRule="atLeast"/>
        <w:rPr>
          <w:noProof w:val="0"/>
          <w:snapToGrid w:val="0"/>
        </w:rPr>
      </w:pPr>
      <w:r w:rsidRPr="001D2E49">
        <w:rPr>
          <w:noProof w:val="0"/>
          <w:snapToGrid w:val="0"/>
        </w:rPr>
        <w:tab/>
        <w:t>release-due-to-ngran-generated-reason,</w:t>
      </w:r>
    </w:p>
    <w:p w14:paraId="0C1E1EC5" w14:textId="77777777" w:rsidR="00716C6A" w:rsidRPr="001D2E49" w:rsidRDefault="00716C6A" w:rsidP="00716C6A">
      <w:pPr>
        <w:pStyle w:val="PL"/>
        <w:spacing w:line="0" w:lineRule="atLeast"/>
        <w:rPr>
          <w:noProof w:val="0"/>
          <w:snapToGrid w:val="0"/>
        </w:rPr>
      </w:pPr>
      <w:r w:rsidRPr="001D2E49">
        <w:rPr>
          <w:noProof w:val="0"/>
          <w:snapToGrid w:val="0"/>
        </w:rPr>
        <w:tab/>
        <w:t>release-due-to-5gc-generated-reason,</w:t>
      </w:r>
    </w:p>
    <w:p w14:paraId="7A8F13F3" w14:textId="77777777" w:rsidR="00716C6A" w:rsidRPr="001D2E49" w:rsidRDefault="00716C6A" w:rsidP="00716C6A">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5DFD4DCF" w14:textId="77777777" w:rsidR="00716C6A" w:rsidRPr="001D2E49" w:rsidRDefault="00716C6A" w:rsidP="00716C6A">
      <w:pPr>
        <w:pStyle w:val="PL"/>
        <w:spacing w:line="0" w:lineRule="atLeast"/>
        <w:rPr>
          <w:noProof w:val="0"/>
          <w:snapToGrid w:val="0"/>
        </w:rPr>
      </w:pPr>
      <w:r w:rsidRPr="001D2E49">
        <w:rPr>
          <w:noProof w:val="0"/>
          <w:snapToGrid w:val="0"/>
        </w:rPr>
        <w:tab/>
        <w:t>partial-handover,</w:t>
      </w:r>
      <w:r w:rsidRPr="001D2E49">
        <w:rPr>
          <w:noProof w:val="0"/>
          <w:snapToGrid w:val="0"/>
        </w:rPr>
        <w:tab/>
      </w:r>
    </w:p>
    <w:p w14:paraId="599ED3D7" w14:textId="77777777" w:rsidR="00716C6A" w:rsidRPr="001D2E49" w:rsidRDefault="00716C6A" w:rsidP="00716C6A">
      <w:pPr>
        <w:pStyle w:val="PL"/>
        <w:spacing w:line="0" w:lineRule="atLeast"/>
        <w:rPr>
          <w:noProof w:val="0"/>
          <w:snapToGrid w:val="0"/>
        </w:rPr>
      </w:pPr>
      <w:r w:rsidRPr="001D2E49">
        <w:rPr>
          <w:noProof w:val="0"/>
          <w:snapToGrid w:val="0"/>
        </w:rPr>
        <w:tab/>
        <w:t>ho-failure-in-target-5GC-ngran-node-or-target-system,</w:t>
      </w:r>
    </w:p>
    <w:p w14:paraId="3D31D08C" w14:textId="77777777" w:rsidR="00716C6A" w:rsidRPr="001D2E49" w:rsidRDefault="00716C6A" w:rsidP="00716C6A">
      <w:pPr>
        <w:pStyle w:val="PL"/>
        <w:spacing w:line="0" w:lineRule="atLeast"/>
        <w:rPr>
          <w:noProof w:val="0"/>
          <w:snapToGrid w:val="0"/>
        </w:rPr>
      </w:pPr>
      <w:r w:rsidRPr="001D2E49">
        <w:rPr>
          <w:noProof w:val="0"/>
          <w:snapToGrid w:val="0"/>
        </w:rPr>
        <w:tab/>
        <w:t>ho-target-not-allowed,</w:t>
      </w:r>
    </w:p>
    <w:p w14:paraId="3B1A64D9" w14:textId="77777777" w:rsidR="00716C6A" w:rsidRPr="001D2E49" w:rsidRDefault="00716C6A" w:rsidP="00716C6A">
      <w:pPr>
        <w:pStyle w:val="PL"/>
        <w:spacing w:line="0" w:lineRule="atLeast"/>
        <w:rPr>
          <w:noProof w:val="0"/>
          <w:snapToGrid w:val="0"/>
        </w:rPr>
      </w:pPr>
      <w:r w:rsidRPr="001D2E49">
        <w:rPr>
          <w:noProof w:val="0"/>
          <w:snapToGrid w:val="0"/>
        </w:rPr>
        <w:tab/>
        <w:t>tngrelocoverall-e</w:t>
      </w:r>
      <w:r w:rsidRPr="001D2E49">
        <w:rPr>
          <w:noProof w:val="0"/>
        </w:rPr>
        <w:t>xpiry,</w:t>
      </w:r>
    </w:p>
    <w:p w14:paraId="7E9BB870" w14:textId="77777777" w:rsidR="00716C6A" w:rsidRPr="001D2E49" w:rsidRDefault="00716C6A" w:rsidP="00716C6A">
      <w:pPr>
        <w:pStyle w:val="PL"/>
        <w:spacing w:line="0" w:lineRule="atLeast"/>
        <w:rPr>
          <w:noProof w:val="0"/>
        </w:rPr>
      </w:pPr>
      <w:r w:rsidRPr="001D2E49">
        <w:rPr>
          <w:noProof w:val="0"/>
        </w:rPr>
        <w:tab/>
        <w:t>tngrelocprep-expiry,</w:t>
      </w:r>
    </w:p>
    <w:p w14:paraId="36FF9833" w14:textId="77777777" w:rsidR="00716C6A" w:rsidRPr="001D2E49" w:rsidRDefault="00716C6A" w:rsidP="00716C6A">
      <w:pPr>
        <w:pStyle w:val="PL"/>
        <w:spacing w:line="0" w:lineRule="atLeast"/>
        <w:rPr>
          <w:noProof w:val="0"/>
          <w:snapToGrid w:val="0"/>
        </w:rPr>
      </w:pPr>
      <w:r w:rsidRPr="001D2E49">
        <w:rPr>
          <w:noProof w:val="0"/>
          <w:snapToGrid w:val="0"/>
        </w:rPr>
        <w:tab/>
        <w:t>cell-not-available,</w:t>
      </w:r>
    </w:p>
    <w:p w14:paraId="067EAB95" w14:textId="77777777" w:rsidR="00716C6A" w:rsidRPr="001D2E49" w:rsidRDefault="00716C6A" w:rsidP="00716C6A">
      <w:pPr>
        <w:pStyle w:val="PL"/>
        <w:spacing w:line="0" w:lineRule="atLeast"/>
        <w:rPr>
          <w:noProof w:val="0"/>
          <w:snapToGrid w:val="0"/>
        </w:rPr>
      </w:pPr>
      <w:r w:rsidRPr="001D2E49">
        <w:rPr>
          <w:noProof w:val="0"/>
          <w:snapToGrid w:val="0"/>
        </w:rPr>
        <w:tab/>
        <w:t>unknown-targetID,</w:t>
      </w:r>
    </w:p>
    <w:p w14:paraId="44891871" w14:textId="77777777" w:rsidR="00716C6A" w:rsidRPr="001D2E49" w:rsidRDefault="00716C6A" w:rsidP="00716C6A">
      <w:pPr>
        <w:pStyle w:val="PL"/>
        <w:spacing w:line="0" w:lineRule="atLeast"/>
        <w:rPr>
          <w:noProof w:val="0"/>
          <w:snapToGrid w:val="0"/>
        </w:rPr>
      </w:pPr>
      <w:r w:rsidRPr="001D2E49">
        <w:rPr>
          <w:noProof w:val="0"/>
          <w:snapToGrid w:val="0"/>
        </w:rPr>
        <w:tab/>
        <w:t>no-radio-resources-available-in-target-cell,</w:t>
      </w:r>
    </w:p>
    <w:p w14:paraId="5A7B926C" w14:textId="77777777" w:rsidR="00716C6A" w:rsidRPr="001D2E49" w:rsidRDefault="00716C6A" w:rsidP="00716C6A">
      <w:pPr>
        <w:pStyle w:val="PL"/>
        <w:spacing w:line="0" w:lineRule="atLeast"/>
        <w:rPr>
          <w:noProof w:val="0"/>
          <w:snapToGrid w:val="0"/>
        </w:rPr>
      </w:pPr>
      <w:r w:rsidRPr="001D2E49">
        <w:rPr>
          <w:noProof w:val="0"/>
          <w:snapToGrid w:val="0"/>
        </w:rPr>
        <w:tab/>
        <w:t>unknown-local-UE-NGAP-ID,</w:t>
      </w:r>
    </w:p>
    <w:p w14:paraId="51AD1E3D"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inconsistent-remote-UE-NGAP-ID,</w:t>
      </w:r>
    </w:p>
    <w:p w14:paraId="796DDE4D" w14:textId="77777777" w:rsidR="00716C6A" w:rsidRPr="001D2E49" w:rsidRDefault="00716C6A" w:rsidP="00716C6A">
      <w:pPr>
        <w:pStyle w:val="PL"/>
        <w:spacing w:line="0" w:lineRule="atLeast"/>
        <w:rPr>
          <w:noProof w:val="0"/>
          <w:snapToGrid w:val="0"/>
        </w:rPr>
      </w:pPr>
      <w:r w:rsidRPr="001D2E49">
        <w:rPr>
          <w:noProof w:val="0"/>
          <w:snapToGrid w:val="0"/>
        </w:rPr>
        <w:tab/>
        <w:t>handover-desirable-for-radio-reason,</w:t>
      </w:r>
    </w:p>
    <w:p w14:paraId="06F62F81" w14:textId="77777777" w:rsidR="00716C6A" w:rsidRPr="001D2E49" w:rsidRDefault="00716C6A" w:rsidP="00716C6A">
      <w:pPr>
        <w:pStyle w:val="PL"/>
        <w:spacing w:line="0" w:lineRule="atLeast"/>
        <w:rPr>
          <w:noProof w:val="0"/>
          <w:snapToGrid w:val="0"/>
        </w:rPr>
      </w:pPr>
      <w:r w:rsidRPr="001D2E49">
        <w:rPr>
          <w:noProof w:val="0"/>
          <w:snapToGrid w:val="0"/>
        </w:rPr>
        <w:tab/>
        <w:t>time-critical-handover,</w:t>
      </w:r>
    </w:p>
    <w:p w14:paraId="2D892156" w14:textId="77777777" w:rsidR="00716C6A" w:rsidRPr="001D2E49" w:rsidRDefault="00716C6A" w:rsidP="00716C6A">
      <w:pPr>
        <w:pStyle w:val="PL"/>
        <w:spacing w:line="0" w:lineRule="atLeast"/>
        <w:rPr>
          <w:noProof w:val="0"/>
          <w:snapToGrid w:val="0"/>
        </w:rPr>
      </w:pPr>
      <w:r w:rsidRPr="001D2E49">
        <w:rPr>
          <w:noProof w:val="0"/>
          <w:snapToGrid w:val="0"/>
        </w:rPr>
        <w:tab/>
        <w:t>resource-optimisation-handover,</w:t>
      </w:r>
    </w:p>
    <w:p w14:paraId="00D09FEF" w14:textId="77777777" w:rsidR="00716C6A" w:rsidRPr="001D2E49" w:rsidRDefault="00716C6A" w:rsidP="00716C6A">
      <w:pPr>
        <w:pStyle w:val="PL"/>
        <w:spacing w:line="0" w:lineRule="atLeast"/>
        <w:rPr>
          <w:noProof w:val="0"/>
          <w:snapToGrid w:val="0"/>
        </w:rPr>
      </w:pPr>
      <w:r w:rsidRPr="001D2E49">
        <w:rPr>
          <w:noProof w:val="0"/>
          <w:snapToGrid w:val="0"/>
        </w:rPr>
        <w:tab/>
        <w:t>reduce-load-in-serving-cell,</w:t>
      </w:r>
    </w:p>
    <w:p w14:paraId="5E94566F" w14:textId="77777777" w:rsidR="00716C6A" w:rsidRPr="001D2E49" w:rsidRDefault="00716C6A" w:rsidP="00716C6A">
      <w:pPr>
        <w:pStyle w:val="PL"/>
        <w:rPr>
          <w:noProof w:val="0"/>
        </w:rPr>
      </w:pPr>
      <w:r w:rsidRPr="001D2E49">
        <w:rPr>
          <w:noProof w:val="0"/>
          <w:snapToGrid w:val="0"/>
        </w:rPr>
        <w:tab/>
      </w:r>
      <w:r w:rsidRPr="001D2E49">
        <w:rPr>
          <w:noProof w:val="0"/>
        </w:rPr>
        <w:t>user-inactivity,</w:t>
      </w:r>
    </w:p>
    <w:p w14:paraId="7BC4CC85" w14:textId="77777777" w:rsidR="00716C6A" w:rsidRPr="001D2E49" w:rsidRDefault="00716C6A" w:rsidP="00716C6A">
      <w:pPr>
        <w:pStyle w:val="PL"/>
        <w:rPr>
          <w:noProof w:val="0"/>
        </w:rPr>
      </w:pPr>
      <w:r w:rsidRPr="001D2E49">
        <w:rPr>
          <w:noProof w:val="0"/>
        </w:rPr>
        <w:tab/>
        <w:t>radio-connection-with-ue-lost,</w:t>
      </w:r>
    </w:p>
    <w:p w14:paraId="47E6FAB5" w14:textId="77777777" w:rsidR="00716C6A" w:rsidRPr="001D2E49" w:rsidRDefault="00716C6A" w:rsidP="00716C6A">
      <w:pPr>
        <w:pStyle w:val="PL"/>
        <w:rPr>
          <w:rFonts w:cs="Arial"/>
          <w:noProof w:val="0"/>
        </w:rPr>
      </w:pPr>
      <w:r w:rsidRPr="001D2E49">
        <w:rPr>
          <w:rFonts w:cs="Arial"/>
          <w:noProof w:val="0"/>
        </w:rPr>
        <w:tab/>
        <w:t>radio-resources-not-available,</w:t>
      </w:r>
    </w:p>
    <w:p w14:paraId="032CDD48" w14:textId="77777777" w:rsidR="00716C6A" w:rsidRPr="001D2E49" w:rsidRDefault="00716C6A" w:rsidP="00716C6A">
      <w:pPr>
        <w:pStyle w:val="PL"/>
        <w:rPr>
          <w:rFonts w:cs="Arial"/>
          <w:noProof w:val="0"/>
        </w:rPr>
      </w:pPr>
      <w:r w:rsidRPr="001D2E49">
        <w:rPr>
          <w:rFonts w:cs="Arial"/>
          <w:noProof w:val="0"/>
        </w:rPr>
        <w:tab/>
        <w:t>invalid-qos-combination,</w:t>
      </w:r>
    </w:p>
    <w:p w14:paraId="6B31B95E" w14:textId="77777777" w:rsidR="00716C6A" w:rsidRPr="001D2E49" w:rsidRDefault="00716C6A" w:rsidP="00716C6A">
      <w:pPr>
        <w:pStyle w:val="PL"/>
        <w:rPr>
          <w:rFonts w:cs="Arial"/>
          <w:noProof w:val="0"/>
        </w:rPr>
      </w:pPr>
      <w:r w:rsidRPr="001D2E49">
        <w:rPr>
          <w:rFonts w:cs="Arial"/>
          <w:noProof w:val="0"/>
        </w:rPr>
        <w:tab/>
        <w:t>failure-in-radio-interface-procedure,</w:t>
      </w:r>
    </w:p>
    <w:p w14:paraId="6DA13D6A" w14:textId="77777777" w:rsidR="00716C6A" w:rsidRPr="001D2E49" w:rsidRDefault="00716C6A" w:rsidP="00716C6A">
      <w:pPr>
        <w:pStyle w:val="PL"/>
        <w:rPr>
          <w:rFonts w:cs="Arial"/>
          <w:noProof w:val="0"/>
          <w:lang w:eastAsia="zh-CN"/>
        </w:rPr>
      </w:pPr>
      <w:r w:rsidRPr="001D2E49">
        <w:rPr>
          <w:rFonts w:cs="Arial"/>
          <w:noProof w:val="0"/>
          <w:lang w:eastAsia="zh-CN"/>
        </w:rPr>
        <w:tab/>
        <w:t>interaction-with-other-procedure,</w:t>
      </w:r>
    </w:p>
    <w:p w14:paraId="5DBDFC6C" w14:textId="77777777" w:rsidR="00716C6A" w:rsidRPr="001D2E49" w:rsidRDefault="00716C6A" w:rsidP="00716C6A">
      <w:pPr>
        <w:pStyle w:val="PL"/>
        <w:rPr>
          <w:noProof w:val="0"/>
        </w:rPr>
      </w:pPr>
      <w:r w:rsidRPr="001D2E49">
        <w:rPr>
          <w:noProof w:val="0"/>
        </w:rPr>
        <w:tab/>
        <w:t>unknown-PDU-session-ID,</w:t>
      </w:r>
    </w:p>
    <w:p w14:paraId="5C89B13F" w14:textId="77777777" w:rsidR="00716C6A" w:rsidRPr="001D2E49" w:rsidRDefault="00716C6A" w:rsidP="00716C6A">
      <w:pPr>
        <w:pStyle w:val="PL"/>
        <w:rPr>
          <w:noProof w:val="0"/>
        </w:rPr>
      </w:pPr>
      <w:r w:rsidRPr="001D2E49">
        <w:rPr>
          <w:noProof w:val="0"/>
        </w:rPr>
        <w:tab/>
        <w:t>unkown-qos-flow-ID,</w:t>
      </w:r>
    </w:p>
    <w:p w14:paraId="29619AF3" w14:textId="77777777" w:rsidR="00716C6A" w:rsidRPr="001D2E49" w:rsidRDefault="00716C6A" w:rsidP="00716C6A">
      <w:pPr>
        <w:pStyle w:val="PL"/>
      </w:pPr>
      <w:r w:rsidRPr="001D2E49">
        <w:rPr>
          <w:noProof w:val="0"/>
        </w:rPr>
        <w:tab/>
        <w:t>multiple-PDU-session-ID-instances</w:t>
      </w:r>
      <w:r w:rsidRPr="001D2E49">
        <w:t>,</w:t>
      </w:r>
    </w:p>
    <w:p w14:paraId="208226AF" w14:textId="77777777" w:rsidR="00716C6A" w:rsidRPr="001D2E49" w:rsidRDefault="00716C6A" w:rsidP="00716C6A">
      <w:pPr>
        <w:pStyle w:val="PL"/>
        <w:rPr>
          <w:rFonts w:cs="Arial"/>
          <w:noProof w:val="0"/>
        </w:rPr>
      </w:pPr>
      <w:r w:rsidRPr="001D2E49">
        <w:rPr>
          <w:bCs/>
          <w:noProof w:val="0"/>
        </w:rPr>
        <w:tab/>
        <w:t>multiple-qos-flow-ID-instances,</w:t>
      </w:r>
    </w:p>
    <w:p w14:paraId="3C12C936" w14:textId="77777777" w:rsidR="00716C6A" w:rsidRPr="001D2E49" w:rsidRDefault="00716C6A" w:rsidP="00716C6A">
      <w:pPr>
        <w:pStyle w:val="PL"/>
        <w:rPr>
          <w:rFonts w:cs="Arial"/>
          <w:noProof w:val="0"/>
        </w:rPr>
      </w:pPr>
      <w:r w:rsidRPr="001D2E49">
        <w:rPr>
          <w:rFonts w:cs="Arial"/>
          <w:noProof w:val="0"/>
        </w:rPr>
        <w:tab/>
      </w:r>
      <w:r w:rsidRPr="001D2E49">
        <w:rPr>
          <w:noProof w:val="0"/>
        </w:rPr>
        <w:t>encryption-and-or-integrity-protection-algorithms-not-supported,</w:t>
      </w:r>
    </w:p>
    <w:p w14:paraId="37BDFAF4" w14:textId="77777777" w:rsidR="00716C6A" w:rsidRPr="001D2E49" w:rsidRDefault="00716C6A" w:rsidP="00716C6A">
      <w:pPr>
        <w:pStyle w:val="PL"/>
        <w:rPr>
          <w:rFonts w:cs="Arial"/>
          <w:noProof w:val="0"/>
        </w:rPr>
      </w:pPr>
      <w:r w:rsidRPr="001D2E49">
        <w:rPr>
          <w:rFonts w:cs="Arial"/>
          <w:noProof w:val="0"/>
        </w:rPr>
        <w:tab/>
        <w:t>ng-intra-system-handover-triggered,</w:t>
      </w:r>
    </w:p>
    <w:p w14:paraId="0E51306B" w14:textId="77777777" w:rsidR="00716C6A" w:rsidRPr="001D2E49" w:rsidRDefault="00716C6A" w:rsidP="00716C6A">
      <w:pPr>
        <w:pStyle w:val="PL"/>
        <w:rPr>
          <w:rFonts w:cs="Arial"/>
          <w:noProof w:val="0"/>
        </w:rPr>
      </w:pPr>
      <w:r w:rsidRPr="001D2E49">
        <w:rPr>
          <w:rFonts w:cs="Arial"/>
          <w:noProof w:val="0"/>
        </w:rPr>
        <w:tab/>
        <w:t>ng-inter-system-handover-triggered,</w:t>
      </w:r>
    </w:p>
    <w:p w14:paraId="5BBB412D" w14:textId="77777777" w:rsidR="00716C6A" w:rsidRPr="001D2E49" w:rsidRDefault="00716C6A" w:rsidP="00716C6A">
      <w:pPr>
        <w:pStyle w:val="PL"/>
        <w:rPr>
          <w:rFonts w:cs="Arial"/>
          <w:noProof w:val="0"/>
        </w:rPr>
      </w:pPr>
      <w:r w:rsidRPr="001D2E49">
        <w:rPr>
          <w:rFonts w:cs="Arial"/>
          <w:noProof w:val="0"/>
        </w:rPr>
        <w:tab/>
        <w:t>xn-handover-triggered,</w:t>
      </w:r>
    </w:p>
    <w:p w14:paraId="39C0400D" w14:textId="77777777" w:rsidR="00716C6A" w:rsidRPr="001D2E49" w:rsidRDefault="00716C6A" w:rsidP="00716C6A">
      <w:pPr>
        <w:pStyle w:val="PL"/>
        <w:spacing w:line="0" w:lineRule="atLeast"/>
        <w:rPr>
          <w:noProof w:val="0"/>
          <w:snapToGrid w:val="0"/>
        </w:rPr>
      </w:pPr>
      <w:r w:rsidRPr="001D2E49">
        <w:rPr>
          <w:noProof w:val="0"/>
          <w:snapToGrid w:val="0"/>
        </w:rPr>
        <w:tab/>
        <w:t>not-supported-5QI-value,</w:t>
      </w:r>
    </w:p>
    <w:p w14:paraId="1F66115C" w14:textId="77777777" w:rsidR="00716C6A" w:rsidRPr="001D2E49" w:rsidRDefault="00716C6A" w:rsidP="00716C6A">
      <w:pPr>
        <w:pStyle w:val="PL"/>
        <w:spacing w:line="0" w:lineRule="atLeast"/>
        <w:rPr>
          <w:noProof w:val="0"/>
          <w:szCs w:val="18"/>
        </w:rPr>
      </w:pPr>
      <w:r w:rsidRPr="001D2E49">
        <w:rPr>
          <w:noProof w:val="0"/>
          <w:szCs w:val="18"/>
        </w:rPr>
        <w:tab/>
        <w:t>ue-context-transfer,</w:t>
      </w:r>
    </w:p>
    <w:p w14:paraId="29B4B9B6" w14:textId="77777777" w:rsidR="00716C6A" w:rsidRPr="001D2E49" w:rsidRDefault="00716C6A" w:rsidP="00716C6A">
      <w:pPr>
        <w:pStyle w:val="PL"/>
        <w:spacing w:line="0" w:lineRule="atLeast"/>
        <w:rPr>
          <w:noProof w:val="0"/>
          <w:szCs w:val="18"/>
        </w:rPr>
      </w:pPr>
      <w:r w:rsidRPr="001D2E49">
        <w:rPr>
          <w:noProof w:val="0"/>
          <w:szCs w:val="18"/>
        </w:rPr>
        <w:tab/>
        <w:t>ims-voice-eps-fallback-or-rat-fallback-triggered,</w:t>
      </w:r>
    </w:p>
    <w:p w14:paraId="154532F1" w14:textId="77777777" w:rsidR="00716C6A" w:rsidRPr="001D2E49" w:rsidRDefault="00716C6A" w:rsidP="00716C6A">
      <w:pPr>
        <w:pStyle w:val="PL"/>
        <w:spacing w:line="0" w:lineRule="atLeast"/>
        <w:rPr>
          <w:noProof w:val="0"/>
          <w:szCs w:val="18"/>
        </w:rPr>
      </w:pPr>
      <w:r w:rsidRPr="001D2E49">
        <w:rPr>
          <w:noProof w:val="0"/>
          <w:szCs w:val="18"/>
        </w:rPr>
        <w:tab/>
        <w:t>up-integrity-protection-not-possible,</w:t>
      </w:r>
    </w:p>
    <w:p w14:paraId="1AC00764" w14:textId="77777777" w:rsidR="00716C6A" w:rsidRPr="001D2E49" w:rsidRDefault="00716C6A" w:rsidP="00716C6A">
      <w:pPr>
        <w:pStyle w:val="PL"/>
        <w:spacing w:line="0" w:lineRule="atLeast"/>
        <w:rPr>
          <w:noProof w:val="0"/>
          <w:szCs w:val="18"/>
        </w:rPr>
      </w:pPr>
      <w:r w:rsidRPr="001D2E49">
        <w:rPr>
          <w:noProof w:val="0"/>
          <w:szCs w:val="18"/>
        </w:rPr>
        <w:tab/>
        <w:t>up-confidentiality-protection-not-possible,</w:t>
      </w:r>
    </w:p>
    <w:p w14:paraId="53E857E0" w14:textId="77777777" w:rsidR="00716C6A" w:rsidRPr="001D2E49" w:rsidRDefault="00716C6A" w:rsidP="00716C6A">
      <w:pPr>
        <w:pStyle w:val="PL"/>
        <w:spacing w:line="0" w:lineRule="atLeast"/>
        <w:rPr>
          <w:noProof w:val="0"/>
          <w:szCs w:val="18"/>
        </w:rPr>
      </w:pPr>
      <w:r w:rsidRPr="001D2E49">
        <w:rPr>
          <w:noProof w:val="0"/>
          <w:szCs w:val="18"/>
        </w:rPr>
        <w:tab/>
        <w:t>slice-not-supported,</w:t>
      </w:r>
    </w:p>
    <w:p w14:paraId="13801055" w14:textId="77777777" w:rsidR="00716C6A" w:rsidRPr="001D2E49" w:rsidRDefault="00716C6A" w:rsidP="00716C6A">
      <w:pPr>
        <w:pStyle w:val="PL"/>
        <w:spacing w:line="0" w:lineRule="atLeast"/>
        <w:rPr>
          <w:noProof w:val="0"/>
          <w:szCs w:val="18"/>
        </w:rPr>
      </w:pPr>
      <w:r w:rsidRPr="001D2E49">
        <w:rPr>
          <w:noProof w:val="0"/>
          <w:szCs w:val="18"/>
        </w:rPr>
        <w:tab/>
        <w:t>ue-in-rrc-inactive-state-not-reachable,</w:t>
      </w:r>
    </w:p>
    <w:p w14:paraId="32FF4C32" w14:textId="77777777" w:rsidR="00716C6A" w:rsidRPr="001D2E49" w:rsidRDefault="00716C6A" w:rsidP="00716C6A">
      <w:pPr>
        <w:pStyle w:val="PL"/>
        <w:spacing w:line="0" w:lineRule="atLeast"/>
        <w:rPr>
          <w:noProof w:val="0"/>
          <w:szCs w:val="18"/>
        </w:rPr>
      </w:pPr>
      <w:r w:rsidRPr="001D2E49">
        <w:rPr>
          <w:noProof w:val="0"/>
          <w:szCs w:val="18"/>
        </w:rPr>
        <w:tab/>
        <w:t>redirection,</w:t>
      </w:r>
    </w:p>
    <w:p w14:paraId="071AE04D" w14:textId="77777777" w:rsidR="00716C6A" w:rsidRPr="001D2E49" w:rsidRDefault="00716C6A" w:rsidP="00716C6A">
      <w:pPr>
        <w:pStyle w:val="PL"/>
        <w:spacing w:line="0" w:lineRule="atLeast"/>
        <w:rPr>
          <w:noProof w:val="0"/>
          <w:szCs w:val="18"/>
        </w:rPr>
      </w:pPr>
      <w:r w:rsidRPr="001D2E49">
        <w:rPr>
          <w:noProof w:val="0"/>
          <w:szCs w:val="18"/>
        </w:rPr>
        <w:tab/>
        <w:t>resources-not-available-for-the-slice,</w:t>
      </w:r>
    </w:p>
    <w:p w14:paraId="2D1B9E0D" w14:textId="77777777" w:rsidR="00716C6A" w:rsidRPr="001D2E49" w:rsidRDefault="00716C6A" w:rsidP="00716C6A">
      <w:pPr>
        <w:pStyle w:val="PL"/>
        <w:spacing w:line="0" w:lineRule="atLeast"/>
        <w:rPr>
          <w:noProof w:val="0"/>
          <w:szCs w:val="18"/>
        </w:rPr>
      </w:pPr>
      <w:r w:rsidRPr="001D2E49">
        <w:rPr>
          <w:noProof w:val="0"/>
          <w:szCs w:val="18"/>
        </w:rPr>
        <w:tab/>
        <w:t>ue-max-integrity-protected-data-rate-reason,</w:t>
      </w:r>
    </w:p>
    <w:p w14:paraId="178B156B" w14:textId="77777777" w:rsidR="00716C6A" w:rsidRPr="001D2E49" w:rsidRDefault="00716C6A" w:rsidP="00716C6A">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4DC1624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EE4A879" w14:textId="77777777" w:rsidR="00716C6A" w:rsidRPr="001D2E49" w:rsidRDefault="00716C6A" w:rsidP="00716C6A">
      <w:pPr>
        <w:pStyle w:val="PL"/>
        <w:spacing w:line="0" w:lineRule="atLeast"/>
        <w:rPr>
          <w:noProof w:val="0"/>
          <w:snapToGrid w:val="0"/>
        </w:rPr>
      </w:pPr>
      <w:r w:rsidRPr="001D2E49">
        <w:rPr>
          <w:noProof w:val="0"/>
          <w:snapToGrid w:val="0"/>
        </w:rPr>
        <w:tab/>
        <w:t>n26-interface-not-available,</w:t>
      </w:r>
    </w:p>
    <w:p w14:paraId="751FD989" w14:textId="77777777" w:rsidR="00716C6A" w:rsidRPr="001D2E49" w:rsidRDefault="00716C6A" w:rsidP="00716C6A">
      <w:pPr>
        <w:pStyle w:val="PL"/>
        <w:spacing w:line="0" w:lineRule="atLeast"/>
        <w:rPr>
          <w:noProof w:val="0"/>
          <w:snapToGrid w:val="0"/>
        </w:rPr>
      </w:pPr>
      <w:r w:rsidRPr="001D2E49">
        <w:rPr>
          <w:noProof w:val="0"/>
          <w:snapToGrid w:val="0"/>
        </w:rPr>
        <w:tab/>
        <w:t>release-due-to-pre-emption,</w:t>
      </w:r>
    </w:p>
    <w:p w14:paraId="61E943B8" w14:textId="77777777" w:rsidR="00716C6A" w:rsidRPr="001D2E49" w:rsidRDefault="00716C6A" w:rsidP="00716C6A">
      <w:pPr>
        <w:pStyle w:val="PL"/>
        <w:spacing w:line="0" w:lineRule="atLeast"/>
        <w:rPr>
          <w:noProof w:val="0"/>
          <w:snapToGrid w:val="0"/>
        </w:rPr>
      </w:pPr>
      <w:r w:rsidRPr="001D2E49">
        <w:rPr>
          <w:noProof w:val="0"/>
          <w:snapToGrid w:val="0"/>
        </w:rPr>
        <w:tab/>
        <w:t>multiple-location-reporting-reference-ID-instances</w:t>
      </w:r>
      <w:r>
        <w:rPr>
          <w:noProof w:val="0"/>
          <w:snapToGrid w:val="0"/>
        </w:rPr>
        <w:t>,</w:t>
      </w:r>
    </w:p>
    <w:p w14:paraId="4CD7D9DC" w14:textId="77777777" w:rsidR="00716C6A" w:rsidRDefault="00716C6A" w:rsidP="00716C6A">
      <w:pPr>
        <w:pStyle w:val="PL"/>
        <w:spacing w:line="0" w:lineRule="atLeast"/>
        <w:rPr>
          <w:noProof w:val="0"/>
          <w:snapToGrid w:val="0"/>
        </w:rPr>
      </w:pPr>
      <w:r>
        <w:rPr>
          <w:noProof w:val="0"/>
          <w:snapToGrid w:val="0"/>
        </w:rPr>
        <w:tab/>
      </w:r>
      <w:r>
        <w:rPr>
          <w:snapToGrid w:val="0"/>
          <w:lang w:eastAsia="zh-CN"/>
        </w:rPr>
        <w:t>rsn</w:t>
      </w:r>
      <w:r>
        <w:rPr>
          <w:rFonts w:hint="eastAsia"/>
          <w:snapToGrid w:val="0"/>
          <w:lang w:eastAsia="zh-CN"/>
        </w:rPr>
        <w:t>-</w:t>
      </w:r>
      <w:r w:rsidRPr="00BA308F">
        <w:rPr>
          <w:snapToGrid w:val="0"/>
          <w:lang w:eastAsia="zh-CN"/>
        </w:rPr>
        <w:t>not</w:t>
      </w:r>
      <w:r>
        <w:rPr>
          <w:rFonts w:hint="eastAsia"/>
          <w:snapToGrid w:val="0"/>
          <w:lang w:eastAsia="zh-CN"/>
        </w:rPr>
        <w:t>-</w:t>
      </w:r>
      <w:r w:rsidRPr="00BA308F">
        <w:rPr>
          <w:snapToGrid w:val="0"/>
          <w:lang w:eastAsia="zh-CN"/>
        </w:rPr>
        <w:t>available</w:t>
      </w:r>
      <w:r>
        <w:rPr>
          <w:rFonts w:hint="eastAsia"/>
          <w:snapToGrid w:val="0"/>
          <w:lang w:eastAsia="zh-CN"/>
        </w:rPr>
        <w:t>-</w:t>
      </w:r>
      <w:r w:rsidRPr="00BA308F">
        <w:rPr>
          <w:snapToGrid w:val="0"/>
          <w:lang w:eastAsia="zh-CN"/>
        </w:rPr>
        <w:t>for</w:t>
      </w:r>
      <w:r>
        <w:rPr>
          <w:rFonts w:hint="eastAsia"/>
          <w:snapToGrid w:val="0"/>
          <w:lang w:eastAsia="zh-CN"/>
        </w:rPr>
        <w:t>-</w:t>
      </w:r>
      <w:r w:rsidRPr="00BA308F">
        <w:rPr>
          <w:snapToGrid w:val="0"/>
          <w:lang w:eastAsia="zh-CN"/>
        </w:rPr>
        <w:t>the</w:t>
      </w:r>
      <w:r>
        <w:rPr>
          <w:rFonts w:hint="eastAsia"/>
          <w:snapToGrid w:val="0"/>
          <w:lang w:eastAsia="zh-CN"/>
        </w:rPr>
        <w:t>-</w:t>
      </w:r>
      <w:r>
        <w:rPr>
          <w:snapToGrid w:val="0"/>
          <w:lang w:eastAsia="zh-CN"/>
        </w:rPr>
        <w:t>up</w:t>
      </w:r>
      <w:r>
        <w:rPr>
          <w:noProof w:val="0"/>
          <w:snapToGrid w:val="0"/>
        </w:rPr>
        <w:t>,</w:t>
      </w:r>
    </w:p>
    <w:p w14:paraId="0FCDBBF8" w14:textId="77777777" w:rsidR="00716C6A" w:rsidRDefault="00716C6A" w:rsidP="00716C6A">
      <w:pPr>
        <w:pStyle w:val="PL"/>
        <w:spacing w:line="0" w:lineRule="atLeast"/>
        <w:rPr>
          <w:noProof w:val="0"/>
          <w:snapToGrid w:val="0"/>
        </w:rPr>
      </w:pPr>
      <w:r>
        <w:rPr>
          <w:noProof w:val="0"/>
          <w:snapToGrid w:val="0"/>
        </w:rPr>
        <w:tab/>
      </w:r>
      <w:r w:rsidRPr="00500FD9">
        <w:rPr>
          <w:noProof w:val="0"/>
          <w:snapToGrid w:val="0"/>
        </w:rPr>
        <w:t>npn-access-denied</w:t>
      </w:r>
      <w:r>
        <w:rPr>
          <w:noProof w:val="0"/>
          <w:snapToGrid w:val="0"/>
        </w:rPr>
        <w:t>,</w:t>
      </w:r>
    </w:p>
    <w:p w14:paraId="62B0D3E9" w14:textId="77777777" w:rsidR="00716C6A" w:rsidRDefault="00716C6A" w:rsidP="00716C6A">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2371" w:name="_Hlk53047934"/>
      <w:r>
        <w:rPr>
          <w:noProof w:val="0"/>
        </w:rPr>
        <w:t>,</w:t>
      </w:r>
    </w:p>
    <w:p w14:paraId="34BE820A" w14:textId="77777777" w:rsidR="00716C6A" w:rsidRPr="001D2E49" w:rsidRDefault="00716C6A" w:rsidP="00716C6A">
      <w:pPr>
        <w:pStyle w:val="PL"/>
        <w:spacing w:line="0" w:lineRule="atLeast"/>
        <w:rPr>
          <w:noProof w:val="0"/>
          <w:snapToGrid w:val="0"/>
        </w:rPr>
      </w:pPr>
      <w:r>
        <w:rPr>
          <w:noProof w:val="0"/>
        </w:rPr>
        <w:tab/>
        <w:t>insufficient-ue-capabilities</w:t>
      </w:r>
      <w:bookmarkEnd w:id="2371"/>
    </w:p>
    <w:p w14:paraId="0B8F7ECC" w14:textId="77777777" w:rsidR="00716C6A" w:rsidRPr="001D2E49" w:rsidRDefault="00716C6A" w:rsidP="00716C6A">
      <w:pPr>
        <w:pStyle w:val="PL"/>
        <w:spacing w:line="0" w:lineRule="atLeast"/>
        <w:rPr>
          <w:noProof w:val="0"/>
          <w:snapToGrid w:val="0"/>
        </w:rPr>
      </w:pPr>
      <w:r w:rsidRPr="001D2E49">
        <w:rPr>
          <w:noProof w:val="0"/>
          <w:snapToGrid w:val="0"/>
        </w:rPr>
        <w:t>}</w:t>
      </w:r>
    </w:p>
    <w:p w14:paraId="1AFFFE53" w14:textId="77777777" w:rsidR="00716C6A" w:rsidRPr="001D2E49" w:rsidRDefault="00716C6A" w:rsidP="00716C6A">
      <w:pPr>
        <w:pStyle w:val="PL"/>
        <w:spacing w:line="0" w:lineRule="atLeast"/>
        <w:rPr>
          <w:noProof w:val="0"/>
          <w:snapToGrid w:val="0"/>
        </w:rPr>
      </w:pPr>
    </w:p>
    <w:p w14:paraId="69CC820D" w14:textId="77777777" w:rsidR="00716C6A" w:rsidRPr="001D2E49" w:rsidRDefault="00716C6A" w:rsidP="00716C6A">
      <w:pPr>
        <w:pStyle w:val="PL"/>
        <w:spacing w:line="0" w:lineRule="atLeast"/>
        <w:rPr>
          <w:noProof w:val="0"/>
          <w:snapToGrid w:val="0"/>
        </w:rPr>
      </w:pPr>
      <w:r w:rsidRPr="001D2E49">
        <w:rPr>
          <w:noProof w:val="0"/>
          <w:snapToGrid w:val="0"/>
        </w:rPr>
        <w:t>CauseTransport ::= ENUMERATED {</w:t>
      </w:r>
    </w:p>
    <w:p w14:paraId="65A62CFF" w14:textId="77777777" w:rsidR="00716C6A" w:rsidRPr="001D2E49" w:rsidRDefault="00716C6A" w:rsidP="00716C6A">
      <w:pPr>
        <w:pStyle w:val="PL"/>
        <w:spacing w:line="0" w:lineRule="atLeast"/>
        <w:rPr>
          <w:noProof w:val="0"/>
          <w:snapToGrid w:val="0"/>
        </w:rPr>
      </w:pPr>
      <w:r w:rsidRPr="001D2E49">
        <w:rPr>
          <w:noProof w:val="0"/>
          <w:snapToGrid w:val="0"/>
        </w:rPr>
        <w:tab/>
        <w:t>transport-resource-unavailable,</w:t>
      </w:r>
    </w:p>
    <w:p w14:paraId="331931A4" w14:textId="77777777" w:rsidR="00716C6A" w:rsidRPr="001D2E49" w:rsidRDefault="00716C6A" w:rsidP="00716C6A">
      <w:pPr>
        <w:pStyle w:val="PL"/>
        <w:spacing w:line="0" w:lineRule="atLeast"/>
        <w:rPr>
          <w:noProof w:val="0"/>
          <w:snapToGrid w:val="0"/>
        </w:rPr>
      </w:pPr>
      <w:r w:rsidRPr="001D2E49">
        <w:rPr>
          <w:noProof w:val="0"/>
          <w:snapToGrid w:val="0"/>
        </w:rPr>
        <w:tab/>
        <w:t>unspecified,</w:t>
      </w:r>
    </w:p>
    <w:p w14:paraId="689235D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C28946E" w14:textId="77777777" w:rsidR="00716C6A" w:rsidRPr="001D2E49" w:rsidRDefault="00716C6A" w:rsidP="00716C6A">
      <w:pPr>
        <w:pStyle w:val="PL"/>
        <w:rPr>
          <w:noProof w:val="0"/>
          <w:snapToGrid w:val="0"/>
        </w:rPr>
      </w:pPr>
      <w:r w:rsidRPr="001D2E49">
        <w:rPr>
          <w:noProof w:val="0"/>
          <w:snapToGrid w:val="0"/>
        </w:rPr>
        <w:t>}</w:t>
      </w:r>
    </w:p>
    <w:p w14:paraId="4BD32E8E" w14:textId="77777777" w:rsidR="00716C6A" w:rsidRPr="001D2E49" w:rsidRDefault="00716C6A" w:rsidP="00716C6A">
      <w:pPr>
        <w:pStyle w:val="PL"/>
        <w:rPr>
          <w:noProof w:val="0"/>
          <w:snapToGrid w:val="0"/>
        </w:rPr>
      </w:pPr>
    </w:p>
    <w:p w14:paraId="7FADDB51" w14:textId="77777777" w:rsidR="00716C6A" w:rsidRPr="001D2E49" w:rsidRDefault="00716C6A" w:rsidP="00716C6A">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C3BB8B" w14:textId="77777777" w:rsidR="00716C6A" w:rsidRPr="001D2E49" w:rsidRDefault="00716C6A" w:rsidP="00716C6A">
      <w:pPr>
        <w:pStyle w:val="PL"/>
        <w:rPr>
          <w:noProof w:val="0"/>
          <w:snapToGrid w:val="0"/>
        </w:rPr>
      </w:pPr>
      <w:r w:rsidRPr="001D2E49">
        <w:rPr>
          <w:noProof w:val="0"/>
          <w:snapToGrid w:val="0"/>
        </w:rPr>
        <w:tab/>
      </w:r>
      <w:r>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NGRAN</w:t>
      </w:r>
      <w:r w:rsidRPr="001D2E49">
        <w:rPr>
          <w:noProof w:val="0"/>
          <w:snapToGrid w:val="0"/>
        </w:rPr>
        <w:t>-CGI,</w:t>
      </w:r>
    </w:p>
    <w:p w14:paraId="2EFEACEC" w14:textId="77777777" w:rsidR="00716C6A" w:rsidRPr="001D2E49" w:rsidRDefault="00716C6A" w:rsidP="00716C6A">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7B3CA303"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60469CA7" w14:textId="77777777" w:rsidR="00716C6A" w:rsidRPr="001D2E49" w:rsidRDefault="00716C6A" w:rsidP="00716C6A">
      <w:pPr>
        <w:pStyle w:val="PL"/>
        <w:rPr>
          <w:noProof w:val="0"/>
          <w:snapToGrid w:val="0"/>
        </w:rPr>
      </w:pPr>
      <w:r w:rsidRPr="001D2E49">
        <w:rPr>
          <w:noProof w:val="0"/>
          <w:snapToGrid w:val="0"/>
        </w:rPr>
        <w:tab/>
        <w:t>...</w:t>
      </w:r>
    </w:p>
    <w:p w14:paraId="0FF4A889" w14:textId="77777777" w:rsidR="00716C6A" w:rsidRPr="001D2E49" w:rsidRDefault="00716C6A" w:rsidP="00716C6A">
      <w:pPr>
        <w:pStyle w:val="PL"/>
        <w:spacing w:line="0" w:lineRule="atLeast"/>
        <w:rPr>
          <w:noProof w:val="0"/>
          <w:snapToGrid w:val="0"/>
        </w:rPr>
      </w:pPr>
      <w:r w:rsidRPr="001D2E49">
        <w:rPr>
          <w:noProof w:val="0"/>
          <w:snapToGrid w:val="0"/>
        </w:rPr>
        <w:t>}</w:t>
      </w:r>
    </w:p>
    <w:p w14:paraId="37F23888" w14:textId="77777777" w:rsidR="00716C6A" w:rsidRPr="001D2E49" w:rsidRDefault="00716C6A" w:rsidP="00716C6A">
      <w:pPr>
        <w:pStyle w:val="PL"/>
        <w:spacing w:line="0" w:lineRule="atLeast"/>
        <w:rPr>
          <w:noProof w:val="0"/>
          <w:snapToGrid w:val="0"/>
        </w:rPr>
      </w:pPr>
    </w:p>
    <w:p w14:paraId="626F8C0D" w14:textId="77777777" w:rsidR="00716C6A" w:rsidRPr="001D2E49" w:rsidRDefault="00716C6A" w:rsidP="00716C6A">
      <w:pPr>
        <w:pStyle w:val="PL"/>
        <w:spacing w:line="0" w:lineRule="atLeast"/>
        <w:rPr>
          <w:noProof w:val="0"/>
          <w:snapToGrid w:val="0"/>
        </w:rPr>
      </w:pPr>
      <w:r w:rsidRPr="001D2E49">
        <w:rPr>
          <w:noProof w:val="0"/>
          <w:snapToGrid w:val="0"/>
        </w:rPr>
        <w:lastRenderedPageBreak/>
        <w:t>C</w:t>
      </w:r>
      <w:r>
        <w:rPr>
          <w:noProof w:val="0"/>
          <w:snapToGrid w:val="0"/>
        </w:rPr>
        <w:t>ell-CAGInformation</w:t>
      </w:r>
      <w:r w:rsidRPr="001D2E49">
        <w:rPr>
          <w:noProof w:val="0"/>
          <w:snapToGrid w:val="0"/>
        </w:rPr>
        <w:t>-ExtIEs NGAP-PROTOCOL-EXTENSION ::= {</w:t>
      </w:r>
    </w:p>
    <w:p w14:paraId="6C5CB5F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BBDF6D6" w14:textId="77777777" w:rsidR="00716C6A" w:rsidRPr="001D2E49" w:rsidRDefault="00716C6A" w:rsidP="00716C6A">
      <w:pPr>
        <w:pStyle w:val="PL"/>
        <w:spacing w:line="0" w:lineRule="atLeast"/>
        <w:rPr>
          <w:noProof w:val="0"/>
          <w:snapToGrid w:val="0"/>
        </w:rPr>
      </w:pPr>
      <w:r w:rsidRPr="001D2E49">
        <w:rPr>
          <w:noProof w:val="0"/>
          <w:snapToGrid w:val="0"/>
        </w:rPr>
        <w:t>}</w:t>
      </w:r>
    </w:p>
    <w:p w14:paraId="01B34072" w14:textId="77777777" w:rsidR="00716C6A" w:rsidRDefault="00716C6A" w:rsidP="00716C6A">
      <w:pPr>
        <w:pStyle w:val="PL"/>
        <w:rPr>
          <w:noProof w:val="0"/>
          <w:snapToGrid w:val="0"/>
        </w:rPr>
      </w:pPr>
    </w:p>
    <w:p w14:paraId="54BBFA94" w14:textId="77777777" w:rsidR="00716C6A" w:rsidRDefault="00716C6A" w:rsidP="00716C6A">
      <w:pPr>
        <w:pStyle w:val="PL"/>
        <w:rPr>
          <w:noProof w:val="0"/>
          <w:snapToGrid w:val="0"/>
        </w:rPr>
      </w:pPr>
    </w:p>
    <w:p w14:paraId="4A88DD34" w14:textId="77777777" w:rsidR="00716C6A" w:rsidRPr="001D2E49" w:rsidRDefault="00716C6A" w:rsidP="00716C6A">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7F9AF1C6" w14:textId="77777777" w:rsidR="00716C6A" w:rsidRDefault="00716C6A" w:rsidP="00716C6A">
      <w:pPr>
        <w:pStyle w:val="PL"/>
        <w:rPr>
          <w:noProof w:val="0"/>
          <w:snapToGrid w:val="0"/>
        </w:rPr>
      </w:pPr>
    </w:p>
    <w:p w14:paraId="763A299E" w14:textId="77777777" w:rsidR="00716C6A" w:rsidRPr="001D2E49" w:rsidRDefault="00716C6A" w:rsidP="00716C6A">
      <w:pPr>
        <w:pStyle w:val="PL"/>
        <w:rPr>
          <w:noProof w:val="0"/>
          <w:snapToGrid w:val="0"/>
        </w:rPr>
      </w:pPr>
      <w:r w:rsidRPr="001D2E49">
        <w:rPr>
          <w:noProof w:val="0"/>
          <w:snapToGrid w:val="0"/>
        </w:rPr>
        <w:t>CellIDBroadcastEUTRA ::= SEQUENCE (SIZE(1..maxnoofCellIDforWarning)) OF CellIDBroadcastEUTRA-Item</w:t>
      </w:r>
    </w:p>
    <w:p w14:paraId="305B99CC" w14:textId="77777777" w:rsidR="00716C6A" w:rsidRPr="001D2E49" w:rsidRDefault="00716C6A" w:rsidP="00716C6A">
      <w:pPr>
        <w:pStyle w:val="PL"/>
        <w:rPr>
          <w:noProof w:val="0"/>
          <w:snapToGrid w:val="0"/>
        </w:rPr>
      </w:pPr>
    </w:p>
    <w:p w14:paraId="4527E347" w14:textId="77777777" w:rsidR="00716C6A" w:rsidRPr="001D2E49" w:rsidRDefault="00716C6A" w:rsidP="00716C6A">
      <w:pPr>
        <w:pStyle w:val="PL"/>
        <w:rPr>
          <w:noProof w:val="0"/>
          <w:snapToGrid w:val="0"/>
        </w:rPr>
      </w:pPr>
      <w:r w:rsidRPr="001D2E49">
        <w:rPr>
          <w:noProof w:val="0"/>
          <w:snapToGrid w:val="0"/>
        </w:rPr>
        <w:t>CellIDBroadcastEUTRA-Item ::= SEQUENCE {</w:t>
      </w:r>
    </w:p>
    <w:p w14:paraId="2646EF2A"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0A51E5F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02F0080E" w14:textId="77777777" w:rsidR="00716C6A" w:rsidRPr="001D2E49" w:rsidRDefault="00716C6A" w:rsidP="00716C6A">
      <w:pPr>
        <w:pStyle w:val="PL"/>
        <w:rPr>
          <w:noProof w:val="0"/>
          <w:snapToGrid w:val="0"/>
        </w:rPr>
      </w:pPr>
      <w:r w:rsidRPr="001D2E49">
        <w:rPr>
          <w:noProof w:val="0"/>
          <w:snapToGrid w:val="0"/>
        </w:rPr>
        <w:tab/>
        <w:t>...</w:t>
      </w:r>
    </w:p>
    <w:p w14:paraId="4D71B3F6" w14:textId="77777777" w:rsidR="00716C6A" w:rsidRPr="001D2E49" w:rsidRDefault="00716C6A" w:rsidP="00716C6A">
      <w:pPr>
        <w:pStyle w:val="PL"/>
        <w:spacing w:line="0" w:lineRule="atLeast"/>
        <w:rPr>
          <w:noProof w:val="0"/>
          <w:snapToGrid w:val="0"/>
        </w:rPr>
      </w:pPr>
      <w:r w:rsidRPr="001D2E49">
        <w:rPr>
          <w:noProof w:val="0"/>
          <w:snapToGrid w:val="0"/>
        </w:rPr>
        <w:t>}</w:t>
      </w:r>
    </w:p>
    <w:p w14:paraId="1E11CB06" w14:textId="77777777" w:rsidR="00716C6A" w:rsidRPr="001D2E49" w:rsidRDefault="00716C6A" w:rsidP="00716C6A">
      <w:pPr>
        <w:pStyle w:val="PL"/>
        <w:spacing w:line="0" w:lineRule="atLeast"/>
        <w:rPr>
          <w:noProof w:val="0"/>
          <w:snapToGrid w:val="0"/>
        </w:rPr>
      </w:pPr>
    </w:p>
    <w:p w14:paraId="2BA669D1" w14:textId="77777777" w:rsidR="00716C6A" w:rsidRPr="001D2E49" w:rsidRDefault="00716C6A" w:rsidP="00716C6A">
      <w:pPr>
        <w:pStyle w:val="PL"/>
        <w:spacing w:line="0" w:lineRule="atLeast"/>
        <w:rPr>
          <w:noProof w:val="0"/>
          <w:snapToGrid w:val="0"/>
        </w:rPr>
      </w:pPr>
      <w:r w:rsidRPr="001D2E49">
        <w:rPr>
          <w:noProof w:val="0"/>
          <w:snapToGrid w:val="0"/>
        </w:rPr>
        <w:t>CellIDBroadcastEUTRA-Item-ExtIEs NGAP-PROTOCOL-EXTENSION ::= {</w:t>
      </w:r>
    </w:p>
    <w:p w14:paraId="2A36391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D38E9BD" w14:textId="77777777" w:rsidR="00716C6A" w:rsidRPr="001D2E49" w:rsidRDefault="00716C6A" w:rsidP="00716C6A">
      <w:pPr>
        <w:pStyle w:val="PL"/>
        <w:spacing w:line="0" w:lineRule="atLeast"/>
        <w:rPr>
          <w:noProof w:val="0"/>
          <w:snapToGrid w:val="0"/>
        </w:rPr>
      </w:pPr>
      <w:r w:rsidRPr="001D2E49">
        <w:rPr>
          <w:noProof w:val="0"/>
          <w:snapToGrid w:val="0"/>
        </w:rPr>
        <w:t>}</w:t>
      </w:r>
    </w:p>
    <w:p w14:paraId="0B6BF552" w14:textId="77777777" w:rsidR="00716C6A" w:rsidRPr="001D2E49" w:rsidRDefault="00716C6A" w:rsidP="00716C6A">
      <w:pPr>
        <w:pStyle w:val="PL"/>
        <w:spacing w:line="0" w:lineRule="atLeast"/>
        <w:rPr>
          <w:noProof w:val="0"/>
          <w:snapToGrid w:val="0"/>
        </w:rPr>
      </w:pPr>
    </w:p>
    <w:p w14:paraId="47AEEF6E" w14:textId="77777777" w:rsidR="00716C6A" w:rsidRPr="001D2E49" w:rsidRDefault="00716C6A" w:rsidP="00716C6A">
      <w:pPr>
        <w:pStyle w:val="PL"/>
        <w:rPr>
          <w:noProof w:val="0"/>
          <w:snapToGrid w:val="0"/>
        </w:rPr>
      </w:pPr>
      <w:r w:rsidRPr="001D2E49">
        <w:rPr>
          <w:noProof w:val="0"/>
          <w:snapToGrid w:val="0"/>
        </w:rPr>
        <w:t>CellIDBroadcastNR ::= SEQUENCE (SIZE(1..maxnoofCellIDforWarning)) OF CellIDBroadcastNR-Item</w:t>
      </w:r>
    </w:p>
    <w:p w14:paraId="1D2421FC" w14:textId="77777777" w:rsidR="00716C6A" w:rsidRPr="001D2E49" w:rsidRDefault="00716C6A" w:rsidP="00716C6A">
      <w:pPr>
        <w:pStyle w:val="PL"/>
        <w:rPr>
          <w:noProof w:val="0"/>
          <w:snapToGrid w:val="0"/>
        </w:rPr>
      </w:pPr>
    </w:p>
    <w:p w14:paraId="0E387DEB" w14:textId="77777777" w:rsidR="00716C6A" w:rsidRPr="001D2E49" w:rsidRDefault="00716C6A" w:rsidP="00716C6A">
      <w:pPr>
        <w:pStyle w:val="PL"/>
        <w:rPr>
          <w:noProof w:val="0"/>
          <w:snapToGrid w:val="0"/>
        </w:rPr>
      </w:pPr>
      <w:r w:rsidRPr="001D2E49">
        <w:rPr>
          <w:noProof w:val="0"/>
          <w:snapToGrid w:val="0"/>
        </w:rPr>
        <w:t>CellIDBroadcastNR-Item ::= SEQUENCE {</w:t>
      </w:r>
    </w:p>
    <w:p w14:paraId="28434AC8"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898AD2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54378A7B" w14:textId="77777777" w:rsidR="00716C6A" w:rsidRPr="001D2E49" w:rsidRDefault="00716C6A" w:rsidP="00716C6A">
      <w:pPr>
        <w:pStyle w:val="PL"/>
        <w:rPr>
          <w:noProof w:val="0"/>
          <w:snapToGrid w:val="0"/>
        </w:rPr>
      </w:pPr>
      <w:r w:rsidRPr="001D2E49">
        <w:rPr>
          <w:noProof w:val="0"/>
          <w:snapToGrid w:val="0"/>
        </w:rPr>
        <w:tab/>
        <w:t>...</w:t>
      </w:r>
    </w:p>
    <w:p w14:paraId="71C87E4D" w14:textId="77777777" w:rsidR="00716C6A" w:rsidRPr="001D2E49" w:rsidRDefault="00716C6A" w:rsidP="00716C6A">
      <w:pPr>
        <w:pStyle w:val="PL"/>
        <w:spacing w:line="0" w:lineRule="atLeast"/>
        <w:rPr>
          <w:noProof w:val="0"/>
          <w:snapToGrid w:val="0"/>
        </w:rPr>
      </w:pPr>
      <w:r w:rsidRPr="001D2E49">
        <w:rPr>
          <w:noProof w:val="0"/>
          <w:snapToGrid w:val="0"/>
        </w:rPr>
        <w:t>}</w:t>
      </w:r>
    </w:p>
    <w:p w14:paraId="33A24636" w14:textId="77777777" w:rsidR="00716C6A" w:rsidRPr="001D2E49" w:rsidRDefault="00716C6A" w:rsidP="00716C6A">
      <w:pPr>
        <w:pStyle w:val="PL"/>
        <w:spacing w:line="0" w:lineRule="atLeast"/>
        <w:rPr>
          <w:noProof w:val="0"/>
          <w:snapToGrid w:val="0"/>
        </w:rPr>
      </w:pPr>
    </w:p>
    <w:p w14:paraId="736C515E" w14:textId="77777777" w:rsidR="00716C6A" w:rsidRPr="001D2E49" w:rsidRDefault="00716C6A" w:rsidP="00716C6A">
      <w:pPr>
        <w:pStyle w:val="PL"/>
        <w:spacing w:line="0" w:lineRule="atLeast"/>
        <w:rPr>
          <w:noProof w:val="0"/>
          <w:snapToGrid w:val="0"/>
        </w:rPr>
      </w:pPr>
      <w:r w:rsidRPr="001D2E49">
        <w:rPr>
          <w:noProof w:val="0"/>
          <w:snapToGrid w:val="0"/>
        </w:rPr>
        <w:t>CellIDBroadcastNR-Item-ExtIEs NGAP-PROTOCOL-EXTENSION ::= {</w:t>
      </w:r>
    </w:p>
    <w:p w14:paraId="1D7A757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DFA1D70" w14:textId="77777777" w:rsidR="00716C6A" w:rsidRPr="001D2E49" w:rsidRDefault="00716C6A" w:rsidP="00716C6A">
      <w:pPr>
        <w:pStyle w:val="PL"/>
        <w:spacing w:line="0" w:lineRule="atLeast"/>
        <w:rPr>
          <w:noProof w:val="0"/>
          <w:snapToGrid w:val="0"/>
        </w:rPr>
      </w:pPr>
      <w:r w:rsidRPr="001D2E49">
        <w:rPr>
          <w:noProof w:val="0"/>
          <w:snapToGrid w:val="0"/>
        </w:rPr>
        <w:t>}</w:t>
      </w:r>
    </w:p>
    <w:p w14:paraId="7F485A81" w14:textId="77777777" w:rsidR="00716C6A" w:rsidRPr="001D2E49" w:rsidRDefault="00716C6A" w:rsidP="00716C6A">
      <w:pPr>
        <w:pStyle w:val="PL"/>
        <w:spacing w:line="0" w:lineRule="atLeast"/>
        <w:rPr>
          <w:noProof w:val="0"/>
          <w:snapToGrid w:val="0"/>
        </w:rPr>
      </w:pPr>
    </w:p>
    <w:p w14:paraId="15C4FAC8" w14:textId="77777777" w:rsidR="00716C6A" w:rsidRPr="001D2E49" w:rsidRDefault="00716C6A" w:rsidP="00716C6A">
      <w:pPr>
        <w:pStyle w:val="PL"/>
        <w:rPr>
          <w:noProof w:val="0"/>
          <w:snapToGrid w:val="0"/>
        </w:rPr>
      </w:pPr>
      <w:r w:rsidRPr="001D2E49">
        <w:rPr>
          <w:noProof w:val="0"/>
          <w:snapToGrid w:val="0"/>
        </w:rPr>
        <w:t>CellIDCancelledEUTRA ::= SEQUENCE (SIZE(1..maxnoofCellIDforWarning)) OF CellIDCancelledEUTRA-Item</w:t>
      </w:r>
    </w:p>
    <w:p w14:paraId="40D57E22" w14:textId="77777777" w:rsidR="00716C6A" w:rsidRPr="001D2E49" w:rsidRDefault="00716C6A" w:rsidP="00716C6A">
      <w:pPr>
        <w:pStyle w:val="PL"/>
        <w:rPr>
          <w:noProof w:val="0"/>
          <w:snapToGrid w:val="0"/>
        </w:rPr>
      </w:pPr>
    </w:p>
    <w:p w14:paraId="5954B006" w14:textId="77777777" w:rsidR="00716C6A" w:rsidRPr="001D2E49" w:rsidRDefault="00716C6A" w:rsidP="00716C6A">
      <w:pPr>
        <w:pStyle w:val="PL"/>
        <w:rPr>
          <w:noProof w:val="0"/>
          <w:snapToGrid w:val="0"/>
        </w:rPr>
      </w:pPr>
      <w:r w:rsidRPr="001D2E49">
        <w:rPr>
          <w:noProof w:val="0"/>
          <w:snapToGrid w:val="0"/>
        </w:rPr>
        <w:t>CellIDCancelledEUTRA-Item ::= SEQUENCE {</w:t>
      </w:r>
    </w:p>
    <w:p w14:paraId="20F1AF92"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72E94243"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99FF674"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08BEB28F" w14:textId="77777777" w:rsidR="00716C6A" w:rsidRPr="001D2E49" w:rsidRDefault="00716C6A" w:rsidP="00716C6A">
      <w:pPr>
        <w:pStyle w:val="PL"/>
        <w:rPr>
          <w:noProof w:val="0"/>
          <w:snapToGrid w:val="0"/>
        </w:rPr>
      </w:pPr>
      <w:r w:rsidRPr="001D2E49">
        <w:rPr>
          <w:noProof w:val="0"/>
          <w:snapToGrid w:val="0"/>
        </w:rPr>
        <w:tab/>
        <w:t>...</w:t>
      </w:r>
    </w:p>
    <w:p w14:paraId="16D4D984" w14:textId="77777777" w:rsidR="00716C6A" w:rsidRPr="001D2E49" w:rsidRDefault="00716C6A" w:rsidP="00716C6A">
      <w:pPr>
        <w:pStyle w:val="PL"/>
        <w:spacing w:line="0" w:lineRule="atLeast"/>
        <w:rPr>
          <w:noProof w:val="0"/>
          <w:snapToGrid w:val="0"/>
        </w:rPr>
      </w:pPr>
      <w:r w:rsidRPr="001D2E49">
        <w:rPr>
          <w:noProof w:val="0"/>
          <w:snapToGrid w:val="0"/>
        </w:rPr>
        <w:t>}</w:t>
      </w:r>
    </w:p>
    <w:p w14:paraId="7EA94DF4" w14:textId="77777777" w:rsidR="00716C6A" w:rsidRPr="001D2E49" w:rsidRDefault="00716C6A" w:rsidP="00716C6A">
      <w:pPr>
        <w:pStyle w:val="PL"/>
        <w:spacing w:line="0" w:lineRule="atLeast"/>
        <w:rPr>
          <w:noProof w:val="0"/>
          <w:snapToGrid w:val="0"/>
        </w:rPr>
      </w:pPr>
    </w:p>
    <w:p w14:paraId="402081E7" w14:textId="77777777" w:rsidR="00716C6A" w:rsidRPr="001D2E49" w:rsidRDefault="00716C6A" w:rsidP="00716C6A">
      <w:pPr>
        <w:pStyle w:val="PL"/>
        <w:spacing w:line="0" w:lineRule="atLeast"/>
        <w:rPr>
          <w:noProof w:val="0"/>
          <w:snapToGrid w:val="0"/>
        </w:rPr>
      </w:pPr>
      <w:r w:rsidRPr="001D2E49">
        <w:rPr>
          <w:noProof w:val="0"/>
          <w:snapToGrid w:val="0"/>
        </w:rPr>
        <w:t>CellIDCancelledEUTRA-Item-ExtIEs NGAP-PROTOCOL-EXTENSION ::= {</w:t>
      </w:r>
    </w:p>
    <w:p w14:paraId="3A2442E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C2846EE" w14:textId="77777777" w:rsidR="00716C6A" w:rsidRPr="001D2E49" w:rsidRDefault="00716C6A" w:rsidP="00716C6A">
      <w:pPr>
        <w:pStyle w:val="PL"/>
        <w:spacing w:line="0" w:lineRule="atLeast"/>
        <w:rPr>
          <w:noProof w:val="0"/>
          <w:snapToGrid w:val="0"/>
        </w:rPr>
      </w:pPr>
      <w:r w:rsidRPr="001D2E49">
        <w:rPr>
          <w:noProof w:val="0"/>
          <w:snapToGrid w:val="0"/>
        </w:rPr>
        <w:t>}</w:t>
      </w:r>
    </w:p>
    <w:p w14:paraId="5035E137" w14:textId="77777777" w:rsidR="00716C6A" w:rsidRPr="001D2E49" w:rsidRDefault="00716C6A" w:rsidP="00716C6A">
      <w:pPr>
        <w:pStyle w:val="PL"/>
        <w:spacing w:line="0" w:lineRule="atLeast"/>
        <w:rPr>
          <w:noProof w:val="0"/>
          <w:snapToGrid w:val="0"/>
        </w:rPr>
      </w:pPr>
    </w:p>
    <w:p w14:paraId="3E0DE322" w14:textId="77777777" w:rsidR="00716C6A" w:rsidRPr="001D2E49" w:rsidRDefault="00716C6A" w:rsidP="00716C6A">
      <w:pPr>
        <w:pStyle w:val="PL"/>
        <w:rPr>
          <w:noProof w:val="0"/>
          <w:snapToGrid w:val="0"/>
        </w:rPr>
      </w:pPr>
      <w:r w:rsidRPr="001D2E49">
        <w:rPr>
          <w:noProof w:val="0"/>
          <w:snapToGrid w:val="0"/>
        </w:rPr>
        <w:t>CellIDCancelledNR ::= SEQUENCE (SIZE(1..maxnoofCellIDforWarning)) OF CellIDCancelledNR-Item</w:t>
      </w:r>
    </w:p>
    <w:p w14:paraId="35CF5543" w14:textId="77777777" w:rsidR="00716C6A" w:rsidRPr="001D2E49" w:rsidRDefault="00716C6A" w:rsidP="00716C6A">
      <w:pPr>
        <w:pStyle w:val="PL"/>
        <w:rPr>
          <w:noProof w:val="0"/>
          <w:snapToGrid w:val="0"/>
        </w:rPr>
      </w:pPr>
    </w:p>
    <w:p w14:paraId="6E06B0DF" w14:textId="77777777" w:rsidR="00716C6A" w:rsidRPr="001D2E49" w:rsidRDefault="00716C6A" w:rsidP="00716C6A">
      <w:pPr>
        <w:pStyle w:val="PL"/>
        <w:rPr>
          <w:noProof w:val="0"/>
          <w:snapToGrid w:val="0"/>
        </w:rPr>
      </w:pPr>
      <w:r w:rsidRPr="001D2E49">
        <w:rPr>
          <w:noProof w:val="0"/>
          <w:snapToGrid w:val="0"/>
        </w:rPr>
        <w:t>CellIDCancelledNR-Item ::= SEQUENCE {</w:t>
      </w:r>
    </w:p>
    <w:p w14:paraId="11BC4A6F"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F803BB1"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57EFE6B"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23F3384C" w14:textId="77777777" w:rsidR="00716C6A" w:rsidRPr="001D2E49" w:rsidRDefault="00716C6A" w:rsidP="00716C6A">
      <w:pPr>
        <w:pStyle w:val="PL"/>
        <w:rPr>
          <w:noProof w:val="0"/>
          <w:snapToGrid w:val="0"/>
        </w:rPr>
      </w:pPr>
      <w:r w:rsidRPr="001D2E49">
        <w:rPr>
          <w:noProof w:val="0"/>
          <w:snapToGrid w:val="0"/>
        </w:rPr>
        <w:tab/>
        <w:t>...</w:t>
      </w:r>
    </w:p>
    <w:p w14:paraId="44C384F7" w14:textId="77777777" w:rsidR="00716C6A" w:rsidRPr="001D2E49" w:rsidRDefault="00716C6A" w:rsidP="00716C6A">
      <w:pPr>
        <w:pStyle w:val="PL"/>
        <w:spacing w:line="0" w:lineRule="atLeast"/>
        <w:rPr>
          <w:noProof w:val="0"/>
          <w:snapToGrid w:val="0"/>
        </w:rPr>
      </w:pPr>
      <w:r w:rsidRPr="001D2E49">
        <w:rPr>
          <w:noProof w:val="0"/>
          <w:snapToGrid w:val="0"/>
        </w:rPr>
        <w:t>}</w:t>
      </w:r>
    </w:p>
    <w:p w14:paraId="1BD0CAE7" w14:textId="77777777" w:rsidR="00716C6A" w:rsidRPr="001D2E49" w:rsidRDefault="00716C6A" w:rsidP="00716C6A">
      <w:pPr>
        <w:pStyle w:val="PL"/>
        <w:spacing w:line="0" w:lineRule="atLeast"/>
        <w:rPr>
          <w:noProof w:val="0"/>
          <w:snapToGrid w:val="0"/>
        </w:rPr>
      </w:pPr>
    </w:p>
    <w:p w14:paraId="3404CB39" w14:textId="77777777" w:rsidR="00716C6A" w:rsidRPr="001D2E49" w:rsidRDefault="00716C6A" w:rsidP="00716C6A">
      <w:pPr>
        <w:pStyle w:val="PL"/>
        <w:spacing w:line="0" w:lineRule="atLeast"/>
        <w:rPr>
          <w:noProof w:val="0"/>
          <w:snapToGrid w:val="0"/>
        </w:rPr>
      </w:pPr>
      <w:r w:rsidRPr="001D2E49">
        <w:rPr>
          <w:noProof w:val="0"/>
          <w:snapToGrid w:val="0"/>
        </w:rPr>
        <w:lastRenderedPageBreak/>
        <w:t>CellIDCancelledNR-Item-ExtIEs NGAP-PROTOCOL-EXTENSION ::= {</w:t>
      </w:r>
    </w:p>
    <w:p w14:paraId="36F5123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2C98167" w14:textId="77777777" w:rsidR="00716C6A" w:rsidRPr="001D2E49" w:rsidRDefault="00716C6A" w:rsidP="00716C6A">
      <w:pPr>
        <w:pStyle w:val="PL"/>
        <w:spacing w:line="0" w:lineRule="atLeast"/>
        <w:rPr>
          <w:noProof w:val="0"/>
          <w:snapToGrid w:val="0"/>
        </w:rPr>
      </w:pPr>
      <w:r w:rsidRPr="001D2E49">
        <w:rPr>
          <w:noProof w:val="0"/>
          <w:snapToGrid w:val="0"/>
        </w:rPr>
        <w:t>}</w:t>
      </w:r>
    </w:p>
    <w:p w14:paraId="3776450E" w14:textId="77777777" w:rsidR="00716C6A" w:rsidRPr="001D2E49" w:rsidRDefault="00716C6A" w:rsidP="00716C6A">
      <w:pPr>
        <w:pStyle w:val="PL"/>
        <w:spacing w:line="0" w:lineRule="atLeast"/>
        <w:rPr>
          <w:noProof w:val="0"/>
          <w:snapToGrid w:val="0"/>
        </w:rPr>
      </w:pPr>
    </w:p>
    <w:p w14:paraId="4F43EEA5" w14:textId="77777777" w:rsidR="00716C6A" w:rsidRPr="001D2E49" w:rsidRDefault="00716C6A" w:rsidP="00716C6A">
      <w:pPr>
        <w:pStyle w:val="PL"/>
        <w:rPr>
          <w:noProof w:val="0"/>
          <w:snapToGrid w:val="0"/>
        </w:rPr>
      </w:pPr>
      <w:r w:rsidRPr="001D2E49">
        <w:rPr>
          <w:noProof w:val="0"/>
          <w:snapToGrid w:val="0"/>
        </w:rPr>
        <w:t>CellIDListForRestart ::= CHOICE {</w:t>
      </w:r>
    </w:p>
    <w:p w14:paraId="7C27117F" w14:textId="77777777" w:rsidR="00716C6A" w:rsidRPr="001D2E49" w:rsidRDefault="00716C6A" w:rsidP="00716C6A">
      <w:pPr>
        <w:pStyle w:val="PL"/>
        <w:rPr>
          <w:noProof w:val="0"/>
          <w:snapToGrid w:val="0"/>
        </w:rPr>
      </w:pPr>
      <w:r w:rsidRPr="001D2E49">
        <w:rPr>
          <w:noProof w:val="0"/>
          <w:snapToGrid w:val="0"/>
        </w:rPr>
        <w:tab/>
        <w:t>eUTRA-CGIListforRestart</w:t>
      </w:r>
      <w:r w:rsidRPr="001D2E49">
        <w:rPr>
          <w:noProof w:val="0"/>
          <w:snapToGrid w:val="0"/>
        </w:rPr>
        <w:tab/>
      </w:r>
      <w:r w:rsidRPr="001D2E49">
        <w:rPr>
          <w:noProof w:val="0"/>
          <w:snapToGrid w:val="0"/>
        </w:rPr>
        <w:tab/>
        <w:t>EUTRA-CGIList,</w:t>
      </w:r>
    </w:p>
    <w:p w14:paraId="01D72203" w14:textId="77777777" w:rsidR="00716C6A" w:rsidRPr="001D2E49" w:rsidRDefault="00716C6A" w:rsidP="00716C6A">
      <w:pPr>
        <w:pStyle w:val="PL"/>
        <w:rPr>
          <w:noProof w:val="0"/>
          <w:snapToGrid w:val="0"/>
        </w:rPr>
      </w:pPr>
      <w:r w:rsidRPr="001D2E49">
        <w:rPr>
          <w:noProof w:val="0"/>
          <w:snapToGrid w:val="0"/>
        </w:rPr>
        <w:tab/>
        <w:t>nR-CGIListforRestart</w:t>
      </w:r>
      <w:r w:rsidRPr="001D2E49">
        <w:rPr>
          <w:noProof w:val="0"/>
          <w:snapToGrid w:val="0"/>
        </w:rPr>
        <w:tab/>
      </w:r>
      <w:r w:rsidRPr="001D2E49">
        <w:rPr>
          <w:noProof w:val="0"/>
          <w:snapToGrid w:val="0"/>
        </w:rPr>
        <w:tab/>
        <w:t>NR-CGIList,</w:t>
      </w:r>
    </w:p>
    <w:p w14:paraId="35407DB8"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ellIDListForRestart</w:t>
      </w:r>
      <w:r w:rsidRPr="001D2E49">
        <w:rPr>
          <w:noProof w:val="0"/>
        </w:rPr>
        <w:t>-ExtIEs} }</w:t>
      </w:r>
    </w:p>
    <w:p w14:paraId="0623D145" w14:textId="77777777" w:rsidR="00716C6A" w:rsidRPr="001D2E49" w:rsidRDefault="00716C6A" w:rsidP="00716C6A">
      <w:pPr>
        <w:pStyle w:val="PL"/>
        <w:rPr>
          <w:noProof w:val="0"/>
          <w:snapToGrid w:val="0"/>
        </w:rPr>
      </w:pPr>
      <w:r w:rsidRPr="001D2E49">
        <w:rPr>
          <w:noProof w:val="0"/>
          <w:snapToGrid w:val="0"/>
        </w:rPr>
        <w:t>}</w:t>
      </w:r>
    </w:p>
    <w:p w14:paraId="271FEAE2" w14:textId="77777777" w:rsidR="00716C6A" w:rsidRPr="001D2E49" w:rsidRDefault="00716C6A" w:rsidP="00716C6A">
      <w:pPr>
        <w:pStyle w:val="PL"/>
        <w:spacing w:line="0" w:lineRule="atLeast"/>
        <w:rPr>
          <w:noProof w:val="0"/>
          <w:snapToGrid w:val="0"/>
        </w:rPr>
      </w:pPr>
    </w:p>
    <w:p w14:paraId="0E829707" w14:textId="77777777" w:rsidR="00716C6A" w:rsidRPr="001D2E49" w:rsidRDefault="00716C6A" w:rsidP="00716C6A">
      <w:pPr>
        <w:pStyle w:val="PL"/>
        <w:rPr>
          <w:noProof w:val="0"/>
        </w:rPr>
      </w:pPr>
      <w:r w:rsidRPr="001D2E49">
        <w:rPr>
          <w:noProof w:val="0"/>
          <w:snapToGrid w:val="0"/>
        </w:rPr>
        <w:t>CellIDListForRestart</w:t>
      </w:r>
      <w:r w:rsidRPr="001D2E49">
        <w:rPr>
          <w:noProof w:val="0"/>
        </w:rPr>
        <w:t xml:space="preserve">-ExtIEs </w:t>
      </w:r>
      <w:r w:rsidRPr="001D2E49">
        <w:rPr>
          <w:noProof w:val="0"/>
          <w:snapToGrid w:val="0"/>
        </w:rPr>
        <w:t xml:space="preserve">NGAP-PROTOCOL-IES </w:t>
      </w:r>
      <w:r w:rsidRPr="001D2E49">
        <w:rPr>
          <w:noProof w:val="0"/>
        </w:rPr>
        <w:t>::= {</w:t>
      </w:r>
    </w:p>
    <w:p w14:paraId="42E8A07D" w14:textId="77777777" w:rsidR="00716C6A" w:rsidRPr="001D2E49" w:rsidRDefault="00716C6A" w:rsidP="00716C6A">
      <w:pPr>
        <w:pStyle w:val="PL"/>
        <w:rPr>
          <w:noProof w:val="0"/>
        </w:rPr>
      </w:pPr>
      <w:r w:rsidRPr="001D2E49">
        <w:rPr>
          <w:noProof w:val="0"/>
        </w:rPr>
        <w:tab/>
        <w:t>...</w:t>
      </w:r>
    </w:p>
    <w:p w14:paraId="7161B70B" w14:textId="77777777" w:rsidR="00716C6A" w:rsidRPr="001D2E49" w:rsidRDefault="00716C6A" w:rsidP="00716C6A">
      <w:pPr>
        <w:pStyle w:val="PL"/>
        <w:rPr>
          <w:noProof w:val="0"/>
        </w:rPr>
      </w:pPr>
      <w:r w:rsidRPr="001D2E49">
        <w:rPr>
          <w:noProof w:val="0"/>
        </w:rPr>
        <w:t>}</w:t>
      </w:r>
    </w:p>
    <w:p w14:paraId="4CB826D1" w14:textId="77777777" w:rsidR="00716C6A" w:rsidRPr="001D2E49" w:rsidRDefault="00716C6A" w:rsidP="00716C6A">
      <w:pPr>
        <w:pStyle w:val="PL"/>
        <w:spacing w:line="0" w:lineRule="atLeast"/>
        <w:rPr>
          <w:noProof w:val="0"/>
          <w:snapToGrid w:val="0"/>
        </w:rPr>
      </w:pPr>
    </w:p>
    <w:p w14:paraId="4FB609A6" w14:textId="77777777" w:rsidR="00716C6A" w:rsidRPr="001D2E49" w:rsidRDefault="00716C6A" w:rsidP="00716C6A">
      <w:pPr>
        <w:pStyle w:val="PL"/>
        <w:spacing w:line="0" w:lineRule="atLeast"/>
        <w:rPr>
          <w:noProof w:val="0"/>
          <w:snapToGrid w:val="0"/>
        </w:rPr>
      </w:pPr>
      <w:r w:rsidRPr="001D2E49">
        <w:rPr>
          <w:noProof w:val="0"/>
          <w:snapToGrid w:val="0"/>
        </w:rPr>
        <w:t>CellSize ::= ENUMERATED {verysmall, small, medium, large, ...}</w:t>
      </w:r>
    </w:p>
    <w:p w14:paraId="159D0A76" w14:textId="77777777" w:rsidR="00716C6A" w:rsidRPr="001D2E49" w:rsidRDefault="00716C6A" w:rsidP="00716C6A">
      <w:pPr>
        <w:pStyle w:val="PL"/>
        <w:spacing w:line="0" w:lineRule="atLeast"/>
        <w:rPr>
          <w:noProof w:val="0"/>
          <w:snapToGrid w:val="0"/>
        </w:rPr>
      </w:pPr>
    </w:p>
    <w:p w14:paraId="44A70C96" w14:textId="77777777" w:rsidR="00716C6A" w:rsidRPr="001D2E49" w:rsidRDefault="00716C6A" w:rsidP="00716C6A">
      <w:pPr>
        <w:pStyle w:val="PL"/>
        <w:spacing w:line="0" w:lineRule="atLeast"/>
        <w:rPr>
          <w:noProof w:val="0"/>
          <w:snapToGrid w:val="0"/>
        </w:rPr>
      </w:pPr>
    </w:p>
    <w:p w14:paraId="579AA76A" w14:textId="77777777" w:rsidR="00716C6A" w:rsidRPr="001D2E49" w:rsidRDefault="00716C6A" w:rsidP="00716C6A">
      <w:pPr>
        <w:pStyle w:val="PL"/>
        <w:spacing w:line="0" w:lineRule="atLeast"/>
        <w:rPr>
          <w:noProof w:val="0"/>
          <w:snapToGrid w:val="0"/>
        </w:rPr>
      </w:pPr>
      <w:r w:rsidRPr="001D2E49">
        <w:rPr>
          <w:noProof w:val="0"/>
        </w:rPr>
        <w:t xml:space="preserve">CellType ::= </w:t>
      </w:r>
      <w:r w:rsidRPr="001D2E49">
        <w:rPr>
          <w:noProof w:val="0"/>
          <w:snapToGrid w:val="0"/>
        </w:rPr>
        <w:t>SEQUENCE {</w:t>
      </w:r>
    </w:p>
    <w:p w14:paraId="63156DF0" w14:textId="77777777" w:rsidR="00716C6A" w:rsidRPr="001D2E49" w:rsidRDefault="00716C6A" w:rsidP="00716C6A">
      <w:pPr>
        <w:pStyle w:val="PL"/>
        <w:spacing w:line="0" w:lineRule="atLeast"/>
        <w:rPr>
          <w:noProof w:val="0"/>
          <w:snapToGrid w:val="0"/>
        </w:rPr>
      </w:pPr>
      <w:r w:rsidRPr="001D2E49">
        <w:rPr>
          <w:noProof w:val="0"/>
          <w:snapToGrid w:val="0"/>
        </w:rPr>
        <w:tab/>
        <w:t>cellSize</w:t>
      </w:r>
      <w:r w:rsidRPr="001D2E49">
        <w:rPr>
          <w:noProof w:val="0"/>
          <w:snapToGrid w:val="0"/>
        </w:rPr>
        <w:tab/>
      </w:r>
      <w:r w:rsidRPr="001D2E49">
        <w:rPr>
          <w:noProof w:val="0"/>
          <w:snapToGrid w:val="0"/>
        </w:rPr>
        <w:tab/>
        <w:t>CellSize,</w:t>
      </w:r>
    </w:p>
    <w:p w14:paraId="4827879F" w14:textId="77777777" w:rsidR="00716C6A" w:rsidRPr="001D2E49" w:rsidRDefault="00716C6A" w:rsidP="00716C6A">
      <w:pPr>
        <w:pStyle w:val="PL"/>
        <w:spacing w:line="0" w:lineRule="atLeast"/>
        <w:rPr>
          <w:noProof w:val="0"/>
          <w:snapToGrid w:val="0"/>
          <w:lang w:val="fr-FR"/>
        </w:rPr>
      </w:pPr>
      <w:r w:rsidRPr="001D2E49">
        <w:rPr>
          <w:noProof w:val="0"/>
          <w:snapToGrid w:val="0"/>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2F8ACD22" w14:textId="77777777" w:rsidR="00716C6A" w:rsidRPr="001D2E49" w:rsidRDefault="00716C6A" w:rsidP="00716C6A">
      <w:pPr>
        <w:pStyle w:val="PL"/>
        <w:spacing w:line="0" w:lineRule="atLeast"/>
        <w:rPr>
          <w:noProof w:val="0"/>
          <w:snapToGrid w:val="0"/>
          <w:lang w:val="fr-FR"/>
        </w:rPr>
      </w:pPr>
      <w:r w:rsidRPr="001D2E49">
        <w:rPr>
          <w:noProof w:val="0"/>
          <w:snapToGrid w:val="0"/>
          <w:lang w:val="fr-FR"/>
        </w:rPr>
        <w:tab/>
        <w:t>...</w:t>
      </w:r>
    </w:p>
    <w:p w14:paraId="7AEC5A2E" w14:textId="77777777" w:rsidR="00716C6A" w:rsidRPr="001D2E49" w:rsidRDefault="00716C6A" w:rsidP="00716C6A">
      <w:pPr>
        <w:pStyle w:val="PL"/>
        <w:spacing w:line="0" w:lineRule="atLeast"/>
        <w:rPr>
          <w:noProof w:val="0"/>
          <w:snapToGrid w:val="0"/>
          <w:lang w:val="fr-FR"/>
        </w:rPr>
      </w:pPr>
      <w:r w:rsidRPr="001D2E49">
        <w:rPr>
          <w:noProof w:val="0"/>
          <w:snapToGrid w:val="0"/>
          <w:lang w:val="fr-FR"/>
        </w:rPr>
        <w:t>}</w:t>
      </w:r>
    </w:p>
    <w:p w14:paraId="584C85D4" w14:textId="77777777" w:rsidR="00716C6A" w:rsidRPr="001D2E49" w:rsidRDefault="00716C6A" w:rsidP="00716C6A">
      <w:pPr>
        <w:pStyle w:val="PL"/>
        <w:spacing w:line="0" w:lineRule="atLeast"/>
        <w:rPr>
          <w:noProof w:val="0"/>
          <w:lang w:val="fr-FR"/>
        </w:rPr>
      </w:pPr>
    </w:p>
    <w:p w14:paraId="0AB6FE3F" w14:textId="77777777" w:rsidR="00716C6A" w:rsidRPr="001D2E49" w:rsidRDefault="00716C6A" w:rsidP="00716C6A">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29445D67" w14:textId="77777777" w:rsidR="00716C6A" w:rsidRPr="001D2E49" w:rsidRDefault="00716C6A" w:rsidP="00716C6A">
      <w:pPr>
        <w:pStyle w:val="PL"/>
        <w:spacing w:line="0" w:lineRule="atLeast"/>
        <w:rPr>
          <w:lang w:val="fr-FR"/>
        </w:rPr>
      </w:pPr>
      <w:r w:rsidRPr="001D2E49">
        <w:rPr>
          <w:lang w:val="fr-FR"/>
        </w:rPr>
        <w:tab/>
        <w:t>...</w:t>
      </w:r>
    </w:p>
    <w:p w14:paraId="3EBFF9D5" w14:textId="77777777" w:rsidR="00716C6A" w:rsidRPr="001D2E49" w:rsidRDefault="00716C6A" w:rsidP="00716C6A">
      <w:pPr>
        <w:pStyle w:val="PL"/>
        <w:spacing w:line="0" w:lineRule="atLeast"/>
        <w:rPr>
          <w:lang w:val="fr-FR"/>
        </w:rPr>
      </w:pPr>
      <w:r w:rsidRPr="001D2E49">
        <w:rPr>
          <w:lang w:val="fr-FR"/>
        </w:rPr>
        <w:t>}</w:t>
      </w:r>
    </w:p>
    <w:p w14:paraId="65E029CF" w14:textId="77777777" w:rsidR="00716C6A" w:rsidRDefault="00716C6A" w:rsidP="00716C6A">
      <w:pPr>
        <w:pStyle w:val="PL"/>
        <w:spacing w:line="0" w:lineRule="atLeast"/>
        <w:rPr>
          <w:snapToGrid w:val="0"/>
        </w:rPr>
      </w:pPr>
    </w:p>
    <w:p w14:paraId="63B0C456" w14:textId="77777777" w:rsidR="00716C6A" w:rsidRDefault="00716C6A" w:rsidP="00716C6A">
      <w:pPr>
        <w:pStyle w:val="PL"/>
        <w:spacing w:line="0" w:lineRule="atLeast"/>
        <w:rPr>
          <w:snapToGrid w:val="0"/>
        </w:rPr>
      </w:pPr>
      <w:r>
        <w:rPr>
          <w:rFonts w:hint="eastAsia"/>
          <w:snapToGrid w:val="0"/>
        </w:rPr>
        <w:t>CEmodeBSupport-Indicator</w:t>
      </w:r>
      <w:r>
        <w:rPr>
          <w:snapToGrid w:val="0"/>
        </w:rPr>
        <w:t xml:space="preserve"> </w:t>
      </w:r>
      <w:r>
        <w:rPr>
          <w:rFonts w:hint="eastAsia"/>
          <w:snapToGrid w:val="0"/>
        </w:rPr>
        <w:t>::= ENUMERATED {supported,...}</w:t>
      </w:r>
    </w:p>
    <w:p w14:paraId="0F6904CA" w14:textId="77777777" w:rsidR="00716C6A" w:rsidRDefault="00716C6A" w:rsidP="00716C6A">
      <w:pPr>
        <w:pStyle w:val="PL"/>
        <w:spacing w:line="0" w:lineRule="atLeast"/>
        <w:rPr>
          <w:snapToGrid w:val="0"/>
        </w:rPr>
      </w:pPr>
    </w:p>
    <w:p w14:paraId="4AE9824A" w14:textId="77777777" w:rsidR="00716C6A" w:rsidRDefault="00716C6A" w:rsidP="00716C6A">
      <w:pPr>
        <w:pStyle w:val="PL"/>
        <w:spacing w:line="0" w:lineRule="atLeast"/>
        <w:rPr>
          <w:snapToGrid w:val="0"/>
        </w:rPr>
      </w:pPr>
    </w:p>
    <w:p w14:paraId="7B38209A" w14:textId="77777777" w:rsidR="00716C6A" w:rsidRDefault="00716C6A" w:rsidP="00716C6A">
      <w:pPr>
        <w:pStyle w:val="PL"/>
        <w:spacing w:line="0" w:lineRule="atLeast"/>
        <w:rPr>
          <w:snapToGrid w:val="0"/>
        </w:rPr>
      </w:pPr>
      <w:r>
        <w:rPr>
          <w:rFonts w:hint="eastAsia"/>
          <w:snapToGrid w:val="0"/>
        </w:rPr>
        <w:t>CEmodeBrestricted ::= ENUMERATED {</w:t>
      </w:r>
    </w:p>
    <w:p w14:paraId="3347BE57" w14:textId="77777777" w:rsidR="00716C6A" w:rsidRDefault="00716C6A" w:rsidP="00716C6A">
      <w:pPr>
        <w:pStyle w:val="PL"/>
        <w:spacing w:line="0" w:lineRule="atLeast"/>
        <w:rPr>
          <w:snapToGrid w:val="0"/>
        </w:rPr>
      </w:pPr>
      <w:r>
        <w:rPr>
          <w:rFonts w:hint="eastAsia"/>
          <w:snapToGrid w:val="0"/>
        </w:rPr>
        <w:tab/>
        <w:t>restricted,</w:t>
      </w:r>
    </w:p>
    <w:p w14:paraId="625DD5F6" w14:textId="77777777" w:rsidR="00716C6A" w:rsidRDefault="00716C6A" w:rsidP="00716C6A">
      <w:pPr>
        <w:pStyle w:val="PL"/>
        <w:spacing w:line="0" w:lineRule="atLeast"/>
        <w:rPr>
          <w:snapToGrid w:val="0"/>
        </w:rPr>
      </w:pPr>
      <w:r>
        <w:rPr>
          <w:rFonts w:hint="eastAsia"/>
          <w:snapToGrid w:val="0"/>
        </w:rPr>
        <w:tab/>
        <w:t>not-restricted,</w:t>
      </w:r>
    </w:p>
    <w:p w14:paraId="44E62DB6" w14:textId="77777777" w:rsidR="00716C6A" w:rsidRDefault="00716C6A" w:rsidP="00716C6A">
      <w:pPr>
        <w:pStyle w:val="PL"/>
        <w:spacing w:line="0" w:lineRule="atLeast"/>
        <w:rPr>
          <w:snapToGrid w:val="0"/>
        </w:rPr>
      </w:pPr>
      <w:r>
        <w:rPr>
          <w:rFonts w:hint="eastAsia"/>
          <w:snapToGrid w:val="0"/>
        </w:rPr>
        <w:tab/>
        <w:t>...</w:t>
      </w:r>
    </w:p>
    <w:p w14:paraId="4D7475CF" w14:textId="77777777" w:rsidR="00716C6A" w:rsidRDefault="00716C6A" w:rsidP="00716C6A">
      <w:pPr>
        <w:pStyle w:val="PL"/>
        <w:spacing w:line="0" w:lineRule="atLeast"/>
        <w:rPr>
          <w:snapToGrid w:val="0"/>
        </w:rPr>
      </w:pPr>
      <w:r>
        <w:rPr>
          <w:rFonts w:hint="eastAsia"/>
          <w:snapToGrid w:val="0"/>
        </w:rPr>
        <w:t>}</w:t>
      </w:r>
    </w:p>
    <w:p w14:paraId="07D8661C" w14:textId="77777777" w:rsidR="00716C6A" w:rsidRPr="001D2E49" w:rsidRDefault="00716C6A" w:rsidP="00716C6A">
      <w:pPr>
        <w:pStyle w:val="PL"/>
        <w:spacing w:line="0" w:lineRule="atLeast"/>
        <w:rPr>
          <w:noProof w:val="0"/>
          <w:snapToGrid w:val="0"/>
        </w:rPr>
      </w:pPr>
    </w:p>
    <w:p w14:paraId="13D206D5" w14:textId="77777777" w:rsidR="00716C6A" w:rsidRPr="001D2E49" w:rsidRDefault="00716C6A" w:rsidP="00716C6A">
      <w:pPr>
        <w:pStyle w:val="PL"/>
        <w:spacing w:line="0" w:lineRule="atLeast"/>
        <w:rPr>
          <w:noProof w:val="0"/>
          <w:snapToGrid w:val="0"/>
        </w:rPr>
      </w:pPr>
      <w:r w:rsidRPr="001D2E49">
        <w:rPr>
          <w:noProof w:val="0"/>
          <w:snapToGrid w:val="0"/>
        </w:rPr>
        <w:t>CNAssistedRANTuning ::= SEQUENCE {</w:t>
      </w:r>
    </w:p>
    <w:p w14:paraId="7B5CD7DE" w14:textId="77777777" w:rsidR="00716C6A" w:rsidRPr="001D2E49" w:rsidRDefault="00716C6A" w:rsidP="00716C6A">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D24C3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25C2E1D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05E418E" w14:textId="77777777" w:rsidR="00716C6A" w:rsidRPr="001D2E49" w:rsidRDefault="00716C6A" w:rsidP="00716C6A">
      <w:pPr>
        <w:pStyle w:val="PL"/>
        <w:spacing w:line="0" w:lineRule="atLeast"/>
        <w:rPr>
          <w:noProof w:val="0"/>
          <w:snapToGrid w:val="0"/>
        </w:rPr>
      </w:pPr>
      <w:r w:rsidRPr="001D2E49">
        <w:rPr>
          <w:noProof w:val="0"/>
          <w:snapToGrid w:val="0"/>
        </w:rPr>
        <w:t>}</w:t>
      </w:r>
    </w:p>
    <w:p w14:paraId="7B05BF9F" w14:textId="77777777" w:rsidR="00716C6A" w:rsidRPr="001D2E49" w:rsidRDefault="00716C6A" w:rsidP="00716C6A">
      <w:pPr>
        <w:pStyle w:val="PL"/>
        <w:spacing w:line="0" w:lineRule="atLeast"/>
        <w:rPr>
          <w:noProof w:val="0"/>
          <w:snapToGrid w:val="0"/>
        </w:rPr>
      </w:pPr>
    </w:p>
    <w:p w14:paraId="26952B34" w14:textId="77777777" w:rsidR="00716C6A" w:rsidRPr="001D2E49" w:rsidRDefault="00716C6A" w:rsidP="00716C6A">
      <w:pPr>
        <w:pStyle w:val="PL"/>
        <w:spacing w:line="0" w:lineRule="atLeast"/>
        <w:rPr>
          <w:noProof w:val="0"/>
          <w:snapToGrid w:val="0"/>
        </w:rPr>
      </w:pPr>
      <w:r w:rsidRPr="001D2E49">
        <w:rPr>
          <w:noProof w:val="0"/>
          <w:snapToGrid w:val="0"/>
        </w:rPr>
        <w:t>CNAssistedRANTuning-ExtIEs NGAP-PROTOCOL-EXTENSION ::= {</w:t>
      </w:r>
    </w:p>
    <w:p w14:paraId="43A727D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EB0DEB6" w14:textId="77777777" w:rsidR="00716C6A" w:rsidRPr="001D2E49" w:rsidRDefault="00716C6A" w:rsidP="00716C6A">
      <w:pPr>
        <w:pStyle w:val="PL"/>
        <w:spacing w:line="0" w:lineRule="atLeast"/>
        <w:rPr>
          <w:noProof w:val="0"/>
          <w:snapToGrid w:val="0"/>
        </w:rPr>
      </w:pPr>
      <w:r w:rsidRPr="001D2E49">
        <w:rPr>
          <w:noProof w:val="0"/>
          <w:snapToGrid w:val="0"/>
        </w:rPr>
        <w:t>}</w:t>
      </w:r>
    </w:p>
    <w:p w14:paraId="625CEA5F" w14:textId="77777777" w:rsidR="00716C6A" w:rsidRPr="001D2E49" w:rsidRDefault="00716C6A" w:rsidP="00716C6A">
      <w:pPr>
        <w:pStyle w:val="PL"/>
        <w:spacing w:line="0" w:lineRule="atLeast"/>
        <w:rPr>
          <w:noProof w:val="0"/>
          <w:snapToGrid w:val="0"/>
        </w:rPr>
      </w:pPr>
    </w:p>
    <w:p w14:paraId="21981AE7" w14:textId="77777777" w:rsidR="00716C6A" w:rsidRPr="001D2E49" w:rsidRDefault="00716C6A" w:rsidP="00716C6A">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634CC1F8" w14:textId="77777777" w:rsidR="00716C6A" w:rsidRPr="001D2E49" w:rsidRDefault="00716C6A" w:rsidP="00716C6A">
      <w:pPr>
        <w:pStyle w:val="PL"/>
        <w:spacing w:line="0" w:lineRule="atLeast"/>
        <w:rPr>
          <w:noProof w:val="0"/>
          <w:snapToGrid w:val="0"/>
        </w:rPr>
      </w:pPr>
    </w:p>
    <w:p w14:paraId="12BA2DD3" w14:textId="77777777" w:rsidR="00716C6A" w:rsidRPr="001D2E49" w:rsidRDefault="00716C6A" w:rsidP="00716C6A">
      <w:pPr>
        <w:pStyle w:val="PL"/>
        <w:spacing w:line="0" w:lineRule="atLeast"/>
        <w:rPr>
          <w:noProof w:val="0"/>
          <w:snapToGrid w:val="0"/>
        </w:rPr>
      </w:pPr>
      <w:r w:rsidRPr="001D2E49">
        <w:rPr>
          <w:noProof w:val="0"/>
          <w:snapToGrid w:val="0"/>
        </w:rPr>
        <w:t>CNTypeRestrictionsForEquivalentItem ::= SEQUENCE {</w:t>
      </w:r>
    </w:p>
    <w:p w14:paraId="0B7CAC41"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lang w:val="en-US"/>
        </w:rPr>
        <w:t>plmnIdentity</w:t>
      </w:r>
      <w:r w:rsidRPr="001D2E49">
        <w:rPr>
          <w:noProof w:val="0"/>
          <w:snapToGrid w:val="0"/>
        </w:rPr>
        <w:tab/>
      </w:r>
      <w:r w:rsidRPr="001D2E49">
        <w:rPr>
          <w:noProof w:val="0"/>
          <w:snapToGrid w:val="0"/>
        </w:rPr>
        <w:tab/>
      </w:r>
      <w:r w:rsidRPr="001D2E49">
        <w:rPr>
          <w:lang w:val="en-US"/>
        </w:rPr>
        <w:t>PLMNIdentity</w:t>
      </w:r>
      <w:r w:rsidRPr="001D2E49">
        <w:rPr>
          <w:noProof w:val="0"/>
          <w:snapToGrid w:val="0"/>
        </w:rPr>
        <w:t>,</w:t>
      </w:r>
    </w:p>
    <w:p w14:paraId="48E900B8" w14:textId="77777777" w:rsidR="00716C6A" w:rsidRPr="001D2E49" w:rsidRDefault="00716C6A" w:rsidP="00716C6A">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2DCD7B25"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TypeRestrictionsForEquivalentItem-ExtIEs} }</w:t>
      </w:r>
      <w:r w:rsidRPr="001D2E49">
        <w:rPr>
          <w:noProof w:val="0"/>
          <w:snapToGrid w:val="0"/>
        </w:rPr>
        <w:tab/>
      </w:r>
      <w:r w:rsidRPr="001D2E49">
        <w:rPr>
          <w:noProof w:val="0"/>
          <w:snapToGrid w:val="0"/>
        </w:rPr>
        <w:tab/>
        <w:t>OPTIONAL,</w:t>
      </w:r>
    </w:p>
    <w:p w14:paraId="3EFA0E4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A02EA2D" w14:textId="77777777" w:rsidR="00716C6A" w:rsidRPr="001D2E49" w:rsidRDefault="00716C6A" w:rsidP="00716C6A">
      <w:pPr>
        <w:pStyle w:val="PL"/>
        <w:spacing w:line="0" w:lineRule="atLeast"/>
        <w:rPr>
          <w:noProof w:val="0"/>
          <w:snapToGrid w:val="0"/>
        </w:rPr>
      </w:pPr>
      <w:r w:rsidRPr="001D2E49">
        <w:rPr>
          <w:noProof w:val="0"/>
          <w:snapToGrid w:val="0"/>
        </w:rPr>
        <w:lastRenderedPageBreak/>
        <w:t>}</w:t>
      </w:r>
    </w:p>
    <w:p w14:paraId="7CDE8A26" w14:textId="77777777" w:rsidR="00716C6A" w:rsidRPr="001D2E49" w:rsidRDefault="00716C6A" w:rsidP="00716C6A">
      <w:pPr>
        <w:pStyle w:val="PL"/>
        <w:spacing w:line="0" w:lineRule="atLeast"/>
        <w:rPr>
          <w:noProof w:val="0"/>
          <w:snapToGrid w:val="0"/>
        </w:rPr>
      </w:pPr>
    </w:p>
    <w:p w14:paraId="0066D0CA" w14:textId="77777777" w:rsidR="00716C6A" w:rsidRPr="001D2E49" w:rsidRDefault="00716C6A" w:rsidP="00716C6A">
      <w:pPr>
        <w:pStyle w:val="PL"/>
        <w:spacing w:line="0" w:lineRule="atLeast"/>
        <w:rPr>
          <w:noProof w:val="0"/>
          <w:snapToGrid w:val="0"/>
        </w:rPr>
      </w:pPr>
      <w:r w:rsidRPr="001D2E49">
        <w:rPr>
          <w:noProof w:val="0"/>
          <w:snapToGrid w:val="0"/>
        </w:rPr>
        <w:t xml:space="preserve">CNTypeRestrictionsForEquivalentItem-ExtIEs </w:t>
      </w:r>
      <w:r w:rsidRPr="001D2E49">
        <w:rPr>
          <w:lang w:val="en-US"/>
        </w:rPr>
        <w:t>NGAP</w:t>
      </w:r>
      <w:r w:rsidRPr="001D2E49">
        <w:rPr>
          <w:noProof w:val="0"/>
          <w:snapToGrid w:val="0"/>
        </w:rPr>
        <w:t>-PROTOCOL-EXTENSION ::={</w:t>
      </w:r>
    </w:p>
    <w:p w14:paraId="036487F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2C0B326" w14:textId="77777777" w:rsidR="00716C6A" w:rsidRPr="001D2E49" w:rsidRDefault="00716C6A" w:rsidP="00716C6A">
      <w:pPr>
        <w:pStyle w:val="PL"/>
        <w:spacing w:line="0" w:lineRule="atLeast"/>
        <w:rPr>
          <w:noProof w:val="0"/>
          <w:snapToGrid w:val="0"/>
        </w:rPr>
      </w:pPr>
      <w:r w:rsidRPr="001D2E49">
        <w:rPr>
          <w:noProof w:val="0"/>
          <w:snapToGrid w:val="0"/>
        </w:rPr>
        <w:t>}</w:t>
      </w:r>
    </w:p>
    <w:p w14:paraId="75A5854A" w14:textId="77777777" w:rsidR="00716C6A" w:rsidRPr="001D2E49" w:rsidRDefault="00716C6A" w:rsidP="00716C6A">
      <w:pPr>
        <w:pStyle w:val="PL"/>
        <w:spacing w:line="0" w:lineRule="atLeast"/>
        <w:rPr>
          <w:noProof w:val="0"/>
          <w:snapToGrid w:val="0"/>
        </w:rPr>
      </w:pPr>
    </w:p>
    <w:p w14:paraId="69F762B0" w14:textId="77777777" w:rsidR="00716C6A" w:rsidRPr="001D2E49" w:rsidRDefault="00716C6A" w:rsidP="00716C6A">
      <w:pPr>
        <w:pStyle w:val="PL"/>
        <w:spacing w:line="0" w:lineRule="atLeast"/>
        <w:rPr>
          <w:noProof w:val="0"/>
          <w:snapToGrid w:val="0"/>
        </w:rPr>
      </w:pPr>
      <w:r w:rsidRPr="001D2E49">
        <w:rPr>
          <w:noProof w:val="0"/>
          <w:snapToGrid w:val="0"/>
        </w:rPr>
        <w:t>CNTypeRestrictionsForServing ::= ENUMERATED {</w:t>
      </w:r>
    </w:p>
    <w:p w14:paraId="5291EF0D" w14:textId="77777777" w:rsidR="00716C6A" w:rsidRPr="001D2E49" w:rsidRDefault="00716C6A" w:rsidP="00716C6A">
      <w:pPr>
        <w:pStyle w:val="PL"/>
        <w:spacing w:line="0" w:lineRule="atLeast"/>
        <w:rPr>
          <w:noProof w:val="0"/>
          <w:snapToGrid w:val="0"/>
        </w:rPr>
      </w:pPr>
      <w:r w:rsidRPr="001D2E49">
        <w:rPr>
          <w:noProof w:val="0"/>
          <w:snapToGrid w:val="0"/>
        </w:rPr>
        <w:tab/>
        <w:t>epc-forbidden,</w:t>
      </w:r>
    </w:p>
    <w:p w14:paraId="438C9BE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4454F53" w14:textId="77777777" w:rsidR="00716C6A" w:rsidRPr="001D2E49" w:rsidRDefault="00716C6A" w:rsidP="00716C6A">
      <w:pPr>
        <w:pStyle w:val="PL"/>
        <w:spacing w:line="0" w:lineRule="atLeast"/>
        <w:rPr>
          <w:noProof w:val="0"/>
          <w:snapToGrid w:val="0"/>
        </w:rPr>
      </w:pPr>
      <w:r w:rsidRPr="001D2E49">
        <w:rPr>
          <w:noProof w:val="0"/>
          <w:snapToGrid w:val="0"/>
        </w:rPr>
        <w:t>}</w:t>
      </w:r>
    </w:p>
    <w:p w14:paraId="7200E04B" w14:textId="77777777" w:rsidR="00716C6A" w:rsidRPr="001D2E49" w:rsidRDefault="00716C6A" w:rsidP="00716C6A">
      <w:pPr>
        <w:pStyle w:val="PL"/>
        <w:spacing w:line="0" w:lineRule="atLeast"/>
        <w:rPr>
          <w:noProof w:val="0"/>
          <w:snapToGrid w:val="0"/>
        </w:rPr>
      </w:pPr>
    </w:p>
    <w:p w14:paraId="26A97F7B" w14:textId="77777777" w:rsidR="00716C6A" w:rsidRPr="001D2E49" w:rsidRDefault="00716C6A" w:rsidP="00716C6A">
      <w:pPr>
        <w:pStyle w:val="PL"/>
        <w:spacing w:line="0" w:lineRule="atLeast"/>
        <w:rPr>
          <w:noProof w:val="0"/>
          <w:snapToGrid w:val="0"/>
        </w:rPr>
      </w:pPr>
      <w:r w:rsidRPr="001D2E49">
        <w:rPr>
          <w:noProof w:val="0"/>
          <w:snapToGrid w:val="0"/>
        </w:rPr>
        <w:t>CommonNetworkInstance ::= OCTET STRING</w:t>
      </w:r>
    </w:p>
    <w:p w14:paraId="4F8C4A41" w14:textId="77777777" w:rsidR="00716C6A" w:rsidRPr="001D2E49" w:rsidRDefault="00716C6A" w:rsidP="00716C6A">
      <w:pPr>
        <w:pStyle w:val="PL"/>
        <w:spacing w:line="0" w:lineRule="atLeast"/>
        <w:rPr>
          <w:noProof w:val="0"/>
          <w:snapToGrid w:val="0"/>
        </w:rPr>
      </w:pPr>
    </w:p>
    <w:p w14:paraId="54097EC5" w14:textId="77777777" w:rsidR="00716C6A" w:rsidRPr="001D2E49" w:rsidRDefault="00716C6A" w:rsidP="00716C6A">
      <w:pPr>
        <w:pStyle w:val="PL"/>
        <w:spacing w:line="0" w:lineRule="atLeast"/>
        <w:rPr>
          <w:noProof w:val="0"/>
          <w:snapToGrid w:val="0"/>
        </w:rPr>
      </w:pPr>
      <w:r w:rsidRPr="001D2E49">
        <w:rPr>
          <w:noProof w:val="0"/>
          <w:snapToGrid w:val="0"/>
        </w:rPr>
        <w:t>CompletedCellsInEAI-EUTRA ::= SEQUENCE (SIZE(1..maxnoofCellinEAI)) OF CompletedCellsInEAI-EUTRA-Item</w:t>
      </w:r>
    </w:p>
    <w:p w14:paraId="0B513FA2" w14:textId="77777777" w:rsidR="00716C6A" w:rsidRPr="001D2E49" w:rsidRDefault="00716C6A" w:rsidP="00716C6A">
      <w:pPr>
        <w:pStyle w:val="PL"/>
        <w:spacing w:line="0" w:lineRule="atLeast"/>
        <w:rPr>
          <w:noProof w:val="0"/>
          <w:snapToGrid w:val="0"/>
        </w:rPr>
      </w:pPr>
    </w:p>
    <w:p w14:paraId="4702EB30" w14:textId="77777777" w:rsidR="00716C6A" w:rsidRPr="001D2E49" w:rsidRDefault="00716C6A" w:rsidP="00716C6A">
      <w:pPr>
        <w:pStyle w:val="PL"/>
        <w:spacing w:line="0" w:lineRule="atLeast"/>
        <w:rPr>
          <w:noProof w:val="0"/>
          <w:snapToGrid w:val="0"/>
        </w:rPr>
      </w:pPr>
      <w:r w:rsidRPr="001D2E49">
        <w:rPr>
          <w:noProof w:val="0"/>
          <w:snapToGrid w:val="0"/>
        </w:rPr>
        <w:t>CompletedCellsInEAI-EUTRA-Item ::= SEQUENCE {</w:t>
      </w:r>
    </w:p>
    <w:p w14:paraId="56057943" w14:textId="77777777" w:rsidR="00716C6A" w:rsidRPr="001D2E49" w:rsidRDefault="00716C6A" w:rsidP="00716C6A">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B09DD9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348723C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F736F8A" w14:textId="77777777" w:rsidR="00716C6A" w:rsidRPr="001D2E49" w:rsidRDefault="00716C6A" w:rsidP="00716C6A">
      <w:pPr>
        <w:pStyle w:val="PL"/>
        <w:spacing w:line="0" w:lineRule="atLeast"/>
        <w:rPr>
          <w:noProof w:val="0"/>
          <w:snapToGrid w:val="0"/>
        </w:rPr>
      </w:pPr>
      <w:r w:rsidRPr="001D2E49">
        <w:rPr>
          <w:noProof w:val="0"/>
          <w:snapToGrid w:val="0"/>
        </w:rPr>
        <w:t>}</w:t>
      </w:r>
    </w:p>
    <w:p w14:paraId="4A8AE576" w14:textId="77777777" w:rsidR="00716C6A" w:rsidRPr="001D2E49" w:rsidRDefault="00716C6A" w:rsidP="00716C6A">
      <w:pPr>
        <w:pStyle w:val="PL"/>
        <w:spacing w:line="0" w:lineRule="atLeast"/>
        <w:rPr>
          <w:noProof w:val="0"/>
          <w:snapToGrid w:val="0"/>
        </w:rPr>
      </w:pPr>
    </w:p>
    <w:p w14:paraId="4D91C206" w14:textId="77777777" w:rsidR="00716C6A" w:rsidRPr="001D2E49" w:rsidRDefault="00716C6A" w:rsidP="00716C6A">
      <w:pPr>
        <w:pStyle w:val="PL"/>
        <w:rPr>
          <w:noProof w:val="0"/>
          <w:snapToGrid w:val="0"/>
        </w:rPr>
      </w:pPr>
      <w:r w:rsidRPr="001D2E49">
        <w:rPr>
          <w:noProof w:val="0"/>
          <w:snapToGrid w:val="0"/>
        </w:rPr>
        <w:t>CompletedCellsInEAI-EUTRA-Item-ExtIEs NGAP-PROTOCOL-EXTENSION ::= {</w:t>
      </w:r>
    </w:p>
    <w:p w14:paraId="6BCD3811" w14:textId="77777777" w:rsidR="00716C6A" w:rsidRPr="001D2E49" w:rsidRDefault="00716C6A" w:rsidP="00716C6A">
      <w:pPr>
        <w:pStyle w:val="PL"/>
        <w:rPr>
          <w:noProof w:val="0"/>
          <w:snapToGrid w:val="0"/>
        </w:rPr>
      </w:pPr>
      <w:r w:rsidRPr="001D2E49">
        <w:rPr>
          <w:noProof w:val="0"/>
          <w:snapToGrid w:val="0"/>
        </w:rPr>
        <w:tab/>
        <w:t>...</w:t>
      </w:r>
    </w:p>
    <w:p w14:paraId="3AECE6DA" w14:textId="77777777" w:rsidR="00716C6A" w:rsidRPr="001D2E49" w:rsidRDefault="00716C6A" w:rsidP="00716C6A">
      <w:pPr>
        <w:pStyle w:val="PL"/>
        <w:rPr>
          <w:noProof w:val="0"/>
          <w:snapToGrid w:val="0"/>
        </w:rPr>
      </w:pPr>
      <w:r w:rsidRPr="001D2E49">
        <w:rPr>
          <w:noProof w:val="0"/>
          <w:snapToGrid w:val="0"/>
        </w:rPr>
        <w:t>}</w:t>
      </w:r>
    </w:p>
    <w:p w14:paraId="2D610AA5" w14:textId="77777777" w:rsidR="00716C6A" w:rsidRPr="001D2E49" w:rsidRDefault="00716C6A" w:rsidP="00716C6A">
      <w:pPr>
        <w:pStyle w:val="PL"/>
        <w:rPr>
          <w:noProof w:val="0"/>
          <w:snapToGrid w:val="0"/>
        </w:rPr>
      </w:pPr>
    </w:p>
    <w:p w14:paraId="7EE2206C" w14:textId="77777777" w:rsidR="00716C6A" w:rsidRPr="001D2E49" w:rsidRDefault="00716C6A" w:rsidP="00716C6A">
      <w:pPr>
        <w:pStyle w:val="PL"/>
        <w:spacing w:line="0" w:lineRule="atLeast"/>
        <w:rPr>
          <w:noProof w:val="0"/>
          <w:snapToGrid w:val="0"/>
        </w:rPr>
      </w:pPr>
      <w:r w:rsidRPr="001D2E49">
        <w:rPr>
          <w:noProof w:val="0"/>
          <w:snapToGrid w:val="0"/>
        </w:rPr>
        <w:t>CompletedCellsInEAI-NR ::= SEQUENCE (SIZE(1..maxnoofCellinEAI)) OF CompletedCellsInEAI-NR-Item</w:t>
      </w:r>
    </w:p>
    <w:p w14:paraId="4402D030" w14:textId="77777777" w:rsidR="00716C6A" w:rsidRPr="001D2E49" w:rsidRDefault="00716C6A" w:rsidP="00716C6A">
      <w:pPr>
        <w:pStyle w:val="PL"/>
        <w:spacing w:line="0" w:lineRule="atLeast"/>
        <w:rPr>
          <w:noProof w:val="0"/>
          <w:snapToGrid w:val="0"/>
        </w:rPr>
      </w:pPr>
    </w:p>
    <w:p w14:paraId="3AF98C24" w14:textId="77777777" w:rsidR="00716C6A" w:rsidRPr="001D2E49" w:rsidRDefault="00716C6A" w:rsidP="00716C6A">
      <w:pPr>
        <w:pStyle w:val="PL"/>
        <w:spacing w:line="0" w:lineRule="atLeast"/>
        <w:rPr>
          <w:noProof w:val="0"/>
          <w:snapToGrid w:val="0"/>
        </w:rPr>
      </w:pPr>
      <w:r w:rsidRPr="001D2E49">
        <w:rPr>
          <w:noProof w:val="0"/>
          <w:snapToGrid w:val="0"/>
        </w:rPr>
        <w:t>CompletedCellsInEAI-NR-Item ::= SEQUENCE {</w:t>
      </w:r>
    </w:p>
    <w:p w14:paraId="12821E97" w14:textId="77777777" w:rsidR="00716C6A" w:rsidRPr="001D2E49" w:rsidRDefault="00716C6A" w:rsidP="00716C6A">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4DC54B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NR-Item-ExtIEs} }</w:t>
      </w:r>
      <w:r w:rsidRPr="001D2E49">
        <w:rPr>
          <w:noProof w:val="0"/>
          <w:snapToGrid w:val="0"/>
        </w:rPr>
        <w:tab/>
        <w:t>OPTIONAL,</w:t>
      </w:r>
    </w:p>
    <w:p w14:paraId="33AA730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D0BB421" w14:textId="77777777" w:rsidR="00716C6A" w:rsidRPr="001D2E49" w:rsidRDefault="00716C6A" w:rsidP="00716C6A">
      <w:pPr>
        <w:pStyle w:val="PL"/>
        <w:spacing w:line="0" w:lineRule="atLeast"/>
        <w:rPr>
          <w:noProof w:val="0"/>
          <w:snapToGrid w:val="0"/>
        </w:rPr>
      </w:pPr>
      <w:r w:rsidRPr="001D2E49">
        <w:rPr>
          <w:noProof w:val="0"/>
          <w:snapToGrid w:val="0"/>
        </w:rPr>
        <w:t>}</w:t>
      </w:r>
    </w:p>
    <w:p w14:paraId="350A0EA3" w14:textId="77777777" w:rsidR="00716C6A" w:rsidRPr="001D2E49" w:rsidRDefault="00716C6A" w:rsidP="00716C6A">
      <w:pPr>
        <w:pStyle w:val="PL"/>
        <w:spacing w:line="0" w:lineRule="atLeast"/>
        <w:rPr>
          <w:noProof w:val="0"/>
          <w:snapToGrid w:val="0"/>
        </w:rPr>
      </w:pPr>
    </w:p>
    <w:p w14:paraId="5DE042FA" w14:textId="77777777" w:rsidR="00716C6A" w:rsidRPr="001D2E49" w:rsidRDefault="00716C6A" w:rsidP="00716C6A">
      <w:pPr>
        <w:pStyle w:val="PL"/>
        <w:rPr>
          <w:noProof w:val="0"/>
          <w:snapToGrid w:val="0"/>
        </w:rPr>
      </w:pPr>
      <w:r w:rsidRPr="001D2E49">
        <w:rPr>
          <w:noProof w:val="0"/>
          <w:snapToGrid w:val="0"/>
        </w:rPr>
        <w:t>CompletedCellsInEAI-NR-Item-ExtIEs NGAP-PROTOCOL-EXTENSION ::= {</w:t>
      </w:r>
    </w:p>
    <w:p w14:paraId="7F7660C2" w14:textId="77777777" w:rsidR="00716C6A" w:rsidRPr="001D2E49" w:rsidRDefault="00716C6A" w:rsidP="00716C6A">
      <w:pPr>
        <w:pStyle w:val="PL"/>
        <w:rPr>
          <w:noProof w:val="0"/>
          <w:snapToGrid w:val="0"/>
        </w:rPr>
      </w:pPr>
      <w:r w:rsidRPr="001D2E49">
        <w:rPr>
          <w:noProof w:val="0"/>
          <w:snapToGrid w:val="0"/>
        </w:rPr>
        <w:tab/>
        <w:t>...</w:t>
      </w:r>
    </w:p>
    <w:p w14:paraId="7B6B00E9" w14:textId="77777777" w:rsidR="00716C6A" w:rsidRPr="001D2E49" w:rsidRDefault="00716C6A" w:rsidP="00716C6A">
      <w:pPr>
        <w:pStyle w:val="PL"/>
        <w:rPr>
          <w:noProof w:val="0"/>
          <w:snapToGrid w:val="0"/>
        </w:rPr>
      </w:pPr>
      <w:r w:rsidRPr="001D2E49">
        <w:rPr>
          <w:noProof w:val="0"/>
          <w:snapToGrid w:val="0"/>
        </w:rPr>
        <w:t>}</w:t>
      </w:r>
    </w:p>
    <w:p w14:paraId="530EF663" w14:textId="77777777" w:rsidR="00716C6A" w:rsidRPr="001D2E49" w:rsidRDefault="00716C6A" w:rsidP="00716C6A">
      <w:pPr>
        <w:pStyle w:val="PL"/>
        <w:rPr>
          <w:noProof w:val="0"/>
          <w:snapToGrid w:val="0"/>
        </w:rPr>
      </w:pPr>
    </w:p>
    <w:p w14:paraId="000F04AB" w14:textId="77777777" w:rsidR="00716C6A" w:rsidRPr="001D2E49" w:rsidRDefault="00716C6A" w:rsidP="00716C6A">
      <w:pPr>
        <w:pStyle w:val="PL"/>
        <w:rPr>
          <w:noProof w:val="0"/>
          <w:snapToGrid w:val="0"/>
        </w:rPr>
      </w:pPr>
      <w:r w:rsidRPr="001D2E49">
        <w:rPr>
          <w:noProof w:val="0"/>
          <w:snapToGrid w:val="0"/>
        </w:rPr>
        <w:t>CompletedCellsInTAI-EUTRA ::= SEQUENCE (SIZE(1..maxnoofCellinTAI)) OF CompletedCellsInTAI-EUTRA-Item</w:t>
      </w:r>
    </w:p>
    <w:p w14:paraId="5B32B949" w14:textId="77777777" w:rsidR="00716C6A" w:rsidRPr="001D2E49" w:rsidRDefault="00716C6A" w:rsidP="00716C6A">
      <w:pPr>
        <w:pStyle w:val="PL"/>
        <w:rPr>
          <w:noProof w:val="0"/>
          <w:snapToGrid w:val="0"/>
        </w:rPr>
      </w:pPr>
    </w:p>
    <w:p w14:paraId="43FB02F5" w14:textId="77777777" w:rsidR="00716C6A" w:rsidRPr="001D2E49" w:rsidRDefault="00716C6A" w:rsidP="00716C6A">
      <w:pPr>
        <w:pStyle w:val="PL"/>
        <w:rPr>
          <w:noProof w:val="0"/>
          <w:snapToGrid w:val="0"/>
        </w:rPr>
      </w:pPr>
      <w:r w:rsidRPr="001D2E49">
        <w:rPr>
          <w:noProof w:val="0"/>
          <w:snapToGrid w:val="0"/>
        </w:rPr>
        <w:t>CompletedCellsInTAI-EUTRA-Item ::= SEQUENCE{</w:t>
      </w:r>
    </w:p>
    <w:p w14:paraId="0FAD4587"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0550FB5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0EC66A3C" w14:textId="77777777" w:rsidR="00716C6A" w:rsidRPr="001D2E49" w:rsidRDefault="00716C6A" w:rsidP="00716C6A">
      <w:pPr>
        <w:pStyle w:val="PL"/>
        <w:rPr>
          <w:noProof w:val="0"/>
          <w:snapToGrid w:val="0"/>
        </w:rPr>
      </w:pPr>
      <w:r w:rsidRPr="001D2E49">
        <w:rPr>
          <w:noProof w:val="0"/>
          <w:snapToGrid w:val="0"/>
        </w:rPr>
        <w:tab/>
        <w:t>...</w:t>
      </w:r>
    </w:p>
    <w:p w14:paraId="6CE6336C" w14:textId="77777777" w:rsidR="00716C6A" w:rsidRPr="001D2E49" w:rsidRDefault="00716C6A" w:rsidP="00716C6A">
      <w:pPr>
        <w:pStyle w:val="PL"/>
        <w:rPr>
          <w:noProof w:val="0"/>
          <w:snapToGrid w:val="0"/>
        </w:rPr>
      </w:pPr>
      <w:r w:rsidRPr="001D2E49">
        <w:rPr>
          <w:noProof w:val="0"/>
          <w:snapToGrid w:val="0"/>
        </w:rPr>
        <w:t>}</w:t>
      </w:r>
    </w:p>
    <w:p w14:paraId="564F95D8" w14:textId="77777777" w:rsidR="00716C6A" w:rsidRPr="001D2E49" w:rsidRDefault="00716C6A" w:rsidP="00716C6A">
      <w:pPr>
        <w:pStyle w:val="PL"/>
        <w:rPr>
          <w:noProof w:val="0"/>
          <w:snapToGrid w:val="0"/>
        </w:rPr>
      </w:pPr>
    </w:p>
    <w:p w14:paraId="4634509E" w14:textId="77777777" w:rsidR="00716C6A" w:rsidRPr="001D2E49" w:rsidRDefault="00716C6A" w:rsidP="00716C6A">
      <w:pPr>
        <w:pStyle w:val="PL"/>
        <w:rPr>
          <w:noProof w:val="0"/>
          <w:snapToGrid w:val="0"/>
        </w:rPr>
      </w:pPr>
      <w:r w:rsidRPr="001D2E49">
        <w:rPr>
          <w:noProof w:val="0"/>
          <w:snapToGrid w:val="0"/>
        </w:rPr>
        <w:t>CompletedCellsInTAI-EUTRA-Item-ExtIEs NGAP-PROTOCOL-EXTENSION ::= {</w:t>
      </w:r>
    </w:p>
    <w:p w14:paraId="60058C5F" w14:textId="77777777" w:rsidR="00716C6A" w:rsidRPr="001D2E49" w:rsidRDefault="00716C6A" w:rsidP="00716C6A">
      <w:pPr>
        <w:pStyle w:val="PL"/>
        <w:rPr>
          <w:noProof w:val="0"/>
          <w:snapToGrid w:val="0"/>
        </w:rPr>
      </w:pPr>
      <w:r w:rsidRPr="001D2E49">
        <w:rPr>
          <w:noProof w:val="0"/>
          <w:snapToGrid w:val="0"/>
        </w:rPr>
        <w:tab/>
        <w:t>...</w:t>
      </w:r>
    </w:p>
    <w:p w14:paraId="4FE70395" w14:textId="77777777" w:rsidR="00716C6A" w:rsidRPr="001D2E49" w:rsidRDefault="00716C6A" w:rsidP="00716C6A">
      <w:pPr>
        <w:pStyle w:val="PL"/>
        <w:rPr>
          <w:noProof w:val="0"/>
          <w:snapToGrid w:val="0"/>
        </w:rPr>
      </w:pPr>
      <w:r w:rsidRPr="001D2E49">
        <w:rPr>
          <w:noProof w:val="0"/>
          <w:snapToGrid w:val="0"/>
        </w:rPr>
        <w:t>}</w:t>
      </w:r>
    </w:p>
    <w:p w14:paraId="6C815A9F" w14:textId="77777777" w:rsidR="00716C6A" w:rsidRPr="001D2E49" w:rsidRDefault="00716C6A" w:rsidP="00716C6A">
      <w:pPr>
        <w:pStyle w:val="PL"/>
        <w:rPr>
          <w:noProof w:val="0"/>
          <w:snapToGrid w:val="0"/>
        </w:rPr>
      </w:pPr>
    </w:p>
    <w:p w14:paraId="397E6A64" w14:textId="77777777" w:rsidR="00716C6A" w:rsidRPr="001D2E49" w:rsidRDefault="00716C6A" w:rsidP="00716C6A">
      <w:pPr>
        <w:pStyle w:val="PL"/>
        <w:rPr>
          <w:noProof w:val="0"/>
          <w:snapToGrid w:val="0"/>
        </w:rPr>
      </w:pPr>
      <w:r w:rsidRPr="001D2E49">
        <w:rPr>
          <w:noProof w:val="0"/>
          <w:snapToGrid w:val="0"/>
        </w:rPr>
        <w:t>CompletedCellsInTAI-NR ::= SEQUENCE (SIZE(1..maxnoofCellinTAI)) OF CompletedCellsInTAI-NR-Item</w:t>
      </w:r>
    </w:p>
    <w:p w14:paraId="41C45612" w14:textId="77777777" w:rsidR="00716C6A" w:rsidRPr="001D2E49" w:rsidRDefault="00716C6A" w:rsidP="00716C6A">
      <w:pPr>
        <w:pStyle w:val="PL"/>
        <w:rPr>
          <w:noProof w:val="0"/>
          <w:snapToGrid w:val="0"/>
        </w:rPr>
      </w:pPr>
    </w:p>
    <w:p w14:paraId="2426BEEB" w14:textId="77777777" w:rsidR="00716C6A" w:rsidRPr="001D2E49" w:rsidRDefault="00716C6A" w:rsidP="00716C6A">
      <w:pPr>
        <w:pStyle w:val="PL"/>
        <w:rPr>
          <w:noProof w:val="0"/>
          <w:snapToGrid w:val="0"/>
        </w:rPr>
      </w:pPr>
      <w:r w:rsidRPr="001D2E49">
        <w:rPr>
          <w:noProof w:val="0"/>
          <w:snapToGrid w:val="0"/>
        </w:rPr>
        <w:t>CompletedCellsInTAI-NR-Item ::= SEQUENCE{</w:t>
      </w:r>
    </w:p>
    <w:p w14:paraId="7D76F0B2"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6FCC6C3" w14:textId="77777777" w:rsidR="00716C6A" w:rsidRPr="001D2E49" w:rsidRDefault="00716C6A" w:rsidP="00716C6A">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CompletedCellsInTAI-NR-Item-ExtIEs} } OPTIONAL,</w:t>
      </w:r>
    </w:p>
    <w:p w14:paraId="3A620879" w14:textId="77777777" w:rsidR="00716C6A" w:rsidRPr="001D2E49" w:rsidRDefault="00716C6A" w:rsidP="00716C6A">
      <w:pPr>
        <w:pStyle w:val="PL"/>
        <w:rPr>
          <w:noProof w:val="0"/>
          <w:snapToGrid w:val="0"/>
        </w:rPr>
      </w:pPr>
      <w:r w:rsidRPr="001D2E49">
        <w:rPr>
          <w:noProof w:val="0"/>
          <w:snapToGrid w:val="0"/>
        </w:rPr>
        <w:tab/>
        <w:t>...</w:t>
      </w:r>
    </w:p>
    <w:p w14:paraId="5DEBD76E" w14:textId="77777777" w:rsidR="00716C6A" w:rsidRPr="001D2E49" w:rsidRDefault="00716C6A" w:rsidP="00716C6A">
      <w:pPr>
        <w:pStyle w:val="PL"/>
        <w:rPr>
          <w:noProof w:val="0"/>
          <w:snapToGrid w:val="0"/>
        </w:rPr>
      </w:pPr>
      <w:r w:rsidRPr="001D2E49">
        <w:rPr>
          <w:noProof w:val="0"/>
          <w:snapToGrid w:val="0"/>
        </w:rPr>
        <w:t>}</w:t>
      </w:r>
    </w:p>
    <w:p w14:paraId="3BB4901F" w14:textId="77777777" w:rsidR="00716C6A" w:rsidRPr="001D2E49" w:rsidRDefault="00716C6A" w:rsidP="00716C6A">
      <w:pPr>
        <w:pStyle w:val="PL"/>
        <w:rPr>
          <w:noProof w:val="0"/>
          <w:snapToGrid w:val="0"/>
        </w:rPr>
      </w:pPr>
    </w:p>
    <w:p w14:paraId="1909C417" w14:textId="77777777" w:rsidR="00716C6A" w:rsidRPr="001D2E49" w:rsidRDefault="00716C6A" w:rsidP="00716C6A">
      <w:pPr>
        <w:pStyle w:val="PL"/>
        <w:rPr>
          <w:noProof w:val="0"/>
          <w:snapToGrid w:val="0"/>
        </w:rPr>
      </w:pPr>
      <w:r w:rsidRPr="001D2E49">
        <w:rPr>
          <w:noProof w:val="0"/>
          <w:snapToGrid w:val="0"/>
        </w:rPr>
        <w:t>CompletedCellsInTAI-NR-Item-ExtIEs NGAP-PROTOCOL-EXTENSION ::= {</w:t>
      </w:r>
    </w:p>
    <w:p w14:paraId="26B45D21" w14:textId="77777777" w:rsidR="00716C6A" w:rsidRPr="001D2E49" w:rsidRDefault="00716C6A" w:rsidP="00716C6A">
      <w:pPr>
        <w:pStyle w:val="PL"/>
        <w:rPr>
          <w:noProof w:val="0"/>
          <w:snapToGrid w:val="0"/>
        </w:rPr>
      </w:pPr>
      <w:r w:rsidRPr="001D2E49">
        <w:rPr>
          <w:noProof w:val="0"/>
          <w:snapToGrid w:val="0"/>
        </w:rPr>
        <w:tab/>
        <w:t>...</w:t>
      </w:r>
    </w:p>
    <w:p w14:paraId="70658C5C" w14:textId="77777777" w:rsidR="00716C6A" w:rsidRPr="001D2E49" w:rsidRDefault="00716C6A" w:rsidP="00716C6A">
      <w:pPr>
        <w:pStyle w:val="PL"/>
        <w:rPr>
          <w:noProof w:val="0"/>
          <w:snapToGrid w:val="0"/>
        </w:rPr>
      </w:pPr>
      <w:r w:rsidRPr="001D2E49">
        <w:rPr>
          <w:noProof w:val="0"/>
          <w:snapToGrid w:val="0"/>
        </w:rPr>
        <w:t>}</w:t>
      </w:r>
    </w:p>
    <w:p w14:paraId="02C6894E" w14:textId="77777777" w:rsidR="00716C6A" w:rsidRPr="001D2E49" w:rsidRDefault="00716C6A" w:rsidP="00716C6A">
      <w:pPr>
        <w:pStyle w:val="PL"/>
        <w:rPr>
          <w:noProof w:val="0"/>
          <w:snapToGrid w:val="0"/>
        </w:rPr>
      </w:pPr>
    </w:p>
    <w:p w14:paraId="158E2DC3" w14:textId="77777777" w:rsidR="00716C6A" w:rsidRPr="001D2E49" w:rsidRDefault="00716C6A" w:rsidP="00716C6A">
      <w:pPr>
        <w:pStyle w:val="PL"/>
        <w:rPr>
          <w:noProof w:val="0"/>
          <w:snapToGrid w:val="0"/>
        </w:rPr>
      </w:pPr>
      <w:r w:rsidRPr="001D2E49">
        <w:rPr>
          <w:noProof w:val="0"/>
          <w:snapToGrid w:val="0"/>
        </w:rPr>
        <w:t>ConcurrentWarningMessageInd ::= ENUMERATED {</w:t>
      </w:r>
    </w:p>
    <w:p w14:paraId="0A7E3CB4" w14:textId="77777777" w:rsidR="00716C6A" w:rsidRPr="001D2E49" w:rsidRDefault="00716C6A" w:rsidP="00716C6A">
      <w:pPr>
        <w:pStyle w:val="PL"/>
        <w:rPr>
          <w:noProof w:val="0"/>
          <w:snapToGrid w:val="0"/>
        </w:rPr>
      </w:pPr>
      <w:r w:rsidRPr="001D2E49">
        <w:rPr>
          <w:noProof w:val="0"/>
          <w:snapToGrid w:val="0"/>
        </w:rPr>
        <w:tab/>
        <w:t>true,</w:t>
      </w:r>
    </w:p>
    <w:p w14:paraId="27EB8BFA" w14:textId="77777777" w:rsidR="00716C6A" w:rsidRPr="001D2E49" w:rsidRDefault="00716C6A" w:rsidP="00716C6A">
      <w:pPr>
        <w:pStyle w:val="PL"/>
        <w:rPr>
          <w:noProof w:val="0"/>
          <w:snapToGrid w:val="0"/>
        </w:rPr>
      </w:pPr>
      <w:r w:rsidRPr="001D2E49">
        <w:rPr>
          <w:noProof w:val="0"/>
          <w:snapToGrid w:val="0"/>
        </w:rPr>
        <w:tab/>
        <w:t>...</w:t>
      </w:r>
    </w:p>
    <w:p w14:paraId="1265AD58" w14:textId="77777777" w:rsidR="00716C6A" w:rsidRPr="001D2E49" w:rsidRDefault="00716C6A" w:rsidP="00716C6A">
      <w:pPr>
        <w:pStyle w:val="PL"/>
        <w:rPr>
          <w:noProof w:val="0"/>
          <w:snapToGrid w:val="0"/>
        </w:rPr>
      </w:pPr>
      <w:r w:rsidRPr="001D2E49">
        <w:rPr>
          <w:noProof w:val="0"/>
          <w:snapToGrid w:val="0"/>
        </w:rPr>
        <w:t>}</w:t>
      </w:r>
    </w:p>
    <w:p w14:paraId="61B7D34C" w14:textId="77777777" w:rsidR="00716C6A" w:rsidRPr="001D2E49" w:rsidRDefault="00716C6A" w:rsidP="00716C6A">
      <w:pPr>
        <w:pStyle w:val="PL"/>
        <w:rPr>
          <w:noProof w:val="0"/>
          <w:snapToGrid w:val="0"/>
        </w:rPr>
      </w:pPr>
    </w:p>
    <w:p w14:paraId="6431EBA4" w14:textId="77777777" w:rsidR="00716C6A" w:rsidRPr="001D2E49" w:rsidRDefault="00716C6A" w:rsidP="00716C6A">
      <w:pPr>
        <w:pStyle w:val="PL"/>
        <w:rPr>
          <w:noProof w:val="0"/>
          <w:snapToGrid w:val="0"/>
        </w:rPr>
      </w:pPr>
      <w:r w:rsidRPr="001D2E49">
        <w:rPr>
          <w:noProof w:val="0"/>
          <w:snapToGrid w:val="0"/>
        </w:rPr>
        <w:t>ConfidentialityProtectionIndication ::= ENUMERATED {</w:t>
      </w:r>
    </w:p>
    <w:p w14:paraId="6A29D508" w14:textId="77777777" w:rsidR="00716C6A" w:rsidRPr="001D2E49" w:rsidRDefault="00716C6A" w:rsidP="00716C6A">
      <w:pPr>
        <w:pStyle w:val="PL"/>
        <w:rPr>
          <w:noProof w:val="0"/>
          <w:snapToGrid w:val="0"/>
        </w:rPr>
      </w:pPr>
      <w:r w:rsidRPr="001D2E49">
        <w:rPr>
          <w:noProof w:val="0"/>
          <w:snapToGrid w:val="0"/>
        </w:rPr>
        <w:tab/>
        <w:t>required,</w:t>
      </w:r>
    </w:p>
    <w:p w14:paraId="61DE87AB" w14:textId="77777777" w:rsidR="00716C6A" w:rsidRPr="001D2E49" w:rsidRDefault="00716C6A" w:rsidP="00716C6A">
      <w:pPr>
        <w:pStyle w:val="PL"/>
        <w:rPr>
          <w:noProof w:val="0"/>
          <w:snapToGrid w:val="0"/>
        </w:rPr>
      </w:pPr>
      <w:r w:rsidRPr="001D2E49">
        <w:rPr>
          <w:noProof w:val="0"/>
          <w:snapToGrid w:val="0"/>
        </w:rPr>
        <w:tab/>
        <w:t>preferred,</w:t>
      </w:r>
    </w:p>
    <w:p w14:paraId="31079D50" w14:textId="77777777" w:rsidR="00716C6A" w:rsidRPr="001D2E49" w:rsidRDefault="00716C6A" w:rsidP="00716C6A">
      <w:pPr>
        <w:pStyle w:val="PL"/>
        <w:rPr>
          <w:noProof w:val="0"/>
          <w:snapToGrid w:val="0"/>
        </w:rPr>
      </w:pPr>
      <w:r w:rsidRPr="001D2E49">
        <w:rPr>
          <w:noProof w:val="0"/>
          <w:snapToGrid w:val="0"/>
        </w:rPr>
        <w:tab/>
        <w:t>not-needed,</w:t>
      </w:r>
    </w:p>
    <w:p w14:paraId="0C2AD903" w14:textId="77777777" w:rsidR="00716C6A" w:rsidRPr="001D2E49" w:rsidRDefault="00716C6A" w:rsidP="00716C6A">
      <w:pPr>
        <w:pStyle w:val="PL"/>
        <w:rPr>
          <w:noProof w:val="0"/>
          <w:snapToGrid w:val="0"/>
        </w:rPr>
      </w:pPr>
      <w:r w:rsidRPr="001D2E49">
        <w:rPr>
          <w:noProof w:val="0"/>
          <w:snapToGrid w:val="0"/>
        </w:rPr>
        <w:tab/>
        <w:t>...</w:t>
      </w:r>
    </w:p>
    <w:p w14:paraId="62D3FE7C" w14:textId="77777777" w:rsidR="00716C6A" w:rsidRPr="001D2E49" w:rsidRDefault="00716C6A" w:rsidP="00716C6A">
      <w:pPr>
        <w:pStyle w:val="PL"/>
        <w:rPr>
          <w:noProof w:val="0"/>
          <w:snapToGrid w:val="0"/>
        </w:rPr>
      </w:pPr>
      <w:r w:rsidRPr="001D2E49">
        <w:rPr>
          <w:noProof w:val="0"/>
          <w:snapToGrid w:val="0"/>
        </w:rPr>
        <w:t>}</w:t>
      </w:r>
    </w:p>
    <w:p w14:paraId="79D6D64D" w14:textId="77777777" w:rsidR="00716C6A" w:rsidRPr="001D2E49" w:rsidRDefault="00716C6A" w:rsidP="00716C6A">
      <w:pPr>
        <w:pStyle w:val="PL"/>
        <w:rPr>
          <w:noProof w:val="0"/>
          <w:snapToGrid w:val="0"/>
        </w:rPr>
      </w:pPr>
    </w:p>
    <w:p w14:paraId="41E84075" w14:textId="77777777" w:rsidR="00716C6A" w:rsidRPr="001D2E49" w:rsidRDefault="00716C6A" w:rsidP="00716C6A">
      <w:pPr>
        <w:pStyle w:val="PL"/>
        <w:rPr>
          <w:noProof w:val="0"/>
          <w:snapToGrid w:val="0"/>
        </w:rPr>
      </w:pPr>
      <w:r w:rsidRPr="001D2E49">
        <w:rPr>
          <w:noProof w:val="0"/>
          <w:snapToGrid w:val="0"/>
        </w:rPr>
        <w:t>ConfidentialityProtectionResult ::= ENUMERATED {</w:t>
      </w:r>
    </w:p>
    <w:p w14:paraId="05FDA558" w14:textId="77777777" w:rsidR="00716C6A" w:rsidRPr="001D2E49" w:rsidRDefault="00716C6A" w:rsidP="00716C6A">
      <w:pPr>
        <w:pStyle w:val="PL"/>
        <w:rPr>
          <w:noProof w:val="0"/>
          <w:snapToGrid w:val="0"/>
        </w:rPr>
      </w:pPr>
      <w:r w:rsidRPr="001D2E49">
        <w:rPr>
          <w:noProof w:val="0"/>
          <w:snapToGrid w:val="0"/>
        </w:rPr>
        <w:tab/>
        <w:t>performed,</w:t>
      </w:r>
    </w:p>
    <w:p w14:paraId="6EBCD677" w14:textId="77777777" w:rsidR="00716C6A" w:rsidRPr="001D2E49" w:rsidRDefault="00716C6A" w:rsidP="00716C6A">
      <w:pPr>
        <w:pStyle w:val="PL"/>
        <w:rPr>
          <w:noProof w:val="0"/>
          <w:snapToGrid w:val="0"/>
        </w:rPr>
      </w:pPr>
      <w:r w:rsidRPr="001D2E49">
        <w:rPr>
          <w:noProof w:val="0"/>
          <w:snapToGrid w:val="0"/>
        </w:rPr>
        <w:tab/>
        <w:t>not-performed,</w:t>
      </w:r>
    </w:p>
    <w:p w14:paraId="5D7C8798" w14:textId="77777777" w:rsidR="00716C6A" w:rsidRPr="001D2E49" w:rsidRDefault="00716C6A" w:rsidP="00716C6A">
      <w:pPr>
        <w:pStyle w:val="PL"/>
        <w:rPr>
          <w:noProof w:val="0"/>
          <w:snapToGrid w:val="0"/>
        </w:rPr>
      </w:pPr>
      <w:r w:rsidRPr="001D2E49">
        <w:rPr>
          <w:noProof w:val="0"/>
          <w:snapToGrid w:val="0"/>
        </w:rPr>
        <w:tab/>
        <w:t>...</w:t>
      </w:r>
    </w:p>
    <w:p w14:paraId="0D6AAF82" w14:textId="77777777" w:rsidR="00716C6A" w:rsidRPr="001D2E49" w:rsidRDefault="00716C6A" w:rsidP="00716C6A">
      <w:pPr>
        <w:pStyle w:val="PL"/>
        <w:rPr>
          <w:noProof w:val="0"/>
          <w:snapToGrid w:val="0"/>
        </w:rPr>
      </w:pPr>
      <w:r w:rsidRPr="001D2E49">
        <w:rPr>
          <w:noProof w:val="0"/>
          <w:snapToGrid w:val="0"/>
        </w:rPr>
        <w:t>}</w:t>
      </w:r>
    </w:p>
    <w:p w14:paraId="50DBC72C" w14:textId="77777777" w:rsidR="00716C6A" w:rsidRDefault="00716C6A" w:rsidP="00716C6A">
      <w:pPr>
        <w:pStyle w:val="PL"/>
        <w:rPr>
          <w:snapToGrid w:val="0"/>
        </w:rPr>
      </w:pPr>
    </w:p>
    <w:p w14:paraId="1A74BEA0" w14:textId="77777777" w:rsidR="00716C6A" w:rsidRDefault="00716C6A" w:rsidP="00716C6A">
      <w:pPr>
        <w:pStyle w:val="PL"/>
        <w:rPr>
          <w:snapToGrid w:val="0"/>
        </w:rPr>
      </w:pPr>
      <w:r>
        <w:rPr>
          <w:snapToGrid w:val="0"/>
        </w:rPr>
        <w:t>ConfiguredTACIndication ::= ENUMERATED {</w:t>
      </w:r>
    </w:p>
    <w:p w14:paraId="0BC1B939" w14:textId="77777777" w:rsidR="00716C6A" w:rsidRDefault="00716C6A" w:rsidP="00716C6A">
      <w:pPr>
        <w:pStyle w:val="PL"/>
        <w:rPr>
          <w:snapToGrid w:val="0"/>
        </w:rPr>
      </w:pPr>
      <w:r>
        <w:rPr>
          <w:snapToGrid w:val="0"/>
        </w:rPr>
        <w:tab/>
        <w:t>true,</w:t>
      </w:r>
    </w:p>
    <w:p w14:paraId="21EB82EB" w14:textId="77777777" w:rsidR="00716C6A" w:rsidRDefault="00716C6A" w:rsidP="00716C6A">
      <w:pPr>
        <w:pStyle w:val="PL"/>
        <w:rPr>
          <w:snapToGrid w:val="0"/>
        </w:rPr>
      </w:pPr>
      <w:r>
        <w:rPr>
          <w:snapToGrid w:val="0"/>
        </w:rPr>
        <w:tab/>
        <w:t>...</w:t>
      </w:r>
    </w:p>
    <w:p w14:paraId="630A4896" w14:textId="77777777" w:rsidR="00716C6A" w:rsidRDefault="00716C6A" w:rsidP="00716C6A">
      <w:pPr>
        <w:pStyle w:val="PL"/>
        <w:rPr>
          <w:snapToGrid w:val="0"/>
        </w:rPr>
      </w:pPr>
      <w:r>
        <w:rPr>
          <w:snapToGrid w:val="0"/>
        </w:rPr>
        <w:t>}</w:t>
      </w:r>
    </w:p>
    <w:p w14:paraId="1C8F8CD1" w14:textId="77777777" w:rsidR="00716C6A" w:rsidRPr="001D2E49" w:rsidRDefault="00716C6A" w:rsidP="00716C6A">
      <w:pPr>
        <w:pStyle w:val="PL"/>
        <w:rPr>
          <w:snapToGrid w:val="0"/>
        </w:rPr>
      </w:pPr>
    </w:p>
    <w:p w14:paraId="4A19FE19" w14:textId="77777777" w:rsidR="00716C6A" w:rsidRPr="001D2E49" w:rsidRDefault="00716C6A" w:rsidP="00716C6A">
      <w:pPr>
        <w:pStyle w:val="PL"/>
        <w:spacing w:line="0" w:lineRule="atLeast"/>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 xml:space="preserve"> ::= SEQUENCE {</w:t>
      </w:r>
    </w:p>
    <w:p w14:paraId="6235EC8E" w14:textId="77777777" w:rsidR="00716C6A" w:rsidRPr="001D2E49" w:rsidRDefault="00716C6A" w:rsidP="00716C6A">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49C0FDDE" w14:textId="77777777" w:rsidR="00716C6A" w:rsidRPr="001D2E49" w:rsidRDefault="00716C6A" w:rsidP="00716C6A">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0BD81846" w14:textId="77777777" w:rsidR="00716C6A" w:rsidRPr="001D2E49" w:rsidRDefault="00716C6A" w:rsidP="00716C6A">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7C27FB1C" w14:textId="77777777" w:rsidR="00716C6A" w:rsidRPr="001D2E49" w:rsidRDefault="00716C6A" w:rsidP="00716C6A">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24D95E87" w14:textId="77777777" w:rsidR="00716C6A" w:rsidRPr="001D2E49" w:rsidRDefault="00716C6A" w:rsidP="00716C6A">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420C3689" w14:textId="77777777" w:rsidR="00716C6A" w:rsidRPr="001D2E49" w:rsidRDefault="00716C6A" w:rsidP="00716C6A">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6995094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reNetworkAssistanceInformationForInactive-ExtIEs} }</w:t>
      </w:r>
      <w:r w:rsidRPr="001D2E49">
        <w:rPr>
          <w:noProof w:val="0"/>
          <w:snapToGrid w:val="0"/>
        </w:rPr>
        <w:tab/>
        <w:t>OPTIONAL,</w:t>
      </w:r>
    </w:p>
    <w:p w14:paraId="1591A4A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F66C642" w14:textId="77777777" w:rsidR="00716C6A" w:rsidRPr="001D2E49" w:rsidRDefault="00716C6A" w:rsidP="00716C6A">
      <w:pPr>
        <w:pStyle w:val="PL"/>
        <w:spacing w:line="0" w:lineRule="atLeast"/>
        <w:rPr>
          <w:noProof w:val="0"/>
          <w:snapToGrid w:val="0"/>
        </w:rPr>
      </w:pPr>
      <w:r w:rsidRPr="001D2E49">
        <w:rPr>
          <w:noProof w:val="0"/>
          <w:snapToGrid w:val="0"/>
        </w:rPr>
        <w:t>}</w:t>
      </w:r>
    </w:p>
    <w:p w14:paraId="74D083CD" w14:textId="77777777" w:rsidR="00716C6A" w:rsidRPr="001D2E49" w:rsidRDefault="00716C6A" w:rsidP="00716C6A">
      <w:pPr>
        <w:pStyle w:val="PL"/>
        <w:spacing w:line="0" w:lineRule="atLeast"/>
        <w:rPr>
          <w:noProof w:val="0"/>
          <w:snapToGrid w:val="0"/>
        </w:rPr>
      </w:pPr>
    </w:p>
    <w:p w14:paraId="7E5D47A7" w14:textId="77777777" w:rsidR="00716C6A" w:rsidRPr="001D2E49" w:rsidRDefault="00716C6A" w:rsidP="00716C6A">
      <w:pPr>
        <w:pStyle w:val="PL"/>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ExtIEs NGAP-PROTOCOL-EXTENSION ::= {</w:t>
      </w:r>
    </w:p>
    <w:p w14:paraId="5B92DF5B" w14:textId="77777777" w:rsidR="00716C6A" w:rsidRDefault="00716C6A" w:rsidP="00716C6A">
      <w:pPr>
        <w:pStyle w:val="PL"/>
        <w:rPr>
          <w:snapToGrid w:val="0"/>
          <w:lang w:eastAsia="en-GB"/>
        </w:rPr>
      </w:pPr>
      <w:r>
        <w:rPr>
          <w:snapToGrid w:val="0"/>
        </w:rPr>
        <w:tab/>
      </w:r>
      <w:r w:rsidRPr="001D2E49">
        <w:rPr>
          <w:snapToGrid w:val="0"/>
        </w:rPr>
        <w:t xml:space="preserve">{ ID </w:t>
      </w:r>
      <w:r>
        <w:rPr>
          <w:snapToGrid w:val="0"/>
          <w:lang w:val="en-US" w:eastAsia="zh-CN"/>
        </w:rPr>
        <w:t>id-</w:t>
      </w:r>
      <w:r>
        <w:rPr>
          <w:rFonts w:hint="eastAsia"/>
          <w:snapToGrid w:val="0"/>
          <w:lang w:val="en-US" w:eastAsia="zh-CN"/>
        </w:rPr>
        <w:t>PagingeDRX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Pr>
          <w:rFonts w:hint="eastAsia"/>
          <w:snapToGrid w:val="0"/>
          <w:lang w:val="en-US" w:eastAsia="zh-CN"/>
        </w:rPr>
        <w:t>PagingeDRX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lang w:eastAsia="en-GB"/>
        </w:rPr>
        <w:t>|</w:t>
      </w:r>
    </w:p>
    <w:p w14:paraId="2C8F927B" w14:textId="77777777" w:rsidR="00716C6A" w:rsidRDefault="00716C6A" w:rsidP="00716C6A">
      <w:pPr>
        <w:pStyle w:val="PL"/>
        <w:rPr>
          <w:snapToGrid w:val="0"/>
          <w:lang w:eastAsia="en-GB"/>
        </w:rPr>
      </w:pPr>
      <w:r>
        <w:rPr>
          <w:snapToGrid w:val="0"/>
          <w:lang w:eastAsia="en-GB"/>
        </w:rPr>
        <w:tab/>
      </w:r>
      <w:r>
        <w:rPr>
          <w:lang w:eastAsia="en-GB"/>
        </w:rPr>
        <w:t>{ ID id-</w:t>
      </w:r>
      <w:r>
        <w:rPr>
          <w:rFonts w:hint="eastAsia"/>
          <w:snapToGrid w:val="0"/>
          <w:lang w:val="en-US" w:eastAsia="zh-CN"/>
        </w:rPr>
        <w:t>ExtendedUEIdentityIndexValue</w:t>
      </w:r>
      <w:r>
        <w:rPr>
          <w:lang w:eastAsia="en-GB"/>
        </w:rPr>
        <w:tab/>
      </w:r>
      <w:r>
        <w:rPr>
          <w:lang w:eastAsia="en-GB"/>
        </w:rPr>
        <w:tab/>
        <w:t>CRITICALITY</w:t>
      </w:r>
      <w:r>
        <w:rPr>
          <w:snapToGrid w:val="0"/>
          <w:lang w:val="en-US" w:eastAsia="zh-CN"/>
        </w:rPr>
        <w:t xml:space="preserve"> ignore</w:t>
      </w:r>
      <w:r>
        <w:rPr>
          <w:lang w:eastAsia="en-GB"/>
        </w:rPr>
        <w:tab/>
      </w:r>
      <w:r>
        <w:rPr>
          <w:snapToGrid w:val="0"/>
        </w:rPr>
        <w:t xml:space="preserve">EXTENSION </w:t>
      </w:r>
      <w:r>
        <w:rPr>
          <w:rFonts w:hint="eastAsia"/>
          <w:snapToGrid w:val="0"/>
          <w:lang w:val="en-US" w:eastAsia="zh-CN"/>
        </w:rPr>
        <w:t>ExtendedUEIdentityIndexValue</w:t>
      </w:r>
      <w:r>
        <w:rPr>
          <w:lang w:eastAsia="en-GB"/>
        </w:rPr>
        <w:tab/>
      </w:r>
      <w:r>
        <w:rPr>
          <w:lang w:eastAsia="en-GB"/>
        </w:rPr>
        <w:tab/>
      </w:r>
      <w:r>
        <w:rPr>
          <w:lang w:eastAsia="en-GB"/>
        </w:rPr>
        <w:tab/>
        <w:t>PRESENCE optional</w:t>
      </w:r>
      <w:r>
        <w:rPr>
          <w:lang w:eastAsia="en-GB"/>
        </w:rPr>
        <w:tab/>
        <w:t>}</w:t>
      </w:r>
      <w:r>
        <w:rPr>
          <w:snapToGrid w:val="0"/>
          <w:lang w:eastAsia="en-GB"/>
        </w:rPr>
        <w:t>|</w:t>
      </w:r>
    </w:p>
    <w:p w14:paraId="1AF34C28" w14:textId="77777777" w:rsidR="00716C6A" w:rsidRDefault="00716C6A" w:rsidP="00716C6A">
      <w:pPr>
        <w:pStyle w:val="PL"/>
        <w:rPr>
          <w:snapToGrid w:val="0"/>
        </w:rPr>
      </w:pPr>
      <w:r>
        <w:rPr>
          <w:snapToGrid w:val="0"/>
          <w:lang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2BD5B59" w14:textId="77777777" w:rsidR="00716C6A" w:rsidRPr="001D2E49" w:rsidRDefault="00716C6A" w:rsidP="00716C6A">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35661D61" w14:textId="77777777" w:rsidR="00716C6A" w:rsidRPr="001D2E49" w:rsidRDefault="00716C6A" w:rsidP="00716C6A">
      <w:pPr>
        <w:pStyle w:val="PL"/>
        <w:rPr>
          <w:noProof w:val="0"/>
          <w:snapToGrid w:val="0"/>
        </w:rPr>
      </w:pPr>
      <w:r w:rsidRPr="001D2E49">
        <w:rPr>
          <w:noProof w:val="0"/>
          <w:snapToGrid w:val="0"/>
        </w:rPr>
        <w:tab/>
        <w:t>...</w:t>
      </w:r>
    </w:p>
    <w:p w14:paraId="2981E6FC" w14:textId="77777777" w:rsidR="00716C6A" w:rsidRPr="001D2E49" w:rsidRDefault="00716C6A" w:rsidP="00716C6A">
      <w:pPr>
        <w:pStyle w:val="PL"/>
        <w:rPr>
          <w:noProof w:val="0"/>
          <w:snapToGrid w:val="0"/>
        </w:rPr>
      </w:pPr>
      <w:r w:rsidRPr="001D2E49">
        <w:rPr>
          <w:noProof w:val="0"/>
          <w:snapToGrid w:val="0"/>
        </w:rPr>
        <w:t>}</w:t>
      </w:r>
    </w:p>
    <w:p w14:paraId="77872CBB" w14:textId="77777777" w:rsidR="00716C6A" w:rsidRPr="001D2E49" w:rsidRDefault="00716C6A" w:rsidP="00716C6A">
      <w:pPr>
        <w:pStyle w:val="PL"/>
        <w:rPr>
          <w:noProof w:val="0"/>
          <w:snapToGrid w:val="0"/>
        </w:rPr>
      </w:pPr>
    </w:p>
    <w:p w14:paraId="17CC0450" w14:textId="77777777" w:rsidR="00716C6A" w:rsidRPr="001D2E49" w:rsidRDefault="00716C6A" w:rsidP="00716C6A">
      <w:pPr>
        <w:pStyle w:val="PL"/>
      </w:pPr>
      <w:r w:rsidRPr="001D2E49">
        <w:t>COUNTValueForPDCP-SN12 ::= SEQUENCE {</w:t>
      </w:r>
    </w:p>
    <w:p w14:paraId="08CE26A4" w14:textId="77777777" w:rsidR="00716C6A" w:rsidRPr="001D2E49" w:rsidRDefault="00716C6A" w:rsidP="00716C6A">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67AD102E" w14:textId="77777777" w:rsidR="00716C6A" w:rsidRPr="001D2E49" w:rsidRDefault="00716C6A" w:rsidP="00716C6A">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552B429" w14:textId="77777777" w:rsidR="00716C6A" w:rsidRPr="001D2E49" w:rsidRDefault="00716C6A" w:rsidP="00716C6A">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00D687FA" w14:textId="77777777" w:rsidR="00716C6A" w:rsidRPr="001D2E49" w:rsidRDefault="00716C6A" w:rsidP="00716C6A">
      <w:pPr>
        <w:pStyle w:val="PL"/>
        <w:rPr>
          <w:snapToGrid w:val="0"/>
        </w:rPr>
      </w:pPr>
      <w:r w:rsidRPr="001D2E49">
        <w:rPr>
          <w:snapToGrid w:val="0"/>
        </w:rPr>
        <w:tab/>
        <w:t>...</w:t>
      </w:r>
    </w:p>
    <w:p w14:paraId="412B37B2" w14:textId="77777777" w:rsidR="00716C6A" w:rsidRPr="001D2E49" w:rsidRDefault="00716C6A" w:rsidP="00716C6A">
      <w:pPr>
        <w:pStyle w:val="PL"/>
        <w:rPr>
          <w:snapToGrid w:val="0"/>
        </w:rPr>
      </w:pPr>
      <w:r w:rsidRPr="001D2E49">
        <w:rPr>
          <w:snapToGrid w:val="0"/>
        </w:rPr>
        <w:t>}</w:t>
      </w:r>
    </w:p>
    <w:p w14:paraId="32047225" w14:textId="77777777" w:rsidR="00716C6A" w:rsidRPr="001D2E49" w:rsidRDefault="00716C6A" w:rsidP="00716C6A">
      <w:pPr>
        <w:pStyle w:val="PL"/>
        <w:rPr>
          <w:snapToGrid w:val="0"/>
        </w:rPr>
      </w:pPr>
    </w:p>
    <w:p w14:paraId="6F9BC982" w14:textId="77777777" w:rsidR="00716C6A" w:rsidRPr="001D2E49" w:rsidRDefault="00716C6A" w:rsidP="00716C6A">
      <w:pPr>
        <w:pStyle w:val="PL"/>
        <w:rPr>
          <w:snapToGrid w:val="0"/>
        </w:rPr>
      </w:pPr>
      <w:r w:rsidRPr="001D2E49">
        <w:t>COUNTValueForPDCP-SN12</w:t>
      </w:r>
      <w:r w:rsidRPr="001D2E49">
        <w:rPr>
          <w:snapToGrid w:val="0"/>
        </w:rPr>
        <w:t>-ExtIEs NGAP-PROTOCOL-EXTENSION ::= {</w:t>
      </w:r>
    </w:p>
    <w:p w14:paraId="468E78C9" w14:textId="77777777" w:rsidR="00716C6A" w:rsidRPr="001D2E49" w:rsidRDefault="00716C6A" w:rsidP="00716C6A">
      <w:pPr>
        <w:pStyle w:val="PL"/>
        <w:rPr>
          <w:snapToGrid w:val="0"/>
        </w:rPr>
      </w:pPr>
      <w:r w:rsidRPr="001D2E49">
        <w:rPr>
          <w:snapToGrid w:val="0"/>
        </w:rPr>
        <w:tab/>
        <w:t>...</w:t>
      </w:r>
    </w:p>
    <w:p w14:paraId="62BC9AE6" w14:textId="77777777" w:rsidR="00716C6A" w:rsidRPr="001D2E49" w:rsidRDefault="00716C6A" w:rsidP="00716C6A">
      <w:pPr>
        <w:pStyle w:val="PL"/>
      </w:pPr>
      <w:r w:rsidRPr="001D2E49">
        <w:rPr>
          <w:snapToGrid w:val="0"/>
        </w:rPr>
        <w:t>}</w:t>
      </w:r>
    </w:p>
    <w:p w14:paraId="788F4843" w14:textId="77777777" w:rsidR="00716C6A" w:rsidRPr="001D2E49" w:rsidRDefault="00716C6A" w:rsidP="00716C6A">
      <w:pPr>
        <w:pStyle w:val="PL"/>
      </w:pPr>
    </w:p>
    <w:p w14:paraId="2BD422F5" w14:textId="77777777" w:rsidR="00716C6A" w:rsidRPr="001D2E49" w:rsidRDefault="00716C6A" w:rsidP="00716C6A">
      <w:pPr>
        <w:pStyle w:val="PL"/>
      </w:pPr>
      <w:r w:rsidRPr="001D2E49">
        <w:t>COUNTValueForPDCP-SN18 ::= SEQUENCE {</w:t>
      </w:r>
    </w:p>
    <w:p w14:paraId="044DEB26" w14:textId="77777777" w:rsidR="00716C6A" w:rsidRPr="001D2E49" w:rsidRDefault="00716C6A" w:rsidP="00716C6A">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3C42B1A0" w14:textId="77777777" w:rsidR="00716C6A" w:rsidRPr="001D2E49" w:rsidRDefault="00716C6A" w:rsidP="00716C6A">
      <w:pPr>
        <w:pStyle w:val="PL"/>
        <w:rPr>
          <w:snapToGrid w:val="0"/>
        </w:rPr>
      </w:pPr>
      <w:r w:rsidRPr="001D2E49">
        <w:rPr>
          <w:snapToGrid w:val="0"/>
        </w:rPr>
        <w:tab/>
        <w:t>hFN-PDCP-SN18</w:t>
      </w:r>
      <w:r w:rsidRPr="001D2E49">
        <w:rPr>
          <w:snapToGrid w:val="0"/>
        </w:rPr>
        <w:tab/>
      </w:r>
      <w:r w:rsidRPr="001D2E49">
        <w:rPr>
          <w:snapToGrid w:val="0"/>
        </w:rPr>
        <w:tab/>
        <w:t>INTEGER (0..16383),</w:t>
      </w:r>
    </w:p>
    <w:p w14:paraId="65A51007" w14:textId="77777777" w:rsidR="00716C6A" w:rsidRPr="001D2E49" w:rsidRDefault="00716C6A" w:rsidP="00716C6A">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0864D2A2" w14:textId="77777777" w:rsidR="00716C6A" w:rsidRPr="001D2E49" w:rsidRDefault="00716C6A" w:rsidP="00716C6A">
      <w:pPr>
        <w:pStyle w:val="PL"/>
        <w:rPr>
          <w:snapToGrid w:val="0"/>
        </w:rPr>
      </w:pPr>
      <w:r w:rsidRPr="001D2E49">
        <w:rPr>
          <w:snapToGrid w:val="0"/>
        </w:rPr>
        <w:tab/>
        <w:t>...</w:t>
      </w:r>
    </w:p>
    <w:p w14:paraId="1EF14E85" w14:textId="77777777" w:rsidR="00716C6A" w:rsidRPr="001D2E49" w:rsidRDefault="00716C6A" w:rsidP="00716C6A">
      <w:pPr>
        <w:pStyle w:val="PL"/>
        <w:rPr>
          <w:snapToGrid w:val="0"/>
        </w:rPr>
      </w:pPr>
      <w:r w:rsidRPr="001D2E49">
        <w:rPr>
          <w:snapToGrid w:val="0"/>
        </w:rPr>
        <w:t>}</w:t>
      </w:r>
    </w:p>
    <w:p w14:paraId="2A5E0A9A" w14:textId="77777777" w:rsidR="00716C6A" w:rsidRPr="001D2E49" w:rsidRDefault="00716C6A" w:rsidP="00716C6A">
      <w:pPr>
        <w:pStyle w:val="PL"/>
        <w:rPr>
          <w:snapToGrid w:val="0"/>
        </w:rPr>
      </w:pPr>
    </w:p>
    <w:p w14:paraId="74C977F4" w14:textId="77777777" w:rsidR="00716C6A" w:rsidRPr="001D2E49" w:rsidRDefault="00716C6A" w:rsidP="00716C6A">
      <w:pPr>
        <w:pStyle w:val="PL"/>
        <w:rPr>
          <w:snapToGrid w:val="0"/>
        </w:rPr>
      </w:pPr>
      <w:r w:rsidRPr="001D2E49">
        <w:t>COUNTValueForPDCP-SN18</w:t>
      </w:r>
      <w:r w:rsidRPr="001D2E49">
        <w:rPr>
          <w:snapToGrid w:val="0"/>
        </w:rPr>
        <w:t>-ExtIEs NGAP-PROTOCOL-EXTENSION ::= {</w:t>
      </w:r>
    </w:p>
    <w:p w14:paraId="700BCCD0" w14:textId="77777777" w:rsidR="00716C6A" w:rsidRPr="001D2E49" w:rsidRDefault="00716C6A" w:rsidP="00716C6A">
      <w:pPr>
        <w:pStyle w:val="PL"/>
        <w:rPr>
          <w:snapToGrid w:val="0"/>
        </w:rPr>
      </w:pPr>
      <w:r w:rsidRPr="001D2E49">
        <w:rPr>
          <w:snapToGrid w:val="0"/>
        </w:rPr>
        <w:tab/>
        <w:t>...</w:t>
      </w:r>
    </w:p>
    <w:p w14:paraId="0FBD4D76" w14:textId="77777777" w:rsidR="00716C6A" w:rsidRPr="001D2E49" w:rsidRDefault="00716C6A" w:rsidP="00716C6A">
      <w:pPr>
        <w:pStyle w:val="PL"/>
      </w:pPr>
      <w:r w:rsidRPr="001D2E49">
        <w:rPr>
          <w:snapToGrid w:val="0"/>
        </w:rPr>
        <w:t>}</w:t>
      </w:r>
    </w:p>
    <w:p w14:paraId="6C51721E" w14:textId="77777777" w:rsidR="00716C6A" w:rsidRDefault="00716C6A" w:rsidP="00716C6A">
      <w:pPr>
        <w:pStyle w:val="PL"/>
        <w:rPr>
          <w:noProof w:val="0"/>
          <w:snapToGrid w:val="0"/>
        </w:rPr>
      </w:pPr>
    </w:p>
    <w:p w14:paraId="0B93E954" w14:textId="77777777" w:rsidR="00716C6A" w:rsidRDefault="00716C6A" w:rsidP="00716C6A">
      <w:pPr>
        <w:pStyle w:val="PL"/>
        <w:rPr>
          <w:noProof w:val="0"/>
          <w:snapToGrid w:val="0"/>
        </w:rPr>
      </w:pPr>
      <w:r w:rsidRPr="0008247D">
        <w:rPr>
          <w:noProof w:val="0"/>
          <w:snapToGrid w:val="0"/>
        </w:rPr>
        <w:t>CoverageEnhancementLevel ::= OCTET STRING</w:t>
      </w:r>
    </w:p>
    <w:p w14:paraId="446AFBE1" w14:textId="77777777" w:rsidR="00716C6A" w:rsidRPr="001D2E49" w:rsidRDefault="00716C6A" w:rsidP="00716C6A">
      <w:pPr>
        <w:pStyle w:val="PL"/>
        <w:rPr>
          <w:noProof w:val="0"/>
          <w:snapToGrid w:val="0"/>
        </w:rPr>
      </w:pPr>
    </w:p>
    <w:p w14:paraId="574DC1B3" w14:textId="77777777" w:rsidR="00716C6A" w:rsidRPr="001D2E49" w:rsidRDefault="00716C6A" w:rsidP="00716C6A">
      <w:pPr>
        <w:pStyle w:val="PL"/>
        <w:rPr>
          <w:noProof w:val="0"/>
          <w:snapToGrid w:val="0"/>
        </w:rPr>
      </w:pPr>
      <w:r w:rsidRPr="001D2E49">
        <w:rPr>
          <w:noProof w:val="0"/>
          <w:snapToGrid w:val="0"/>
        </w:rPr>
        <w:t>CPTransportLayerInformation ::= CHOICE {</w:t>
      </w:r>
    </w:p>
    <w:p w14:paraId="5D0CDD7F" w14:textId="77777777" w:rsidR="00716C6A" w:rsidRPr="001D2E49" w:rsidRDefault="00716C6A" w:rsidP="00716C6A">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519A3970"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249A5189" w14:textId="77777777" w:rsidR="00716C6A" w:rsidRPr="001D2E49" w:rsidRDefault="00716C6A" w:rsidP="00716C6A">
      <w:pPr>
        <w:pStyle w:val="PL"/>
        <w:rPr>
          <w:noProof w:val="0"/>
          <w:snapToGrid w:val="0"/>
        </w:rPr>
      </w:pPr>
      <w:r w:rsidRPr="001D2E49">
        <w:rPr>
          <w:noProof w:val="0"/>
          <w:snapToGrid w:val="0"/>
        </w:rPr>
        <w:t>}</w:t>
      </w:r>
    </w:p>
    <w:p w14:paraId="4F36B20F" w14:textId="77777777" w:rsidR="00716C6A" w:rsidRPr="001D2E49" w:rsidRDefault="00716C6A" w:rsidP="00716C6A">
      <w:pPr>
        <w:pStyle w:val="PL"/>
        <w:rPr>
          <w:noProof w:val="0"/>
          <w:snapToGrid w:val="0"/>
        </w:rPr>
      </w:pPr>
    </w:p>
    <w:p w14:paraId="0059D99F" w14:textId="77777777" w:rsidR="00716C6A" w:rsidRPr="001D2E49" w:rsidRDefault="00716C6A" w:rsidP="00716C6A">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1FE5905" w14:textId="77777777" w:rsidR="00716C6A" w:rsidRPr="001D2E49" w:rsidRDefault="00716C6A" w:rsidP="00716C6A">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t>TYPE EndpointIPAddressAndPort</w:t>
      </w:r>
      <w:r w:rsidRPr="001D2E49">
        <w:rPr>
          <w:noProof w:val="0"/>
        </w:rPr>
        <w:tab/>
      </w:r>
      <w:r w:rsidRPr="001D2E49">
        <w:rPr>
          <w:noProof w:val="0"/>
        </w:rPr>
        <w:tab/>
        <w:t>PRESENCE mandatory</w:t>
      </w:r>
      <w:r>
        <w:rPr>
          <w:noProof w:val="0"/>
        </w:rPr>
        <w:tab/>
      </w:r>
      <w:r w:rsidRPr="001D2E49">
        <w:rPr>
          <w:noProof w:val="0"/>
        </w:rPr>
        <w:t>},</w:t>
      </w:r>
    </w:p>
    <w:p w14:paraId="65A9C764" w14:textId="77777777" w:rsidR="00716C6A" w:rsidRPr="001D2E49" w:rsidRDefault="00716C6A" w:rsidP="00716C6A">
      <w:pPr>
        <w:pStyle w:val="PL"/>
        <w:rPr>
          <w:noProof w:val="0"/>
        </w:rPr>
      </w:pPr>
      <w:r w:rsidRPr="001D2E49">
        <w:rPr>
          <w:noProof w:val="0"/>
        </w:rPr>
        <w:tab/>
        <w:t>...</w:t>
      </w:r>
    </w:p>
    <w:p w14:paraId="3D5346D6" w14:textId="77777777" w:rsidR="00716C6A" w:rsidRPr="001D2E49" w:rsidRDefault="00716C6A" w:rsidP="00716C6A">
      <w:pPr>
        <w:pStyle w:val="PL"/>
        <w:rPr>
          <w:noProof w:val="0"/>
        </w:rPr>
      </w:pPr>
      <w:r w:rsidRPr="001D2E49">
        <w:rPr>
          <w:noProof w:val="0"/>
        </w:rPr>
        <w:t>}</w:t>
      </w:r>
    </w:p>
    <w:p w14:paraId="3ED1674B" w14:textId="77777777" w:rsidR="00716C6A" w:rsidRPr="001D2E49" w:rsidRDefault="00716C6A" w:rsidP="00716C6A">
      <w:pPr>
        <w:pStyle w:val="PL"/>
        <w:rPr>
          <w:noProof w:val="0"/>
          <w:snapToGrid w:val="0"/>
        </w:rPr>
      </w:pPr>
    </w:p>
    <w:p w14:paraId="02748323" w14:textId="77777777" w:rsidR="00716C6A" w:rsidRPr="001D2E49" w:rsidRDefault="00716C6A" w:rsidP="00716C6A">
      <w:pPr>
        <w:pStyle w:val="PL"/>
        <w:rPr>
          <w:noProof w:val="0"/>
          <w:snapToGrid w:val="0"/>
        </w:rPr>
      </w:pPr>
      <w:r w:rsidRPr="001D2E49">
        <w:rPr>
          <w:noProof w:val="0"/>
          <w:snapToGrid w:val="0"/>
        </w:rPr>
        <w:t>CriticalityDiagnostics ::= SEQUENCE {</w:t>
      </w:r>
    </w:p>
    <w:p w14:paraId="4AD795DA" w14:textId="77777777" w:rsidR="00716C6A" w:rsidRPr="001D2E49" w:rsidRDefault="00716C6A" w:rsidP="00716C6A">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CB89E" w14:textId="77777777" w:rsidR="00716C6A" w:rsidRPr="001D2E49" w:rsidRDefault="00716C6A" w:rsidP="00716C6A">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36FDF" w14:textId="77777777" w:rsidR="00716C6A" w:rsidRPr="001D2E49" w:rsidRDefault="00716C6A" w:rsidP="00716C6A">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C79C1F" w14:textId="77777777" w:rsidR="00716C6A" w:rsidRPr="001D2E49" w:rsidRDefault="00716C6A" w:rsidP="00716C6A">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7BD307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5FFA4CCE" w14:textId="77777777" w:rsidR="00716C6A" w:rsidRPr="001D2E49" w:rsidRDefault="00716C6A" w:rsidP="00716C6A">
      <w:pPr>
        <w:pStyle w:val="PL"/>
        <w:rPr>
          <w:noProof w:val="0"/>
          <w:snapToGrid w:val="0"/>
        </w:rPr>
      </w:pPr>
      <w:r w:rsidRPr="001D2E49">
        <w:rPr>
          <w:noProof w:val="0"/>
          <w:snapToGrid w:val="0"/>
        </w:rPr>
        <w:tab/>
        <w:t>...</w:t>
      </w:r>
    </w:p>
    <w:p w14:paraId="20615E6B" w14:textId="77777777" w:rsidR="00716C6A" w:rsidRPr="001D2E49" w:rsidRDefault="00716C6A" w:rsidP="00716C6A">
      <w:pPr>
        <w:pStyle w:val="PL"/>
        <w:rPr>
          <w:noProof w:val="0"/>
          <w:snapToGrid w:val="0"/>
        </w:rPr>
      </w:pPr>
      <w:r w:rsidRPr="001D2E49">
        <w:rPr>
          <w:noProof w:val="0"/>
          <w:snapToGrid w:val="0"/>
        </w:rPr>
        <w:t>}</w:t>
      </w:r>
    </w:p>
    <w:p w14:paraId="526FF1B5" w14:textId="77777777" w:rsidR="00716C6A" w:rsidRPr="001D2E49" w:rsidRDefault="00716C6A" w:rsidP="00716C6A">
      <w:pPr>
        <w:pStyle w:val="PL"/>
        <w:rPr>
          <w:noProof w:val="0"/>
          <w:snapToGrid w:val="0"/>
        </w:rPr>
      </w:pPr>
    </w:p>
    <w:p w14:paraId="2B98877E" w14:textId="77777777" w:rsidR="00716C6A" w:rsidRPr="001D2E49" w:rsidRDefault="00716C6A" w:rsidP="00716C6A">
      <w:pPr>
        <w:pStyle w:val="PL"/>
        <w:rPr>
          <w:noProof w:val="0"/>
          <w:snapToGrid w:val="0"/>
        </w:rPr>
      </w:pPr>
      <w:r w:rsidRPr="001D2E49">
        <w:rPr>
          <w:noProof w:val="0"/>
          <w:snapToGrid w:val="0"/>
        </w:rPr>
        <w:t>CriticalityDiagnostics-ExtIEs NGAP-PROTOCOL-EXTENSION ::= {</w:t>
      </w:r>
    </w:p>
    <w:p w14:paraId="1592C557" w14:textId="77777777" w:rsidR="00716C6A" w:rsidRPr="001D2E49" w:rsidRDefault="00716C6A" w:rsidP="00716C6A">
      <w:pPr>
        <w:pStyle w:val="PL"/>
        <w:rPr>
          <w:noProof w:val="0"/>
          <w:snapToGrid w:val="0"/>
        </w:rPr>
      </w:pPr>
      <w:r w:rsidRPr="001D2E49">
        <w:rPr>
          <w:noProof w:val="0"/>
          <w:snapToGrid w:val="0"/>
        </w:rPr>
        <w:tab/>
        <w:t>...</w:t>
      </w:r>
    </w:p>
    <w:p w14:paraId="3AA968E8" w14:textId="77777777" w:rsidR="00716C6A" w:rsidRPr="001D2E49" w:rsidRDefault="00716C6A" w:rsidP="00716C6A">
      <w:pPr>
        <w:pStyle w:val="PL"/>
        <w:rPr>
          <w:noProof w:val="0"/>
          <w:snapToGrid w:val="0"/>
        </w:rPr>
      </w:pPr>
      <w:r w:rsidRPr="001D2E49">
        <w:rPr>
          <w:noProof w:val="0"/>
          <w:snapToGrid w:val="0"/>
        </w:rPr>
        <w:t>}</w:t>
      </w:r>
    </w:p>
    <w:p w14:paraId="102A5F01" w14:textId="77777777" w:rsidR="00716C6A" w:rsidRPr="001D2E49" w:rsidRDefault="00716C6A" w:rsidP="00716C6A">
      <w:pPr>
        <w:pStyle w:val="PL"/>
        <w:rPr>
          <w:noProof w:val="0"/>
          <w:snapToGrid w:val="0"/>
        </w:rPr>
      </w:pPr>
    </w:p>
    <w:p w14:paraId="448B7138" w14:textId="77777777" w:rsidR="00716C6A" w:rsidRPr="001D2E49" w:rsidRDefault="00716C6A" w:rsidP="00716C6A">
      <w:pPr>
        <w:pStyle w:val="PL"/>
        <w:rPr>
          <w:noProof w:val="0"/>
          <w:snapToGrid w:val="0"/>
        </w:rPr>
      </w:pPr>
      <w:r w:rsidRPr="001D2E49">
        <w:rPr>
          <w:noProof w:val="0"/>
          <w:snapToGrid w:val="0"/>
        </w:rPr>
        <w:t>CriticalityDiagnostics-IE-List ::= SEQUENCE (SIZE(1..maxnoofErrors)) OF CriticalityDiagnostics-IE-Item</w:t>
      </w:r>
    </w:p>
    <w:p w14:paraId="3483529A" w14:textId="77777777" w:rsidR="00716C6A" w:rsidRPr="001D2E49" w:rsidRDefault="00716C6A" w:rsidP="00716C6A">
      <w:pPr>
        <w:pStyle w:val="PL"/>
        <w:rPr>
          <w:noProof w:val="0"/>
          <w:snapToGrid w:val="0"/>
        </w:rPr>
      </w:pPr>
    </w:p>
    <w:p w14:paraId="2D04AEF2" w14:textId="77777777" w:rsidR="00716C6A" w:rsidRPr="001D2E49" w:rsidRDefault="00716C6A" w:rsidP="00716C6A">
      <w:pPr>
        <w:pStyle w:val="PL"/>
        <w:rPr>
          <w:noProof w:val="0"/>
          <w:snapToGrid w:val="0"/>
        </w:rPr>
      </w:pPr>
      <w:r w:rsidRPr="001D2E49">
        <w:rPr>
          <w:noProof w:val="0"/>
          <w:snapToGrid w:val="0"/>
        </w:rPr>
        <w:t>CriticalityDiagnostics-IE-Item ::= SEQUENCE {</w:t>
      </w:r>
    </w:p>
    <w:p w14:paraId="27B83AF4" w14:textId="77777777" w:rsidR="00716C6A" w:rsidRPr="001D2E49" w:rsidRDefault="00716C6A" w:rsidP="00716C6A">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61BA6F97" w14:textId="77777777" w:rsidR="00716C6A" w:rsidRPr="001D2E49" w:rsidRDefault="00716C6A" w:rsidP="00716C6A">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4857E299" w14:textId="77777777" w:rsidR="00716C6A" w:rsidRPr="001D2E49" w:rsidRDefault="00716C6A" w:rsidP="00716C6A">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E9CF34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IE-Item-ExtIEs}} OPTIONAL,</w:t>
      </w:r>
    </w:p>
    <w:p w14:paraId="162CDF21" w14:textId="77777777" w:rsidR="00716C6A" w:rsidRPr="001D2E49" w:rsidRDefault="00716C6A" w:rsidP="00716C6A">
      <w:pPr>
        <w:pStyle w:val="PL"/>
        <w:rPr>
          <w:noProof w:val="0"/>
          <w:snapToGrid w:val="0"/>
        </w:rPr>
      </w:pPr>
      <w:r w:rsidRPr="001D2E49">
        <w:rPr>
          <w:noProof w:val="0"/>
          <w:snapToGrid w:val="0"/>
        </w:rPr>
        <w:tab/>
        <w:t>...</w:t>
      </w:r>
    </w:p>
    <w:p w14:paraId="5278B8A6" w14:textId="77777777" w:rsidR="00716C6A" w:rsidRPr="001D2E49" w:rsidRDefault="00716C6A" w:rsidP="00716C6A">
      <w:pPr>
        <w:pStyle w:val="PL"/>
        <w:rPr>
          <w:noProof w:val="0"/>
          <w:snapToGrid w:val="0"/>
        </w:rPr>
      </w:pPr>
      <w:r w:rsidRPr="001D2E49">
        <w:rPr>
          <w:noProof w:val="0"/>
          <w:snapToGrid w:val="0"/>
        </w:rPr>
        <w:t>}</w:t>
      </w:r>
    </w:p>
    <w:p w14:paraId="7C5092F7" w14:textId="77777777" w:rsidR="00716C6A" w:rsidRPr="001D2E49" w:rsidRDefault="00716C6A" w:rsidP="00716C6A">
      <w:pPr>
        <w:pStyle w:val="PL"/>
        <w:rPr>
          <w:noProof w:val="0"/>
          <w:snapToGrid w:val="0"/>
        </w:rPr>
      </w:pPr>
    </w:p>
    <w:p w14:paraId="3A2305B1" w14:textId="77777777" w:rsidR="00716C6A" w:rsidRPr="001D2E49" w:rsidRDefault="00716C6A" w:rsidP="00716C6A">
      <w:pPr>
        <w:pStyle w:val="PL"/>
        <w:rPr>
          <w:noProof w:val="0"/>
          <w:snapToGrid w:val="0"/>
        </w:rPr>
      </w:pPr>
      <w:r w:rsidRPr="001D2E49">
        <w:rPr>
          <w:noProof w:val="0"/>
          <w:snapToGrid w:val="0"/>
        </w:rPr>
        <w:t>CriticalityDiagnostics-IE-Item-ExtIEs NGAP-PROTOCOL-EXTENSION ::= {</w:t>
      </w:r>
    </w:p>
    <w:p w14:paraId="6C9E29CB" w14:textId="77777777" w:rsidR="00716C6A" w:rsidRPr="001D2E49" w:rsidRDefault="00716C6A" w:rsidP="00716C6A">
      <w:pPr>
        <w:pStyle w:val="PL"/>
        <w:rPr>
          <w:noProof w:val="0"/>
          <w:snapToGrid w:val="0"/>
        </w:rPr>
      </w:pPr>
      <w:r w:rsidRPr="001D2E49">
        <w:rPr>
          <w:noProof w:val="0"/>
          <w:snapToGrid w:val="0"/>
        </w:rPr>
        <w:tab/>
        <w:t>...</w:t>
      </w:r>
    </w:p>
    <w:p w14:paraId="0AB6506D" w14:textId="77777777" w:rsidR="00716C6A" w:rsidRPr="001D2E49" w:rsidRDefault="00716C6A" w:rsidP="00716C6A">
      <w:pPr>
        <w:pStyle w:val="PL"/>
        <w:rPr>
          <w:noProof w:val="0"/>
          <w:snapToGrid w:val="0"/>
        </w:rPr>
      </w:pPr>
      <w:r w:rsidRPr="001D2E49">
        <w:rPr>
          <w:noProof w:val="0"/>
          <w:snapToGrid w:val="0"/>
        </w:rPr>
        <w:t>}</w:t>
      </w:r>
    </w:p>
    <w:p w14:paraId="0F382CDC" w14:textId="77777777" w:rsidR="00716C6A" w:rsidRPr="00E2459B" w:rsidRDefault="00716C6A" w:rsidP="00716C6A">
      <w:pPr>
        <w:pStyle w:val="PL"/>
        <w:rPr>
          <w:snapToGrid w:val="0"/>
          <w:lang w:val="fr-FR"/>
        </w:rPr>
      </w:pPr>
    </w:p>
    <w:p w14:paraId="791D9D6E"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BasedMDT-NR::= SEQUENCE {</w:t>
      </w:r>
    </w:p>
    <w:p w14:paraId="002D76EE"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6B384693"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68F8657F"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w:t>
      </w:r>
    </w:p>
    <w:p w14:paraId="1C5A972D"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w:t>
      </w:r>
    </w:p>
    <w:p w14:paraId="5A664B40" w14:textId="77777777" w:rsidR="00716C6A" w:rsidRPr="00E2459B" w:rsidRDefault="00716C6A" w:rsidP="00716C6A">
      <w:pPr>
        <w:pStyle w:val="PL"/>
        <w:spacing w:line="0" w:lineRule="atLeast"/>
        <w:rPr>
          <w:noProof w:val="0"/>
          <w:snapToGrid w:val="0"/>
          <w:lang w:val="fr-FR"/>
        </w:rPr>
      </w:pPr>
    </w:p>
    <w:p w14:paraId="2161AF0B"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BasedMDT-NR-ExtIEs NGAP-PROTOCOL-EXTENSION ::= {</w:t>
      </w:r>
    </w:p>
    <w:p w14:paraId="3B84F5D7"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w:t>
      </w:r>
    </w:p>
    <w:p w14:paraId="76D7FF76"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w:t>
      </w:r>
    </w:p>
    <w:p w14:paraId="57704136" w14:textId="77777777" w:rsidR="00716C6A" w:rsidRPr="00E2459B" w:rsidRDefault="00716C6A" w:rsidP="00716C6A">
      <w:pPr>
        <w:pStyle w:val="PL"/>
        <w:spacing w:line="0" w:lineRule="atLeast"/>
        <w:rPr>
          <w:noProof w:val="0"/>
          <w:snapToGrid w:val="0"/>
          <w:lang w:val="fr-FR"/>
        </w:rPr>
      </w:pPr>
    </w:p>
    <w:p w14:paraId="08828B76"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132CF55A" w14:textId="77777777" w:rsidR="00716C6A" w:rsidRPr="00E2459B" w:rsidRDefault="00716C6A" w:rsidP="00716C6A">
      <w:pPr>
        <w:pStyle w:val="PL"/>
        <w:rPr>
          <w:noProof w:val="0"/>
          <w:snapToGrid w:val="0"/>
          <w:lang w:val="fr-FR"/>
        </w:rPr>
      </w:pPr>
    </w:p>
    <w:p w14:paraId="3ECD3C1C" w14:textId="77777777" w:rsidR="00716C6A" w:rsidRPr="00E2459B" w:rsidRDefault="00716C6A" w:rsidP="00716C6A">
      <w:pPr>
        <w:pStyle w:val="PL"/>
        <w:rPr>
          <w:noProof w:val="0"/>
          <w:snapToGrid w:val="0"/>
          <w:lang w:val="fr-FR"/>
        </w:rPr>
      </w:pPr>
    </w:p>
    <w:p w14:paraId="6287E3C6"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BasedMDT-EUTRA::= SEQUENCE {</w:t>
      </w:r>
    </w:p>
    <w:p w14:paraId="123A0876"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57634F10"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17DCFB7F"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w:t>
      </w:r>
    </w:p>
    <w:p w14:paraId="13A8F315"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w:t>
      </w:r>
    </w:p>
    <w:p w14:paraId="53822C18" w14:textId="77777777" w:rsidR="00716C6A" w:rsidRPr="00E2459B" w:rsidRDefault="00716C6A" w:rsidP="00716C6A">
      <w:pPr>
        <w:pStyle w:val="PL"/>
        <w:spacing w:line="0" w:lineRule="atLeast"/>
        <w:rPr>
          <w:noProof w:val="0"/>
          <w:snapToGrid w:val="0"/>
          <w:lang w:val="fr-FR"/>
        </w:rPr>
      </w:pPr>
    </w:p>
    <w:p w14:paraId="43E268CA"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BasedMDT-EUTRA-ExtIEs NGAP-PROTOCOL-EXTENSION ::= {</w:t>
      </w:r>
    </w:p>
    <w:p w14:paraId="5FDADF94"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w:t>
      </w:r>
    </w:p>
    <w:p w14:paraId="6AC01491"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w:t>
      </w:r>
    </w:p>
    <w:p w14:paraId="65E1FCC7" w14:textId="77777777" w:rsidR="00716C6A" w:rsidRPr="00E2459B" w:rsidRDefault="00716C6A" w:rsidP="00716C6A">
      <w:pPr>
        <w:pStyle w:val="PL"/>
        <w:spacing w:line="0" w:lineRule="atLeast"/>
        <w:rPr>
          <w:noProof w:val="0"/>
          <w:snapToGrid w:val="0"/>
          <w:lang w:val="fr-FR"/>
        </w:rPr>
      </w:pPr>
    </w:p>
    <w:p w14:paraId="29AB5308"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2C9D3399" w14:textId="77777777" w:rsidR="00716C6A" w:rsidRPr="00E2459B" w:rsidRDefault="00716C6A" w:rsidP="00716C6A">
      <w:pPr>
        <w:pStyle w:val="PL"/>
        <w:rPr>
          <w:noProof w:val="0"/>
          <w:snapToGrid w:val="0"/>
          <w:lang w:val="fr-FR"/>
        </w:rPr>
      </w:pPr>
    </w:p>
    <w:p w14:paraId="25D13852" w14:textId="77777777" w:rsidR="00716C6A" w:rsidRPr="001D2E49" w:rsidRDefault="00716C6A" w:rsidP="00716C6A">
      <w:pPr>
        <w:pStyle w:val="PL"/>
        <w:rPr>
          <w:noProof w:val="0"/>
          <w:snapToGrid w:val="0"/>
        </w:rPr>
      </w:pPr>
    </w:p>
    <w:p w14:paraId="666A5D0E" w14:textId="77777777" w:rsidR="00716C6A" w:rsidRPr="001D2E49" w:rsidRDefault="00716C6A" w:rsidP="00716C6A">
      <w:pPr>
        <w:pStyle w:val="PL"/>
        <w:outlineLvl w:val="3"/>
        <w:rPr>
          <w:noProof w:val="0"/>
          <w:snapToGrid w:val="0"/>
        </w:rPr>
      </w:pPr>
      <w:r w:rsidRPr="001D2E49">
        <w:rPr>
          <w:noProof w:val="0"/>
          <w:snapToGrid w:val="0"/>
        </w:rPr>
        <w:t>-- D</w:t>
      </w:r>
    </w:p>
    <w:p w14:paraId="1980D5EE" w14:textId="77777777" w:rsidR="00716C6A" w:rsidRPr="001D2E49" w:rsidRDefault="00716C6A" w:rsidP="00716C6A">
      <w:pPr>
        <w:pStyle w:val="PL"/>
        <w:rPr>
          <w:noProof w:val="0"/>
          <w:snapToGrid w:val="0"/>
        </w:rPr>
      </w:pPr>
    </w:p>
    <w:p w14:paraId="7E9BB7E4" w14:textId="77777777" w:rsidR="00716C6A" w:rsidRPr="001D2E49" w:rsidRDefault="00716C6A" w:rsidP="00716C6A">
      <w:pPr>
        <w:pStyle w:val="PL"/>
        <w:rPr>
          <w:noProof w:val="0"/>
          <w:snapToGrid w:val="0"/>
        </w:rPr>
      </w:pPr>
      <w:r w:rsidRPr="001D2E49">
        <w:rPr>
          <w:noProof w:val="0"/>
          <w:snapToGrid w:val="0"/>
        </w:rPr>
        <w:t>DataCodingScheme ::= BIT STRING (SIZE(8))</w:t>
      </w:r>
    </w:p>
    <w:p w14:paraId="36EA9B04" w14:textId="77777777" w:rsidR="00716C6A" w:rsidRPr="001D2E49" w:rsidRDefault="00716C6A" w:rsidP="00716C6A">
      <w:pPr>
        <w:pStyle w:val="PL"/>
        <w:rPr>
          <w:noProof w:val="0"/>
          <w:snapToGrid w:val="0"/>
        </w:rPr>
      </w:pPr>
    </w:p>
    <w:p w14:paraId="6149C596" w14:textId="77777777" w:rsidR="00716C6A" w:rsidRPr="001D2E49" w:rsidRDefault="00716C6A" w:rsidP="00716C6A">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662E033A" w14:textId="77777777" w:rsidR="00716C6A" w:rsidRPr="001D2E49" w:rsidRDefault="00716C6A" w:rsidP="00716C6A">
      <w:pPr>
        <w:pStyle w:val="PL"/>
        <w:rPr>
          <w:noProof w:val="0"/>
          <w:snapToGrid w:val="0"/>
          <w:lang w:eastAsia="zh-CN"/>
        </w:rPr>
      </w:pPr>
      <w:r w:rsidRPr="001D2E49">
        <w:rPr>
          <w:noProof w:val="0"/>
          <w:snapToGrid w:val="0"/>
          <w:lang w:eastAsia="zh-CN"/>
        </w:rPr>
        <w:tab/>
        <w:t>data-forwarding-accepted,</w:t>
      </w:r>
    </w:p>
    <w:p w14:paraId="0E3EABF4"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155767FD"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553D1F2A" w14:textId="77777777" w:rsidR="00716C6A" w:rsidRPr="001D2E49" w:rsidRDefault="00716C6A" w:rsidP="00716C6A">
      <w:pPr>
        <w:pStyle w:val="PL"/>
        <w:rPr>
          <w:noProof w:val="0"/>
          <w:snapToGrid w:val="0"/>
        </w:rPr>
      </w:pPr>
    </w:p>
    <w:p w14:paraId="24E16853" w14:textId="77777777" w:rsidR="00716C6A" w:rsidRPr="001D2E49" w:rsidRDefault="00716C6A" w:rsidP="00716C6A">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766BF85D" w14:textId="77777777" w:rsidR="00716C6A" w:rsidRPr="001D2E49" w:rsidRDefault="00716C6A" w:rsidP="00716C6A">
      <w:pPr>
        <w:pStyle w:val="PL"/>
        <w:rPr>
          <w:noProof w:val="0"/>
          <w:snapToGrid w:val="0"/>
          <w:lang w:eastAsia="zh-CN"/>
        </w:rPr>
      </w:pPr>
      <w:r w:rsidRPr="001D2E49">
        <w:rPr>
          <w:noProof w:val="0"/>
          <w:snapToGrid w:val="0"/>
          <w:lang w:eastAsia="zh-CN"/>
        </w:rPr>
        <w:tab/>
        <w:t>data-forwarding-not-possible,</w:t>
      </w:r>
    </w:p>
    <w:p w14:paraId="2723FB2D"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2A67BCB3"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68BEE036" w14:textId="77777777" w:rsidR="00716C6A" w:rsidRPr="001D2E49" w:rsidRDefault="00716C6A" w:rsidP="00716C6A">
      <w:pPr>
        <w:pStyle w:val="PL"/>
        <w:rPr>
          <w:noProof w:val="0"/>
          <w:snapToGrid w:val="0"/>
        </w:rPr>
      </w:pPr>
    </w:p>
    <w:p w14:paraId="7DAC78DD" w14:textId="77777777" w:rsidR="00716C6A" w:rsidRPr="001D2E49" w:rsidRDefault="00716C6A" w:rsidP="00716C6A">
      <w:pPr>
        <w:pStyle w:val="PL"/>
        <w:rPr>
          <w:noProof w:val="0"/>
          <w:snapToGrid w:val="0"/>
        </w:rPr>
      </w:pPr>
      <w:r w:rsidRPr="001D2E49">
        <w:rPr>
          <w:noProof w:val="0"/>
          <w:snapToGrid w:val="0"/>
        </w:rPr>
        <w:t>DataForwardingResponseDRBList ::= SEQUENCE (SIZE(1..maxnoofDRBs)) OF DataForwardingResponseDRBItem</w:t>
      </w:r>
    </w:p>
    <w:p w14:paraId="5CA5C326" w14:textId="77777777" w:rsidR="00716C6A" w:rsidRPr="001D2E49" w:rsidRDefault="00716C6A" w:rsidP="00716C6A">
      <w:pPr>
        <w:pStyle w:val="PL"/>
        <w:rPr>
          <w:noProof w:val="0"/>
          <w:snapToGrid w:val="0"/>
        </w:rPr>
      </w:pPr>
    </w:p>
    <w:p w14:paraId="5E3C7539" w14:textId="77777777" w:rsidR="00716C6A" w:rsidRPr="001D2E49" w:rsidRDefault="00716C6A" w:rsidP="00716C6A">
      <w:pPr>
        <w:pStyle w:val="PL"/>
        <w:rPr>
          <w:noProof w:val="0"/>
          <w:snapToGrid w:val="0"/>
        </w:rPr>
      </w:pPr>
      <w:r w:rsidRPr="001D2E49">
        <w:rPr>
          <w:noProof w:val="0"/>
          <w:snapToGrid w:val="0"/>
        </w:rPr>
        <w:t>DataForwardingResponseDRBItem ::= SEQUENCE {</w:t>
      </w:r>
    </w:p>
    <w:p w14:paraId="506A058A" w14:textId="77777777" w:rsidR="00716C6A" w:rsidRPr="001D2E49" w:rsidRDefault="00716C6A" w:rsidP="00716C6A">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E636650" w14:textId="77777777" w:rsidR="00716C6A" w:rsidRPr="001D2E49" w:rsidRDefault="00716C6A" w:rsidP="00716C6A">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58C31D" w14:textId="77777777" w:rsidR="00716C6A" w:rsidRPr="001D2E49" w:rsidRDefault="00716C6A" w:rsidP="00716C6A">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41DDE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7EB448F" w14:textId="77777777" w:rsidR="00716C6A" w:rsidRPr="001D2E49" w:rsidRDefault="00716C6A" w:rsidP="00716C6A">
      <w:pPr>
        <w:pStyle w:val="PL"/>
        <w:rPr>
          <w:noProof w:val="0"/>
          <w:snapToGrid w:val="0"/>
        </w:rPr>
      </w:pPr>
      <w:r w:rsidRPr="001D2E49">
        <w:rPr>
          <w:noProof w:val="0"/>
          <w:snapToGrid w:val="0"/>
        </w:rPr>
        <w:tab/>
        <w:t>...</w:t>
      </w:r>
    </w:p>
    <w:p w14:paraId="67B1E0A9" w14:textId="77777777" w:rsidR="00716C6A" w:rsidRPr="001D2E49" w:rsidRDefault="00716C6A" w:rsidP="00716C6A">
      <w:pPr>
        <w:pStyle w:val="PL"/>
        <w:rPr>
          <w:noProof w:val="0"/>
          <w:snapToGrid w:val="0"/>
        </w:rPr>
      </w:pPr>
      <w:r w:rsidRPr="001D2E49">
        <w:rPr>
          <w:noProof w:val="0"/>
          <w:snapToGrid w:val="0"/>
        </w:rPr>
        <w:lastRenderedPageBreak/>
        <w:t>}</w:t>
      </w:r>
    </w:p>
    <w:p w14:paraId="2E04B4DF" w14:textId="77777777" w:rsidR="00716C6A" w:rsidRPr="001D2E49" w:rsidRDefault="00716C6A" w:rsidP="00716C6A">
      <w:pPr>
        <w:pStyle w:val="PL"/>
        <w:rPr>
          <w:noProof w:val="0"/>
          <w:snapToGrid w:val="0"/>
        </w:rPr>
      </w:pPr>
    </w:p>
    <w:p w14:paraId="059BA40F" w14:textId="77777777" w:rsidR="00716C6A" w:rsidRPr="001D2E49" w:rsidRDefault="00716C6A" w:rsidP="00716C6A">
      <w:pPr>
        <w:pStyle w:val="PL"/>
        <w:rPr>
          <w:noProof w:val="0"/>
          <w:snapToGrid w:val="0"/>
        </w:rPr>
      </w:pPr>
      <w:r w:rsidRPr="001D2E49">
        <w:rPr>
          <w:noProof w:val="0"/>
          <w:snapToGrid w:val="0"/>
        </w:rPr>
        <w:t>DataForwardingResponseDRBItem-ExtIEs NGAP-PROTOCOL-EXTENSION ::= {</w:t>
      </w:r>
    </w:p>
    <w:p w14:paraId="3EF18D25" w14:textId="77777777" w:rsidR="00716C6A" w:rsidRPr="001D2E49" w:rsidRDefault="00716C6A" w:rsidP="00716C6A">
      <w:pPr>
        <w:pStyle w:val="PL"/>
        <w:rPr>
          <w:noProof w:val="0"/>
          <w:snapToGrid w:val="0"/>
        </w:rPr>
      </w:pPr>
      <w:r w:rsidRPr="001D2E49">
        <w:rPr>
          <w:noProof w:val="0"/>
          <w:snapToGrid w:val="0"/>
        </w:rPr>
        <w:tab/>
        <w:t>...</w:t>
      </w:r>
    </w:p>
    <w:p w14:paraId="53C09909" w14:textId="77777777" w:rsidR="00716C6A" w:rsidRPr="001D2E49" w:rsidRDefault="00716C6A" w:rsidP="00716C6A">
      <w:pPr>
        <w:pStyle w:val="PL"/>
        <w:rPr>
          <w:noProof w:val="0"/>
          <w:snapToGrid w:val="0"/>
        </w:rPr>
      </w:pPr>
      <w:r w:rsidRPr="001D2E49">
        <w:rPr>
          <w:noProof w:val="0"/>
          <w:snapToGrid w:val="0"/>
        </w:rPr>
        <w:t>}</w:t>
      </w:r>
    </w:p>
    <w:p w14:paraId="1EBBCAE2" w14:textId="77777777" w:rsidR="00716C6A" w:rsidRDefault="00716C6A" w:rsidP="00716C6A">
      <w:pPr>
        <w:pStyle w:val="PL"/>
        <w:rPr>
          <w:noProof w:val="0"/>
          <w:snapToGrid w:val="0"/>
          <w:lang w:eastAsia="zh-CN"/>
        </w:rPr>
      </w:pPr>
    </w:p>
    <w:p w14:paraId="25630710" w14:textId="77777777" w:rsidR="00716C6A" w:rsidRPr="00AA5DA2" w:rsidRDefault="00716C6A" w:rsidP="00716C6A">
      <w:pPr>
        <w:pStyle w:val="PL"/>
      </w:pPr>
      <w:r>
        <w:rPr>
          <w:lang w:eastAsia="ja-JP"/>
        </w:rPr>
        <w:t>DAPS</w:t>
      </w:r>
      <w:r>
        <w:rPr>
          <w:rFonts w:hint="eastAsia"/>
          <w:lang w:eastAsia="zh-CN"/>
        </w:rPr>
        <w:t>Request</w:t>
      </w:r>
      <w:r>
        <w:rPr>
          <w:lang w:eastAsia="ja-JP"/>
        </w:rPr>
        <w:t>Info</w:t>
      </w:r>
      <w:r w:rsidRPr="00AA5DA2">
        <w:t xml:space="preserve"> ::= SEQUENCE {</w:t>
      </w:r>
    </w:p>
    <w:p w14:paraId="6312A4D0" w14:textId="77777777" w:rsidR="00716C6A" w:rsidRPr="00AA5DA2" w:rsidRDefault="00716C6A" w:rsidP="00716C6A">
      <w:pPr>
        <w:pStyle w:val="PL"/>
      </w:pPr>
      <w:r>
        <w:tab/>
      </w:r>
      <w:r>
        <w:rPr>
          <w:lang w:eastAsia="ja-JP"/>
        </w:rPr>
        <w:t>dAPSIndicator</w:t>
      </w:r>
      <w:r>
        <w:tab/>
      </w:r>
      <w:r>
        <w:tab/>
      </w:r>
      <w:r>
        <w:tab/>
      </w:r>
      <w:r>
        <w:tab/>
      </w:r>
      <w:r>
        <w:rPr>
          <w:lang w:val="en-US" w:eastAsia="ja-JP"/>
        </w:rPr>
        <w:t>ENUMERATED {</w:t>
      </w:r>
      <w:r>
        <w:rPr>
          <w:lang w:val="en-US" w:eastAsia="zh-CN"/>
        </w:rPr>
        <w:t>daps-ho</w:t>
      </w:r>
      <w:r>
        <w:rPr>
          <w:rFonts w:hint="eastAsia"/>
          <w:lang w:val="en-US" w:eastAsia="zh-CN"/>
        </w:rPr>
        <w:t>-</w:t>
      </w:r>
      <w:r>
        <w:rPr>
          <w:lang w:val="en-US" w:eastAsia="ja-JP"/>
        </w:rPr>
        <w:t>required, ...}</w:t>
      </w:r>
      <w:r w:rsidRPr="00AA5DA2">
        <w:t>,</w:t>
      </w:r>
    </w:p>
    <w:p w14:paraId="5D499BA6" w14:textId="77777777" w:rsidR="00716C6A" w:rsidRPr="00AA5DA2" w:rsidRDefault="00716C6A" w:rsidP="00716C6A">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quest</w:t>
      </w:r>
      <w:r>
        <w:rPr>
          <w:lang w:eastAsia="ja-JP"/>
        </w:rPr>
        <w:t>Info</w:t>
      </w:r>
      <w:r w:rsidRPr="00AA5DA2">
        <w:t>-ExtIEs} } OPTIONAL,</w:t>
      </w:r>
    </w:p>
    <w:p w14:paraId="6BE51235" w14:textId="77777777" w:rsidR="00716C6A" w:rsidRPr="00AA5DA2" w:rsidRDefault="00716C6A" w:rsidP="00716C6A">
      <w:pPr>
        <w:pStyle w:val="PL"/>
      </w:pPr>
      <w:r w:rsidRPr="00AA5DA2">
        <w:tab/>
        <w:t>...</w:t>
      </w:r>
    </w:p>
    <w:p w14:paraId="4DF87277" w14:textId="77777777" w:rsidR="00716C6A" w:rsidRDefault="00716C6A" w:rsidP="00716C6A">
      <w:pPr>
        <w:pStyle w:val="PL"/>
      </w:pPr>
      <w:r w:rsidRPr="00AA5DA2">
        <w:t>}</w:t>
      </w:r>
    </w:p>
    <w:p w14:paraId="4F4C18C5" w14:textId="77777777" w:rsidR="00716C6A" w:rsidRPr="00AA5DA2" w:rsidRDefault="00716C6A" w:rsidP="00716C6A">
      <w:pPr>
        <w:pStyle w:val="PL"/>
      </w:pPr>
    </w:p>
    <w:p w14:paraId="355F19BB" w14:textId="77777777" w:rsidR="00716C6A" w:rsidRPr="00AA5DA2" w:rsidRDefault="00716C6A" w:rsidP="00716C6A">
      <w:pPr>
        <w:pStyle w:val="PL"/>
      </w:pPr>
      <w:r>
        <w:rPr>
          <w:lang w:eastAsia="ja-JP"/>
        </w:rPr>
        <w:t>DAPS</w:t>
      </w:r>
      <w:r>
        <w:rPr>
          <w:rFonts w:hint="eastAsia"/>
          <w:lang w:eastAsia="zh-CN"/>
        </w:rPr>
        <w:t>Request</w:t>
      </w:r>
      <w:r>
        <w:rPr>
          <w:lang w:eastAsia="ja-JP"/>
        </w:rPr>
        <w:t>Info</w:t>
      </w:r>
      <w:r w:rsidRPr="00AA5DA2">
        <w:t xml:space="preserve">-ExtIEs </w:t>
      </w:r>
      <w:r w:rsidRPr="00AD521A">
        <w:rPr>
          <w:noProof w:val="0"/>
          <w:snapToGrid w:val="0"/>
        </w:rPr>
        <w:t>NGAP-</w:t>
      </w:r>
      <w:r w:rsidRPr="00AA5DA2">
        <w:t>PROTOCOL-EXTENSION ::= {</w:t>
      </w:r>
    </w:p>
    <w:p w14:paraId="1C6ADE72" w14:textId="77777777" w:rsidR="00716C6A" w:rsidRPr="00AA5DA2" w:rsidRDefault="00716C6A" w:rsidP="00716C6A">
      <w:pPr>
        <w:pStyle w:val="PL"/>
      </w:pPr>
      <w:r w:rsidRPr="00AA5DA2">
        <w:tab/>
        <w:t>...</w:t>
      </w:r>
    </w:p>
    <w:p w14:paraId="4AE48824" w14:textId="77777777" w:rsidR="00716C6A" w:rsidRPr="00AA5DA2" w:rsidRDefault="00716C6A" w:rsidP="00716C6A">
      <w:pPr>
        <w:pStyle w:val="PL"/>
      </w:pPr>
      <w:r w:rsidRPr="00AA5DA2">
        <w:t>}</w:t>
      </w:r>
    </w:p>
    <w:p w14:paraId="3C47A6EB" w14:textId="77777777" w:rsidR="00716C6A" w:rsidRDefault="00716C6A" w:rsidP="00716C6A">
      <w:pPr>
        <w:pStyle w:val="PL"/>
        <w:rPr>
          <w:lang w:eastAsia="zh-CN"/>
        </w:rPr>
      </w:pPr>
    </w:p>
    <w:p w14:paraId="23DB570C" w14:textId="77777777" w:rsidR="00716C6A" w:rsidRPr="00C81CF9" w:rsidRDefault="00716C6A" w:rsidP="00716C6A">
      <w:pPr>
        <w:pStyle w:val="PL"/>
        <w:rPr>
          <w:snapToGrid w:val="0"/>
        </w:rPr>
      </w:pPr>
      <w:r w:rsidRPr="00C81CF9">
        <w:rPr>
          <w:lang w:eastAsia="ja-JP"/>
        </w:rPr>
        <w:t xml:space="preserve">DAPSResponseInfoList ::= SEQUENCE </w:t>
      </w:r>
      <w:r w:rsidRPr="00C81CF9">
        <w:rPr>
          <w:snapToGrid w:val="0"/>
        </w:rPr>
        <w:t>(SIZE(1.. maxnoofDRBs)) OF DAPSResponseInfoItem</w:t>
      </w:r>
    </w:p>
    <w:p w14:paraId="30A71A63" w14:textId="77777777" w:rsidR="00716C6A" w:rsidRPr="00C81CF9" w:rsidRDefault="00716C6A" w:rsidP="00716C6A">
      <w:pPr>
        <w:pStyle w:val="PL"/>
        <w:rPr>
          <w:lang w:eastAsia="ja-JP"/>
        </w:rPr>
      </w:pPr>
    </w:p>
    <w:p w14:paraId="15AC1631" w14:textId="77777777" w:rsidR="00716C6A" w:rsidRPr="00C81CF9" w:rsidRDefault="00716C6A" w:rsidP="00716C6A">
      <w:pPr>
        <w:pStyle w:val="PL"/>
        <w:rPr>
          <w:snapToGrid w:val="0"/>
        </w:rPr>
      </w:pPr>
      <w:r w:rsidRPr="00C81CF9">
        <w:rPr>
          <w:snapToGrid w:val="0"/>
        </w:rPr>
        <w:t>DAPSResponseInfoItem ::= SEQUENCE {</w:t>
      </w:r>
    </w:p>
    <w:p w14:paraId="05DC218F" w14:textId="77777777" w:rsidR="00716C6A" w:rsidRPr="00C81CF9" w:rsidRDefault="00716C6A" w:rsidP="00716C6A">
      <w:pPr>
        <w:pStyle w:val="PL"/>
        <w:rPr>
          <w:snapToGrid w:val="0"/>
        </w:rPr>
      </w:pPr>
      <w:r w:rsidRPr="00C81CF9">
        <w:rPr>
          <w:snapToGrid w:val="0"/>
        </w:rPr>
        <w:tab/>
      </w:r>
      <w:r w:rsidRPr="00C81CF9">
        <w:t>dRB-ID</w:t>
      </w:r>
      <w:r w:rsidRPr="00C81CF9">
        <w:tab/>
      </w:r>
      <w:r w:rsidRPr="00C81CF9">
        <w:tab/>
      </w:r>
      <w:r w:rsidRPr="00C81CF9">
        <w:tab/>
      </w:r>
      <w:r w:rsidRPr="00C81CF9">
        <w:tab/>
        <w:t>DRB-ID</w:t>
      </w:r>
      <w:r w:rsidRPr="00C81CF9">
        <w:rPr>
          <w:snapToGrid w:val="0"/>
        </w:rPr>
        <w:t>,</w:t>
      </w:r>
    </w:p>
    <w:p w14:paraId="69001090" w14:textId="77777777" w:rsidR="00716C6A" w:rsidRPr="00C81CF9" w:rsidRDefault="00716C6A" w:rsidP="00716C6A">
      <w:pPr>
        <w:pStyle w:val="PL"/>
        <w:rPr>
          <w:snapToGrid w:val="0"/>
        </w:rPr>
      </w:pP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ab/>
      </w: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w:t>
      </w:r>
    </w:p>
    <w:p w14:paraId="42884532" w14:textId="77777777" w:rsidR="00716C6A" w:rsidRPr="00C81CF9" w:rsidRDefault="00716C6A" w:rsidP="00716C6A">
      <w:pPr>
        <w:pStyle w:val="PL"/>
        <w:rPr>
          <w:snapToGrid w:val="0"/>
        </w:rPr>
      </w:pPr>
      <w:r w:rsidRPr="00C81CF9">
        <w:rPr>
          <w:snapToGrid w:val="0"/>
        </w:rPr>
        <w:tab/>
      </w:r>
      <w:r w:rsidRPr="00C81CF9">
        <w:t>iE-Extension</w:t>
      </w:r>
      <w:r w:rsidRPr="00C81CF9">
        <w:tab/>
      </w:r>
      <w:r w:rsidRPr="00C81CF9">
        <w:tab/>
      </w:r>
      <w:r>
        <w:rPr>
          <w:rFonts w:hint="eastAsia"/>
          <w:lang w:eastAsia="zh-CN"/>
        </w:rPr>
        <w:tab/>
      </w:r>
      <w:r w:rsidRPr="00C81CF9">
        <w:rPr>
          <w:snapToGrid w:val="0"/>
          <w:lang w:eastAsia="zh-CN"/>
        </w:rPr>
        <w:t>ProtocolExtensionContainer { {D</w:t>
      </w:r>
      <w:r w:rsidRPr="00C81CF9">
        <w:rPr>
          <w:snapToGrid w:val="0"/>
        </w:rPr>
        <w:t>APSResponseInfoItem</w:t>
      </w:r>
      <w:r w:rsidRPr="00C81CF9">
        <w:t>-ExtIEs</w:t>
      </w:r>
      <w:r w:rsidRPr="00C81CF9">
        <w:rPr>
          <w:snapToGrid w:val="0"/>
          <w:lang w:eastAsia="zh-CN"/>
        </w:rPr>
        <w:t>} }</w:t>
      </w:r>
      <w:r w:rsidRPr="00C81CF9">
        <w:rPr>
          <w:snapToGrid w:val="0"/>
          <w:lang w:eastAsia="zh-CN"/>
        </w:rPr>
        <w:tab/>
      </w:r>
      <w:r>
        <w:rPr>
          <w:snapToGrid w:val="0"/>
          <w:lang w:eastAsia="zh-CN"/>
        </w:rPr>
        <w:tab/>
      </w:r>
      <w:r w:rsidRPr="00C81CF9">
        <w:rPr>
          <w:snapToGrid w:val="0"/>
          <w:lang w:eastAsia="zh-CN"/>
        </w:rPr>
        <w:t>OPTIONAL</w:t>
      </w:r>
      <w:r w:rsidRPr="00C81CF9">
        <w:rPr>
          <w:snapToGrid w:val="0"/>
        </w:rPr>
        <w:t>,</w:t>
      </w:r>
    </w:p>
    <w:p w14:paraId="00D363B0" w14:textId="77777777" w:rsidR="00716C6A" w:rsidRPr="00C81CF9" w:rsidRDefault="00716C6A" w:rsidP="00716C6A">
      <w:pPr>
        <w:pStyle w:val="PL"/>
        <w:rPr>
          <w:snapToGrid w:val="0"/>
        </w:rPr>
      </w:pPr>
      <w:r w:rsidRPr="00C81CF9">
        <w:rPr>
          <w:snapToGrid w:val="0"/>
        </w:rPr>
        <w:tab/>
        <w:t>...</w:t>
      </w:r>
    </w:p>
    <w:p w14:paraId="48A40638" w14:textId="77777777" w:rsidR="00716C6A" w:rsidRPr="00C81CF9" w:rsidRDefault="00716C6A" w:rsidP="00716C6A">
      <w:pPr>
        <w:pStyle w:val="PL"/>
        <w:rPr>
          <w:snapToGrid w:val="0"/>
        </w:rPr>
      </w:pPr>
      <w:r w:rsidRPr="00C81CF9">
        <w:rPr>
          <w:snapToGrid w:val="0"/>
        </w:rPr>
        <w:t>}</w:t>
      </w:r>
    </w:p>
    <w:p w14:paraId="578F5D6C" w14:textId="77777777" w:rsidR="00716C6A" w:rsidRPr="00C81CF9" w:rsidRDefault="00716C6A" w:rsidP="00716C6A">
      <w:pPr>
        <w:pStyle w:val="PL"/>
        <w:rPr>
          <w:snapToGrid w:val="0"/>
        </w:rPr>
      </w:pPr>
    </w:p>
    <w:p w14:paraId="31FFDDB0" w14:textId="77777777" w:rsidR="00716C6A" w:rsidRPr="00C81CF9" w:rsidRDefault="00716C6A" w:rsidP="00716C6A">
      <w:pPr>
        <w:pStyle w:val="PL"/>
        <w:rPr>
          <w:snapToGrid w:val="0"/>
        </w:rPr>
      </w:pPr>
      <w:r w:rsidRPr="00C81CF9">
        <w:rPr>
          <w:snapToGrid w:val="0"/>
          <w:lang w:eastAsia="zh-CN"/>
        </w:rPr>
        <w:t>D</w:t>
      </w:r>
      <w:r w:rsidRPr="00C81CF9">
        <w:rPr>
          <w:snapToGrid w:val="0"/>
        </w:rPr>
        <w:t>APSResponseInfoItem</w:t>
      </w:r>
      <w:r w:rsidRPr="00C81CF9">
        <w:t>-ExtIEs</w:t>
      </w:r>
      <w:r w:rsidRPr="00C81CF9">
        <w:rPr>
          <w:snapToGrid w:val="0"/>
        </w:rPr>
        <w:t xml:space="preserve"> </w:t>
      </w:r>
      <w:r w:rsidRPr="00C81CF9">
        <w:rPr>
          <w:snapToGrid w:val="0"/>
          <w:lang w:eastAsia="zh-CN"/>
        </w:rPr>
        <w:t xml:space="preserve">NGAP-PROTOCOL-EXTENSION </w:t>
      </w:r>
      <w:r w:rsidRPr="00C81CF9">
        <w:rPr>
          <w:snapToGrid w:val="0"/>
        </w:rPr>
        <w:t>::= {</w:t>
      </w:r>
    </w:p>
    <w:p w14:paraId="3FE88087" w14:textId="77777777" w:rsidR="00716C6A" w:rsidRPr="00C81CF9" w:rsidRDefault="00716C6A" w:rsidP="00716C6A">
      <w:pPr>
        <w:pStyle w:val="PL"/>
        <w:rPr>
          <w:snapToGrid w:val="0"/>
        </w:rPr>
      </w:pPr>
      <w:r w:rsidRPr="00C81CF9">
        <w:rPr>
          <w:snapToGrid w:val="0"/>
        </w:rPr>
        <w:tab/>
        <w:t>...</w:t>
      </w:r>
    </w:p>
    <w:p w14:paraId="5597A1D8" w14:textId="77777777" w:rsidR="00716C6A" w:rsidRPr="00C81CF9" w:rsidRDefault="00716C6A" w:rsidP="00716C6A">
      <w:pPr>
        <w:pStyle w:val="PL"/>
        <w:rPr>
          <w:snapToGrid w:val="0"/>
        </w:rPr>
      </w:pPr>
      <w:r w:rsidRPr="00C81CF9">
        <w:rPr>
          <w:snapToGrid w:val="0"/>
        </w:rPr>
        <w:t>}</w:t>
      </w:r>
    </w:p>
    <w:p w14:paraId="3528BD67" w14:textId="77777777" w:rsidR="00716C6A" w:rsidRDefault="00716C6A" w:rsidP="00716C6A">
      <w:pPr>
        <w:pStyle w:val="PL"/>
        <w:rPr>
          <w:noProof w:val="0"/>
          <w:lang w:eastAsia="zh-CN"/>
        </w:rPr>
      </w:pPr>
    </w:p>
    <w:p w14:paraId="76F6DB67" w14:textId="77777777" w:rsidR="00716C6A" w:rsidRPr="00AA5DA2" w:rsidRDefault="00716C6A" w:rsidP="00716C6A">
      <w:pPr>
        <w:pStyle w:val="PL"/>
      </w:pPr>
      <w:r>
        <w:rPr>
          <w:lang w:eastAsia="ja-JP"/>
        </w:rPr>
        <w:t>DAPS</w:t>
      </w:r>
      <w:r>
        <w:rPr>
          <w:rFonts w:hint="eastAsia"/>
          <w:lang w:eastAsia="zh-CN"/>
        </w:rPr>
        <w:t>Response</w:t>
      </w:r>
      <w:r>
        <w:rPr>
          <w:lang w:eastAsia="ja-JP"/>
        </w:rPr>
        <w:t>Info</w:t>
      </w:r>
      <w:r w:rsidRPr="00AA5DA2">
        <w:t xml:space="preserve"> ::= SEQUENCE {</w:t>
      </w:r>
    </w:p>
    <w:p w14:paraId="774BE717" w14:textId="77777777" w:rsidR="00716C6A" w:rsidRPr="00AA5DA2" w:rsidRDefault="00716C6A" w:rsidP="00716C6A">
      <w:pPr>
        <w:pStyle w:val="PL"/>
        <w:tabs>
          <w:tab w:val="clear" w:pos="384"/>
          <w:tab w:val="clear" w:pos="8832"/>
          <w:tab w:val="left" w:pos="230"/>
        </w:tabs>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val="en-US" w:eastAsia="zh-CN"/>
        </w:rPr>
        <w:t>daps-ho</w:t>
      </w:r>
      <w:r>
        <w:rPr>
          <w:rFonts w:hint="eastAsia"/>
          <w:lang w:eastAsia="zh-CN"/>
        </w:rPr>
        <w:t>-</w:t>
      </w:r>
      <w:r>
        <w:rPr>
          <w:lang w:eastAsia="ja-JP"/>
        </w:rPr>
        <w:t>accepted</w:t>
      </w:r>
      <w:r>
        <w:rPr>
          <w:rFonts w:eastAsia="等线"/>
          <w:snapToGrid w:val="0"/>
          <w:lang w:eastAsia="zh-CN"/>
        </w:rPr>
        <w:t>,</w:t>
      </w:r>
      <w:r w:rsidRPr="007A4944">
        <w:rPr>
          <w:lang w:val="en-US" w:eastAsia="zh-CN"/>
        </w:rPr>
        <w:t xml:space="preserve"> </w:t>
      </w:r>
      <w:r>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 xml:space="preserve">, </w:t>
      </w:r>
      <w:r w:rsidRPr="00706330">
        <w:rPr>
          <w:rFonts w:eastAsia="等线"/>
          <w:snapToGrid w:val="0"/>
          <w:lang w:eastAsia="zh-CN"/>
        </w:rPr>
        <w:t>.</w:t>
      </w:r>
      <w:r>
        <w:rPr>
          <w:rFonts w:eastAsia="等线"/>
          <w:snapToGrid w:val="0"/>
          <w:lang w:eastAsia="zh-CN"/>
        </w:rPr>
        <w:t>..}</w:t>
      </w:r>
      <w:r w:rsidRPr="00FF1BAF">
        <w:rPr>
          <w:rFonts w:eastAsia="等线"/>
          <w:snapToGrid w:val="0"/>
          <w:lang w:eastAsia="zh-CN"/>
        </w:rPr>
        <w:t>,</w:t>
      </w:r>
    </w:p>
    <w:p w14:paraId="35ED541E" w14:textId="77777777" w:rsidR="00716C6A" w:rsidRPr="00AA5DA2" w:rsidRDefault="00716C6A" w:rsidP="00716C6A">
      <w:pPr>
        <w:pStyle w:val="PL"/>
        <w:tabs>
          <w:tab w:val="clear" w:pos="384"/>
          <w:tab w:val="left" w:pos="235"/>
        </w:tabs>
      </w:pPr>
      <w:r w:rsidRPr="00AA5DA2">
        <w:tab/>
        <w:t>iE-Extensions</w:t>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 xml:space="preserve">-ExtIEs} } </w:t>
      </w:r>
      <w:r>
        <w:tab/>
      </w:r>
      <w:r w:rsidRPr="00AA5DA2">
        <w:t>OPTIONAL,</w:t>
      </w:r>
    </w:p>
    <w:p w14:paraId="6CC0D8FD" w14:textId="77777777" w:rsidR="00716C6A" w:rsidRPr="00AA5DA2" w:rsidRDefault="00716C6A" w:rsidP="00716C6A">
      <w:pPr>
        <w:pStyle w:val="PL"/>
      </w:pPr>
      <w:r w:rsidRPr="00AA5DA2">
        <w:tab/>
        <w:t>...</w:t>
      </w:r>
    </w:p>
    <w:p w14:paraId="3D5156CC" w14:textId="77777777" w:rsidR="00716C6A" w:rsidRDefault="00716C6A" w:rsidP="00716C6A">
      <w:pPr>
        <w:pStyle w:val="PL"/>
      </w:pPr>
      <w:r w:rsidRPr="00AA5DA2">
        <w:t>}</w:t>
      </w:r>
    </w:p>
    <w:p w14:paraId="747BB7BB" w14:textId="77777777" w:rsidR="00716C6A" w:rsidRPr="00AA5DA2" w:rsidRDefault="00716C6A" w:rsidP="00716C6A">
      <w:pPr>
        <w:pStyle w:val="PL"/>
      </w:pPr>
    </w:p>
    <w:p w14:paraId="49448927" w14:textId="77777777" w:rsidR="00716C6A" w:rsidRPr="00AA5DA2" w:rsidRDefault="00716C6A" w:rsidP="00716C6A">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654E7FB2" w14:textId="77777777" w:rsidR="00716C6A" w:rsidRPr="00AA5DA2" w:rsidRDefault="00716C6A" w:rsidP="00716C6A">
      <w:pPr>
        <w:pStyle w:val="PL"/>
      </w:pPr>
      <w:r w:rsidRPr="00AA5DA2">
        <w:tab/>
        <w:t>...</w:t>
      </w:r>
    </w:p>
    <w:p w14:paraId="0F85CA66" w14:textId="77777777" w:rsidR="00716C6A" w:rsidRPr="00AA5DA2" w:rsidRDefault="00716C6A" w:rsidP="00716C6A">
      <w:pPr>
        <w:pStyle w:val="PL"/>
      </w:pPr>
      <w:r w:rsidRPr="00AA5DA2">
        <w:t>}</w:t>
      </w:r>
    </w:p>
    <w:p w14:paraId="1AB272C3" w14:textId="77777777" w:rsidR="00716C6A" w:rsidRPr="00AD521A" w:rsidRDefault="00716C6A" w:rsidP="00716C6A">
      <w:pPr>
        <w:pStyle w:val="PL"/>
        <w:rPr>
          <w:noProof w:val="0"/>
          <w:snapToGrid w:val="0"/>
          <w:lang w:eastAsia="zh-CN"/>
        </w:rPr>
      </w:pPr>
    </w:p>
    <w:p w14:paraId="4AE97629" w14:textId="77777777" w:rsidR="00716C6A" w:rsidRPr="001D2E49" w:rsidRDefault="00716C6A" w:rsidP="00716C6A">
      <w:pPr>
        <w:pStyle w:val="PL"/>
        <w:rPr>
          <w:noProof w:val="0"/>
          <w:snapToGrid w:val="0"/>
        </w:rPr>
      </w:pPr>
    </w:p>
    <w:p w14:paraId="7966DC22" w14:textId="77777777" w:rsidR="00716C6A" w:rsidRPr="001D2E49" w:rsidRDefault="00716C6A" w:rsidP="00716C6A">
      <w:pPr>
        <w:pStyle w:val="PL"/>
        <w:rPr>
          <w:noProof w:val="0"/>
          <w:snapToGrid w:val="0"/>
        </w:rPr>
      </w:pPr>
      <w:r w:rsidRPr="001D2E49">
        <w:rPr>
          <w:noProof w:val="0"/>
          <w:snapToGrid w:val="0"/>
        </w:rPr>
        <w:t>DataForwardingResponseERABList ::= SEQUENCE (SIZE(1..maxnoofE-RABs)) OF DataForwardingResponseERABListItem</w:t>
      </w:r>
    </w:p>
    <w:p w14:paraId="7A17EB00" w14:textId="77777777" w:rsidR="00716C6A" w:rsidRPr="001D2E49" w:rsidRDefault="00716C6A" w:rsidP="00716C6A">
      <w:pPr>
        <w:pStyle w:val="PL"/>
        <w:rPr>
          <w:noProof w:val="0"/>
          <w:snapToGrid w:val="0"/>
        </w:rPr>
      </w:pPr>
    </w:p>
    <w:p w14:paraId="029F5983" w14:textId="77777777" w:rsidR="00716C6A" w:rsidRPr="001D2E49" w:rsidRDefault="00716C6A" w:rsidP="00716C6A">
      <w:pPr>
        <w:pStyle w:val="PL"/>
        <w:rPr>
          <w:noProof w:val="0"/>
          <w:snapToGrid w:val="0"/>
        </w:rPr>
      </w:pPr>
      <w:r w:rsidRPr="001D2E49">
        <w:rPr>
          <w:noProof w:val="0"/>
          <w:snapToGrid w:val="0"/>
        </w:rPr>
        <w:t>DataForwardingResponseERABListItem ::= SEQUENCE {</w:t>
      </w:r>
    </w:p>
    <w:p w14:paraId="3639A978" w14:textId="77777777" w:rsidR="00716C6A" w:rsidRPr="001D2E49" w:rsidRDefault="00716C6A" w:rsidP="00716C6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E-RAB-ID,</w:t>
      </w:r>
    </w:p>
    <w:p w14:paraId="5D2720E2" w14:textId="77777777" w:rsidR="00716C6A" w:rsidRPr="001D2E49" w:rsidRDefault="00716C6A" w:rsidP="00716C6A">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p>
    <w:p w14:paraId="4125691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33DCC9B" w14:textId="77777777" w:rsidR="00716C6A" w:rsidRPr="001D2E49" w:rsidRDefault="00716C6A" w:rsidP="00716C6A">
      <w:pPr>
        <w:pStyle w:val="PL"/>
        <w:rPr>
          <w:noProof w:val="0"/>
          <w:snapToGrid w:val="0"/>
        </w:rPr>
      </w:pPr>
      <w:r w:rsidRPr="001D2E49">
        <w:rPr>
          <w:noProof w:val="0"/>
          <w:snapToGrid w:val="0"/>
        </w:rPr>
        <w:tab/>
        <w:t>...</w:t>
      </w:r>
    </w:p>
    <w:p w14:paraId="04DF3F10" w14:textId="77777777" w:rsidR="00716C6A" w:rsidRPr="001D2E49" w:rsidRDefault="00716C6A" w:rsidP="00716C6A">
      <w:pPr>
        <w:pStyle w:val="PL"/>
        <w:rPr>
          <w:noProof w:val="0"/>
          <w:snapToGrid w:val="0"/>
        </w:rPr>
      </w:pPr>
      <w:r w:rsidRPr="001D2E49">
        <w:rPr>
          <w:noProof w:val="0"/>
          <w:snapToGrid w:val="0"/>
        </w:rPr>
        <w:t>}</w:t>
      </w:r>
    </w:p>
    <w:p w14:paraId="0382F9BF" w14:textId="77777777" w:rsidR="00716C6A" w:rsidRPr="001D2E49" w:rsidRDefault="00716C6A" w:rsidP="00716C6A">
      <w:pPr>
        <w:pStyle w:val="PL"/>
        <w:rPr>
          <w:noProof w:val="0"/>
          <w:snapToGrid w:val="0"/>
        </w:rPr>
      </w:pPr>
    </w:p>
    <w:p w14:paraId="52B3B8F3" w14:textId="77777777" w:rsidR="00716C6A" w:rsidRPr="001D2E49" w:rsidRDefault="00716C6A" w:rsidP="00716C6A">
      <w:pPr>
        <w:pStyle w:val="PL"/>
        <w:rPr>
          <w:noProof w:val="0"/>
          <w:snapToGrid w:val="0"/>
        </w:rPr>
      </w:pPr>
      <w:r w:rsidRPr="001D2E49">
        <w:rPr>
          <w:noProof w:val="0"/>
          <w:snapToGrid w:val="0"/>
        </w:rPr>
        <w:t>DataForwardingResponseERABListItem-ExtIEs NGAP-PROTOCOL-EXTENSION ::= {</w:t>
      </w:r>
    </w:p>
    <w:p w14:paraId="53CB34B1" w14:textId="77777777" w:rsidR="00716C6A" w:rsidRPr="001D2E49" w:rsidRDefault="00716C6A" w:rsidP="00716C6A">
      <w:pPr>
        <w:pStyle w:val="PL"/>
        <w:rPr>
          <w:noProof w:val="0"/>
          <w:snapToGrid w:val="0"/>
        </w:rPr>
      </w:pPr>
      <w:r w:rsidRPr="001D2E49">
        <w:rPr>
          <w:noProof w:val="0"/>
          <w:snapToGrid w:val="0"/>
        </w:rPr>
        <w:tab/>
        <w:t>...</w:t>
      </w:r>
    </w:p>
    <w:p w14:paraId="35B15227" w14:textId="77777777" w:rsidR="00716C6A" w:rsidRPr="001D2E49" w:rsidRDefault="00716C6A" w:rsidP="00716C6A">
      <w:pPr>
        <w:pStyle w:val="PL"/>
        <w:rPr>
          <w:noProof w:val="0"/>
          <w:snapToGrid w:val="0"/>
        </w:rPr>
      </w:pPr>
      <w:r w:rsidRPr="001D2E49">
        <w:rPr>
          <w:noProof w:val="0"/>
          <w:snapToGrid w:val="0"/>
        </w:rPr>
        <w:t>}</w:t>
      </w:r>
    </w:p>
    <w:p w14:paraId="6EA97290" w14:textId="77777777" w:rsidR="00716C6A" w:rsidRPr="001D2E49" w:rsidRDefault="00716C6A" w:rsidP="00716C6A">
      <w:pPr>
        <w:pStyle w:val="PL"/>
        <w:rPr>
          <w:noProof w:val="0"/>
          <w:snapToGrid w:val="0"/>
        </w:rPr>
      </w:pPr>
    </w:p>
    <w:p w14:paraId="759CFAB1" w14:textId="77777777" w:rsidR="00716C6A" w:rsidRPr="001D2E49" w:rsidRDefault="00716C6A" w:rsidP="00716C6A">
      <w:pPr>
        <w:pStyle w:val="PL"/>
        <w:rPr>
          <w:noProof w:val="0"/>
          <w:snapToGrid w:val="0"/>
        </w:rPr>
      </w:pPr>
      <w:r w:rsidRPr="001D2E49">
        <w:rPr>
          <w:noProof w:val="0"/>
          <w:snapToGrid w:val="0"/>
        </w:rPr>
        <w:lastRenderedPageBreak/>
        <w:t>DelayCritical</w:t>
      </w:r>
      <w:r w:rsidRPr="001D2E49">
        <w:rPr>
          <w:noProof w:val="0"/>
          <w:lang w:eastAsia="zh-CN"/>
        </w:rPr>
        <w:t xml:space="preserve"> ::= </w:t>
      </w:r>
      <w:r w:rsidRPr="001D2E49">
        <w:rPr>
          <w:noProof w:val="0"/>
          <w:snapToGrid w:val="0"/>
        </w:rPr>
        <w:t>ENUMERATED {</w:t>
      </w:r>
    </w:p>
    <w:p w14:paraId="224A4639" w14:textId="77777777" w:rsidR="00716C6A" w:rsidRPr="001D2E49" w:rsidRDefault="00716C6A" w:rsidP="00716C6A">
      <w:pPr>
        <w:pStyle w:val="PL"/>
        <w:rPr>
          <w:noProof w:val="0"/>
          <w:snapToGrid w:val="0"/>
          <w:lang w:eastAsia="zh-CN"/>
        </w:rPr>
      </w:pPr>
      <w:r w:rsidRPr="001D2E49">
        <w:rPr>
          <w:noProof w:val="0"/>
          <w:snapToGrid w:val="0"/>
          <w:lang w:eastAsia="zh-CN"/>
        </w:rPr>
        <w:tab/>
        <w:t>delay-critical,</w:t>
      </w:r>
    </w:p>
    <w:p w14:paraId="1674BE2B" w14:textId="77777777" w:rsidR="00716C6A" w:rsidRPr="001D2E49" w:rsidRDefault="00716C6A" w:rsidP="00716C6A">
      <w:pPr>
        <w:pStyle w:val="PL"/>
        <w:rPr>
          <w:noProof w:val="0"/>
          <w:snapToGrid w:val="0"/>
          <w:lang w:eastAsia="zh-CN"/>
        </w:rPr>
      </w:pPr>
      <w:r w:rsidRPr="001D2E49">
        <w:rPr>
          <w:noProof w:val="0"/>
          <w:snapToGrid w:val="0"/>
          <w:lang w:eastAsia="zh-CN"/>
        </w:rPr>
        <w:tab/>
        <w:t>non-delay-critical,</w:t>
      </w:r>
    </w:p>
    <w:p w14:paraId="17B039B6"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5EA2B689"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2341812F" w14:textId="77777777" w:rsidR="00716C6A" w:rsidRDefault="00716C6A" w:rsidP="00716C6A">
      <w:pPr>
        <w:pStyle w:val="PL"/>
        <w:rPr>
          <w:noProof w:val="0"/>
          <w:snapToGrid w:val="0"/>
        </w:rPr>
      </w:pPr>
    </w:p>
    <w:p w14:paraId="2305B2A1" w14:textId="77777777" w:rsidR="00716C6A" w:rsidRPr="008711EA" w:rsidRDefault="00716C6A" w:rsidP="00716C6A">
      <w:pPr>
        <w:pStyle w:val="PL"/>
        <w:spacing w:line="0" w:lineRule="atLeast"/>
        <w:rPr>
          <w:noProof w:val="0"/>
          <w:snapToGrid w:val="0"/>
        </w:rPr>
      </w:pPr>
      <w:r w:rsidRPr="008711EA">
        <w:rPr>
          <w:noProof w:val="0"/>
          <w:snapToGrid w:val="0"/>
        </w:rPr>
        <w:t>DL-CP-SecurityInformation ::= SEQUENCE {</w:t>
      </w:r>
    </w:p>
    <w:p w14:paraId="2CA29A10" w14:textId="77777777" w:rsidR="00716C6A" w:rsidRPr="008711EA" w:rsidRDefault="00716C6A" w:rsidP="00716C6A">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74FD2DE7" w14:textId="77777777" w:rsidR="00716C6A" w:rsidRPr="008711EA" w:rsidRDefault="00716C6A" w:rsidP="00716C6A">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2FD6EBCF" w14:textId="77777777" w:rsidR="00716C6A" w:rsidRPr="008711EA" w:rsidRDefault="00716C6A" w:rsidP="00716C6A">
      <w:pPr>
        <w:pStyle w:val="PL"/>
        <w:spacing w:line="0" w:lineRule="atLeast"/>
        <w:rPr>
          <w:noProof w:val="0"/>
          <w:snapToGrid w:val="0"/>
        </w:rPr>
      </w:pPr>
      <w:r w:rsidRPr="008711EA">
        <w:rPr>
          <w:noProof w:val="0"/>
          <w:snapToGrid w:val="0"/>
        </w:rPr>
        <w:tab/>
        <w:t>...</w:t>
      </w:r>
    </w:p>
    <w:p w14:paraId="63212576" w14:textId="77777777" w:rsidR="00716C6A" w:rsidRPr="008711EA" w:rsidRDefault="00716C6A" w:rsidP="00716C6A">
      <w:pPr>
        <w:pStyle w:val="PL"/>
        <w:spacing w:line="0" w:lineRule="atLeast"/>
        <w:rPr>
          <w:noProof w:val="0"/>
          <w:snapToGrid w:val="0"/>
        </w:rPr>
      </w:pPr>
      <w:r w:rsidRPr="008711EA">
        <w:rPr>
          <w:noProof w:val="0"/>
          <w:snapToGrid w:val="0"/>
        </w:rPr>
        <w:t>}</w:t>
      </w:r>
    </w:p>
    <w:p w14:paraId="09A701BA" w14:textId="77777777" w:rsidR="00716C6A" w:rsidRPr="008711EA" w:rsidRDefault="00716C6A" w:rsidP="00716C6A">
      <w:pPr>
        <w:pStyle w:val="PL"/>
        <w:spacing w:line="0" w:lineRule="atLeast"/>
        <w:rPr>
          <w:noProof w:val="0"/>
          <w:snapToGrid w:val="0"/>
        </w:rPr>
      </w:pPr>
    </w:p>
    <w:p w14:paraId="66F9F896" w14:textId="77777777" w:rsidR="00716C6A" w:rsidRPr="008711EA" w:rsidRDefault="00716C6A" w:rsidP="00716C6A">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EC27F4A" w14:textId="77777777" w:rsidR="00716C6A" w:rsidRPr="008711EA" w:rsidRDefault="00716C6A" w:rsidP="00716C6A">
      <w:pPr>
        <w:pStyle w:val="PL"/>
        <w:rPr>
          <w:noProof w:val="0"/>
          <w:snapToGrid w:val="0"/>
        </w:rPr>
      </w:pPr>
      <w:r w:rsidRPr="008711EA">
        <w:rPr>
          <w:noProof w:val="0"/>
          <w:snapToGrid w:val="0"/>
        </w:rPr>
        <w:tab/>
        <w:t>...</w:t>
      </w:r>
    </w:p>
    <w:p w14:paraId="269A09D5" w14:textId="77777777" w:rsidR="00716C6A" w:rsidRDefault="00716C6A" w:rsidP="00716C6A">
      <w:pPr>
        <w:pStyle w:val="PL"/>
        <w:rPr>
          <w:noProof w:val="0"/>
          <w:snapToGrid w:val="0"/>
        </w:rPr>
      </w:pPr>
      <w:r w:rsidRPr="008711EA">
        <w:rPr>
          <w:noProof w:val="0"/>
          <w:snapToGrid w:val="0"/>
        </w:rPr>
        <w:t>}</w:t>
      </w:r>
    </w:p>
    <w:p w14:paraId="7E7802F2" w14:textId="77777777" w:rsidR="00716C6A" w:rsidRDefault="00716C6A" w:rsidP="00716C6A">
      <w:pPr>
        <w:pStyle w:val="PL"/>
        <w:rPr>
          <w:noProof w:val="0"/>
          <w:snapToGrid w:val="0"/>
        </w:rPr>
      </w:pPr>
    </w:p>
    <w:p w14:paraId="5D16048F" w14:textId="77777777" w:rsidR="00716C6A" w:rsidRPr="008711EA" w:rsidRDefault="00716C6A" w:rsidP="00716C6A">
      <w:pPr>
        <w:pStyle w:val="PL"/>
        <w:rPr>
          <w:noProof w:val="0"/>
          <w:snapToGrid w:val="0"/>
        </w:rPr>
      </w:pPr>
      <w:r w:rsidRPr="008711EA">
        <w:rPr>
          <w:noProof w:val="0"/>
          <w:snapToGrid w:val="0"/>
        </w:rPr>
        <w:t>DL-NAS-MAC ::= BIT STRING (SIZE (16))</w:t>
      </w:r>
    </w:p>
    <w:p w14:paraId="30B9CB86" w14:textId="77777777" w:rsidR="00716C6A" w:rsidRPr="001D2E49" w:rsidRDefault="00716C6A" w:rsidP="00716C6A">
      <w:pPr>
        <w:pStyle w:val="PL"/>
        <w:rPr>
          <w:noProof w:val="0"/>
          <w:snapToGrid w:val="0"/>
        </w:rPr>
      </w:pPr>
    </w:p>
    <w:p w14:paraId="62C1AAE5" w14:textId="77777777" w:rsidR="00716C6A" w:rsidRPr="001D2E49" w:rsidRDefault="00716C6A" w:rsidP="00716C6A">
      <w:pPr>
        <w:pStyle w:val="PL"/>
        <w:rPr>
          <w:noProof w:val="0"/>
          <w:snapToGrid w:val="0"/>
        </w:rPr>
      </w:pPr>
      <w:r w:rsidRPr="001D2E49">
        <w:rPr>
          <w:noProof w:val="0"/>
          <w:snapToGrid w:val="0"/>
        </w:rPr>
        <w:t>DLForwarding ::= ENUMERATED {</w:t>
      </w:r>
    </w:p>
    <w:p w14:paraId="3AC5FD84" w14:textId="77777777" w:rsidR="00716C6A" w:rsidRPr="001D2E49" w:rsidRDefault="00716C6A" w:rsidP="00716C6A">
      <w:pPr>
        <w:pStyle w:val="PL"/>
        <w:rPr>
          <w:noProof w:val="0"/>
          <w:snapToGrid w:val="0"/>
        </w:rPr>
      </w:pPr>
      <w:r w:rsidRPr="001D2E49">
        <w:rPr>
          <w:noProof w:val="0"/>
          <w:snapToGrid w:val="0"/>
        </w:rPr>
        <w:tab/>
        <w:t>dl-forwarding-proposed,</w:t>
      </w:r>
    </w:p>
    <w:p w14:paraId="589B8120" w14:textId="77777777" w:rsidR="00716C6A" w:rsidRPr="001D2E49" w:rsidRDefault="00716C6A" w:rsidP="00716C6A">
      <w:pPr>
        <w:pStyle w:val="PL"/>
        <w:rPr>
          <w:noProof w:val="0"/>
          <w:snapToGrid w:val="0"/>
        </w:rPr>
      </w:pPr>
      <w:r w:rsidRPr="001D2E49">
        <w:rPr>
          <w:noProof w:val="0"/>
          <w:snapToGrid w:val="0"/>
        </w:rPr>
        <w:tab/>
        <w:t>...</w:t>
      </w:r>
    </w:p>
    <w:p w14:paraId="60B59019" w14:textId="77777777" w:rsidR="00716C6A" w:rsidRPr="001D2E49" w:rsidRDefault="00716C6A" w:rsidP="00716C6A">
      <w:pPr>
        <w:pStyle w:val="PL"/>
        <w:rPr>
          <w:noProof w:val="0"/>
          <w:snapToGrid w:val="0"/>
        </w:rPr>
      </w:pPr>
      <w:r w:rsidRPr="001D2E49">
        <w:rPr>
          <w:noProof w:val="0"/>
          <w:snapToGrid w:val="0"/>
        </w:rPr>
        <w:t>}</w:t>
      </w:r>
    </w:p>
    <w:p w14:paraId="3066095E" w14:textId="77777777" w:rsidR="00716C6A" w:rsidRPr="001D2E49" w:rsidRDefault="00716C6A" w:rsidP="00716C6A">
      <w:pPr>
        <w:pStyle w:val="PL"/>
        <w:rPr>
          <w:noProof w:val="0"/>
          <w:snapToGrid w:val="0"/>
        </w:rPr>
      </w:pPr>
    </w:p>
    <w:p w14:paraId="55821F68" w14:textId="77777777" w:rsidR="00716C6A" w:rsidRPr="001D2E49" w:rsidRDefault="00716C6A" w:rsidP="00716C6A">
      <w:pPr>
        <w:pStyle w:val="PL"/>
        <w:rPr>
          <w:noProof w:val="0"/>
          <w:snapToGrid w:val="0"/>
        </w:rPr>
      </w:pPr>
      <w:r w:rsidRPr="001D2E49">
        <w:rPr>
          <w:noProof w:val="0"/>
          <w:snapToGrid w:val="0"/>
        </w:rPr>
        <w:t>DL-NGU-TNLInformationReused ::= ENUMERATED {</w:t>
      </w:r>
    </w:p>
    <w:p w14:paraId="7BFBC4D3" w14:textId="77777777" w:rsidR="00716C6A" w:rsidRPr="001D2E49" w:rsidRDefault="00716C6A" w:rsidP="00716C6A">
      <w:pPr>
        <w:pStyle w:val="PL"/>
        <w:rPr>
          <w:noProof w:val="0"/>
          <w:snapToGrid w:val="0"/>
        </w:rPr>
      </w:pPr>
      <w:r w:rsidRPr="001D2E49">
        <w:rPr>
          <w:noProof w:val="0"/>
          <w:snapToGrid w:val="0"/>
        </w:rPr>
        <w:tab/>
        <w:t>true,</w:t>
      </w:r>
    </w:p>
    <w:p w14:paraId="04BAD003" w14:textId="77777777" w:rsidR="00716C6A" w:rsidRPr="001D2E49" w:rsidRDefault="00716C6A" w:rsidP="00716C6A">
      <w:pPr>
        <w:pStyle w:val="PL"/>
        <w:rPr>
          <w:noProof w:val="0"/>
          <w:snapToGrid w:val="0"/>
        </w:rPr>
      </w:pPr>
      <w:r w:rsidRPr="001D2E49">
        <w:rPr>
          <w:noProof w:val="0"/>
          <w:snapToGrid w:val="0"/>
        </w:rPr>
        <w:tab/>
        <w:t>...</w:t>
      </w:r>
    </w:p>
    <w:p w14:paraId="0DCAB239" w14:textId="77777777" w:rsidR="00716C6A" w:rsidRPr="001D2E49" w:rsidRDefault="00716C6A" w:rsidP="00716C6A">
      <w:pPr>
        <w:pStyle w:val="PL"/>
        <w:rPr>
          <w:noProof w:val="0"/>
          <w:snapToGrid w:val="0"/>
        </w:rPr>
      </w:pPr>
      <w:r w:rsidRPr="001D2E49">
        <w:rPr>
          <w:noProof w:val="0"/>
          <w:snapToGrid w:val="0"/>
        </w:rPr>
        <w:t>}</w:t>
      </w:r>
    </w:p>
    <w:p w14:paraId="3423F1D9" w14:textId="77777777" w:rsidR="00716C6A" w:rsidRPr="001D2E49" w:rsidRDefault="00716C6A" w:rsidP="00716C6A">
      <w:pPr>
        <w:pStyle w:val="PL"/>
        <w:rPr>
          <w:noProof w:val="0"/>
          <w:snapToGrid w:val="0"/>
        </w:rPr>
      </w:pPr>
    </w:p>
    <w:p w14:paraId="6201F410" w14:textId="77777777" w:rsidR="00716C6A" w:rsidRPr="001D2E49" w:rsidRDefault="00716C6A" w:rsidP="00716C6A">
      <w:pPr>
        <w:pStyle w:val="PL"/>
        <w:rPr>
          <w:noProof w:val="0"/>
          <w:snapToGrid w:val="0"/>
        </w:rPr>
      </w:pPr>
      <w:r w:rsidRPr="001D2E49">
        <w:rPr>
          <w:noProof w:val="0"/>
          <w:snapToGrid w:val="0"/>
        </w:rPr>
        <w:t>DirectForwardingPathAvailability ::= ENUMERATED {</w:t>
      </w:r>
    </w:p>
    <w:p w14:paraId="7FFCE8AB" w14:textId="77777777" w:rsidR="00716C6A" w:rsidRPr="001D2E49" w:rsidRDefault="00716C6A" w:rsidP="00716C6A">
      <w:pPr>
        <w:pStyle w:val="PL"/>
        <w:rPr>
          <w:noProof w:val="0"/>
          <w:snapToGrid w:val="0"/>
        </w:rPr>
      </w:pPr>
      <w:r w:rsidRPr="001D2E49">
        <w:rPr>
          <w:noProof w:val="0"/>
          <w:snapToGrid w:val="0"/>
        </w:rPr>
        <w:tab/>
        <w:t>direct-path-available,</w:t>
      </w:r>
    </w:p>
    <w:p w14:paraId="2476E6AD" w14:textId="77777777" w:rsidR="00716C6A" w:rsidRPr="001D2E49" w:rsidRDefault="00716C6A" w:rsidP="00716C6A">
      <w:pPr>
        <w:pStyle w:val="PL"/>
        <w:rPr>
          <w:noProof w:val="0"/>
          <w:snapToGrid w:val="0"/>
        </w:rPr>
      </w:pPr>
      <w:r w:rsidRPr="001D2E49">
        <w:rPr>
          <w:noProof w:val="0"/>
          <w:snapToGrid w:val="0"/>
        </w:rPr>
        <w:tab/>
        <w:t>...</w:t>
      </w:r>
    </w:p>
    <w:p w14:paraId="007C4CC0" w14:textId="77777777" w:rsidR="00716C6A" w:rsidRPr="001D2E49" w:rsidRDefault="00716C6A" w:rsidP="00716C6A">
      <w:pPr>
        <w:pStyle w:val="PL"/>
        <w:rPr>
          <w:noProof w:val="0"/>
          <w:snapToGrid w:val="0"/>
        </w:rPr>
      </w:pPr>
      <w:r w:rsidRPr="001D2E49">
        <w:rPr>
          <w:noProof w:val="0"/>
          <w:snapToGrid w:val="0"/>
        </w:rPr>
        <w:t>}</w:t>
      </w:r>
    </w:p>
    <w:p w14:paraId="3B990352" w14:textId="77777777" w:rsidR="00716C6A" w:rsidRPr="001D2E49" w:rsidRDefault="00716C6A" w:rsidP="00716C6A">
      <w:pPr>
        <w:pStyle w:val="PL"/>
        <w:rPr>
          <w:noProof w:val="0"/>
          <w:snapToGrid w:val="0"/>
        </w:rPr>
      </w:pPr>
    </w:p>
    <w:p w14:paraId="782122A6" w14:textId="77777777" w:rsidR="00716C6A" w:rsidRPr="001D2E49" w:rsidRDefault="00716C6A" w:rsidP="00716C6A">
      <w:pPr>
        <w:pStyle w:val="PL"/>
        <w:rPr>
          <w:noProof w:val="0"/>
        </w:rPr>
      </w:pPr>
      <w:r w:rsidRPr="001D2E49">
        <w:rPr>
          <w:noProof w:val="0"/>
        </w:rPr>
        <w:t>DRB-ID ::= INTEGER (1..32, ...)</w:t>
      </w:r>
    </w:p>
    <w:p w14:paraId="2A3B3903" w14:textId="77777777" w:rsidR="00716C6A" w:rsidRPr="001D2E49" w:rsidRDefault="00716C6A" w:rsidP="00716C6A">
      <w:pPr>
        <w:pStyle w:val="PL"/>
        <w:rPr>
          <w:noProof w:val="0"/>
        </w:rPr>
      </w:pPr>
    </w:p>
    <w:p w14:paraId="3D06E18F" w14:textId="77777777" w:rsidR="00716C6A" w:rsidRPr="001D2E49" w:rsidRDefault="00716C6A" w:rsidP="00716C6A">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081100" w14:textId="77777777" w:rsidR="00716C6A" w:rsidRPr="001D2E49" w:rsidRDefault="00716C6A" w:rsidP="00716C6A">
      <w:pPr>
        <w:pStyle w:val="PL"/>
      </w:pPr>
    </w:p>
    <w:p w14:paraId="6C8115F9" w14:textId="77777777" w:rsidR="00716C6A" w:rsidRPr="001D2E49" w:rsidRDefault="00716C6A" w:rsidP="00716C6A">
      <w:pPr>
        <w:pStyle w:val="PL"/>
        <w:rPr>
          <w:noProof w:val="0"/>
        </w:rPr>
      </w:pPr>
      <w:r w:rsidRPr="001D2E49">
        <w:rPr>
          <w:snapToGrid w:val="0"/>
        </w:rPr>
        <w:t>DRBsSubjectToStatusTransfer</w:t>
      </w:r>
      <w:r w:rsidRPr="001D2E49">
        <w:rPr>
          <w:noProof w:val="0"/>
        </w:rPr>
        <w:t>Item ::= SEQUENCE {</w:t>
      </w:r>
    </w:p>
    <w:p w14:paraId="2F34DDA8" w14:textId="77777777" w:rsidR="00716C6A" w:rsidRPr="001D2E49" w:rsidRDefault="00716C6A" w:rsidP="00716C6A">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1A283499" w14:textId="77777777" w:rsidR="00716C6A" w:rsidRPr="001D2E49" w:rsidRDefault="00716C6A" w:rsidP="00716C6A">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13769EC3" w14:textId="77777777" w:rsidR="00716C6A" w:rsidRPr="001D2E49" w:rsidRDefault="00716C6A" w:rsidP="00716C6A">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48B555C3"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6FA7F925" w14:textId="77777777" w:rsidR="00716C6A" w:rsidRPr="001D2E49" w:rsidRDefault="00716C6A" w:rsidP="00716C6A">
      <w:pPr>
        <w:pStyle w:val="PL"/>
      </w:pPr>
      <w:r w:rsidRPr="001D2E49">
        <w:tab/>
        <w:t>...</w:t>
      </w:r>
    </w:p>
    <w:p w14:paraId="1A0E0272" w14:textId="77777777" w:rsidR="00716C6A" w:rsidRPr="001D2E49" w:rsidRDefault="00716C6A" w:rsidP="00716C6A">
      <w:pPr>
        <w:pStyle w:val="PL"/>
      </w:pPr>
      <w:r w:rsidRPr="001D2E49">
        <w:t>}</w:t>
      </w:r>
    </w:p>
    <w:p w14:paraId="26808896" w14:textId="77777777" w:rsidR="00716C6A" w:rsidRPr="001D2E49" w:rsidRDefault="00716C6A" w:rsidP="00716C6A">
      <w:pPr>
        <w:pStyle w:val="PL"/>
      </w:pPr>
    </w:p>
    <w:p w14:paraId="2C04ACAC" w14:textId="77777777" w:rsidR="00716C6A" w:rsidRPr="001D2E49" w:rsidRDefault="00716C6A" w:rsidP="00716C6A">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4A611594" w14:textId="77777777" w:rsidR="00716C6A" w:rsidRPr="001D2E49" w:rsidRDefault="00716C6A" w:rsidP="00716C6A">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Pr>
          <w:snapToGrid w:val="0"/>
          <w:lang w:eastAsia="zh-CN"/>
        </w:rPr>
        <w:t xml:space="preserve">ignore </w:t>
      </w:r>
      <w:r w:rsidRPr="001D2E49">
        <w:rPr>
          <w:noProof w:val="0"/>
          <w:snapToGrid w:val="0"/>
          <w:lang w:eastAsia="zh-CN"/>
        </w:rPr>
        <w:t>EXTENSION AssociatedQosFlowList</w:t>
      </w:r>
      <w:r w:rsidRPr="001D2E49">
        <w:rPr>
          <w:noProof w:val="0"/>
          <w:snapToGrid w:val="0"/>
          <w:lang w:eastAsia="zh-CN"/>
        </w:rPr>
        <w:tab/>
        <w:t xml:space="preserve"> PRESENCE optional },</w:t>
      </w:r>
    </w:p>
    <w:p w14:paraId="0985B978"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6A28D6E1"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3BC86EF9" w14:textId="77777777" w:rsidR="00716C6A" w:rsidRPr="001D2E49" w:rsidRDefault="00716C6A" w:rsidP="00716C6A">
      <w:pPr>
        <w:pStyle w:val="PL"/>
      </w:pPr>
    </w:p>
    <w:p w14:paraId="13561C41" w14:textId="77777777" w:rsidR="00716C6A" w:rsidRPr="001D2E49" w:rsidRDefault="00716C6A" w:rsidP="00716C6A">
      <w:pPr>
        <w:pStyle w:val="PL"/>
        <w:rPr>
          <w:noProof w:val="0"/>
        </w:rPr>
      </w:pPr>
      <w:r w:rsidRPr="001D2E49">
        <w:rPr>
          <w:noProof w:val="0"/>
        </w:rPr>
        <w:t>DRBStatusDL ::= CHOICE {</w:t>
      </w:r>
    </w:p>
    <w:p w14:paraId="69869C43" w14:textId="77777777" w:rsidR="00716C6A" w:rsidRPr="001D2E49" w:rsidRDefault="00716C6A" w:rsidP="00716C6A">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6C25AE73" w14:textId="77777777" w:rsidR="00716C6A" w:rsidRPr="001D2E49" w:rsidRDefault="00716C6A" w:rsidP="00716C6A">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7CA25222" w14:textId="77777777" w:rsidR="00716C6A" w:rsidRPr="001D2E49" w:rsidRDefault="00716C6A" w:rsidP="00716C6A">
      <w:pPr>
        <w:pStyle w:val="PL"/>
        <w:rPr>
          <w:noProof w:val="0"/>
          <w:snapToGrid w:val="0"/>
        </w:rPr>
      </w:pPr>
      <w:r w:rsidRPr="001D2E49">
        <w:rPr>
          <w:noProof w:val="0"/>
          <w:snapToGrid w:val="0"/>
        </w:rPr>
        <w:lastRenderedPageBreak/>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7A35D2F7" w14:textId="77777777" w:rsidR="00716C6A" w:rsidRPr="001D2E49" w:rsidRDefault="00716C6A" w:rsidP="00716C6A">
      <w:pPr>
        <w:pStyle w:val="PL"/>
        <w:rPr>
          <w:noProof w:val="0"/>
          <w:snapToGrid w:val="0"/>
        </w:rPr>
      </w:pPr>
      <w:r w:rsidRPr="001D2E49">
        <w:rPr>
          <w:noProof w:val="0"/>
          <w:snapToGrid w:val="0"/>
        </w:rPr>
        <w:t>}</w:t>
      </w:r>
    </w:p>
    <w:p w14:paraId="7DEB4E3B" w14:textId="77777777" w:rsidR="00716C6A" w:rsidRPr="001D2E49" w:rsidRDefault="00716C6A" w:rsidP="00716C6A">
      <w:pPr>
        <w:pStyle w:val="PL"/>
        <w:rPr>
          <w:noProof w:val="0"/>
          <w:snapToGrid w:val="0"/>
        </w:rPr>
      </w:pPr>
    </w:p>
    <w:p w14:paraId="47251B0E" w14:textId="77777777" w:rsidR="00716C6A" w:rsidRPr="001D2E49" w:rsidRDefault="00716C6A" w:rsidP="00716C6A">
      <w:pPr>
        <w:pStyle w:val="PL"/>
        <w:rPr>
          <w:noProof w:val="0"/>
          <w:snapToGrid w:val="0"/>
        </w:rPr>
      </w:pPr>
      <w:r w:rsidRPr="001D2E49">
        <w:rPr>
          <w:noProof w:val="0"/>
        </w:rPr>
        <w:t>DRBStatusDL</w:t>
      </w:r>
      <w:r w:rsidRPr="001D2E49">
        <w:rPr>
          <w:noProof w:val="0"/>
          <w:snapToGrid w:val="0"/>
        </w:rPr>
        <w:t>-ExtIEs NGAP-PROTOCOL-IES ::= {</w:t>
      </w:r>
    </w:p>
    <w:p w14:paraId="758BB808" w14:textId="77777777" w:rsidR="00716C6A" w:rsidRPr="001D2E49" w:rsidRDefault="00716C6A" w:rsidP="00716C6A">
      <w:pPr>
        <w:pStyle w:val="PL"/>
        <w:rPr>
          <w:noProof w:val="0"/>
          <w:snapToGrid w:val="0"/>
        </w:rPr>
      </w:pPr>
      <w:r w:rsidRPr="001D2E49">
        <w:rPr>
          <w:noProof w:val="0"/>
          <w:snapToGrid w:val="0"/>
        </w:rPr>
        <w:tab/>
        <w:t>...</w:t>
      </w:r>
    </w:p>
    <w:p w14:paraId="0C2003D8" w14:textId="77777777" w:rsidR="00716C6A" w:rsidRPr="001D2E49" w:rsidRDefault="00716C6A" w:rsidP="00716C6A">
      <w:pPr>
        <w:pStyle w:val="PL"/>
        <w:rPr>
          <w:noProof w:val="0"/>
          <w:snapToGrid w:val="0"/>
        </w:rPr>
      </w:pPr>
      <w:r w:rsidRPr="001D2E49">
        <w:rPr>
          <w:noProof w:val="0"/>
          <w:snapToGrid w:val="0"/>
        </w:rPr>
        <w:t>}</w:t>
      </w:r>
    </w:p>
    <w:p w14:paraId="43402F8A" w14:textId="77777777" w:rsidR="00716C6A" w:rsidRPr="001D2E49" w:rsidRDefault="00716C6A" w:rsidP="00716C6A">
      <w:pPr>
        <w:pStyle w:val="PL"/>
        <w:spacing w:line="0" w:lineRule="atLeast"/>
        <w:rPr>
          <w:noProof w:val="0"/>
          <w:snapToGrid w:val="0"/>
        </w:rPr>
      </w:pPr>
    </w:p>
    <w:p w14:paraId="106C9235" w14:textId="77777777" w:rsidR="00716C6A" w:rsidRPr="001D2E49" w:rsidRDefault="00716C6A" w:rsidP="00716C6A">
      <w:pPr>
        <w:pStyle w:val="PL"/>
        <w:rPr>
          <w:noProof w:val="0"/>
        </w:rPr>
      </w:pPr>
      <w:r w:rsidRPr="001D2E49">
        <w:rPr>
          <w:noProof w:val="0"/>
        </w:rPr>
        <w:t>DRBStatusDL12 ::= SEQUENCE {</w:t>
      </w:r>
    </w:p>
    <w:p w14:paraId="3031C343" w14:textId="77777777" w:rsidR="00716C6A" w:rsidRPr="001D2E49" w:rsidRDefault="00716C6A" w:rsidP="00716C6A">
      <w:pPr>
        <w:pStyle w:val="PL"/>
      </w:pPr>
      <w:r w:rsidRPr="001D2E49">
        <w:tab/>
        <w:t>dL-COUNTValue</w:t>
      </w:r>
      <w:r w:rsidRPr="001D2E49">
        <w:tab/>
      </w:r>
      <w:r w:rsidRPr="001D2E49">
        <w:tab/>
        <w:t>COUNTValueForPDCP-SN12,</w:t>
      </w:r>
    </w:p>
    <w:p w14:paraId="001CAA2D"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66B922BD" w14:textId="77777777" w:rsidR="00716C6A" w:rsidRPr="001D2E49" w:rsidRDefault="00716C6A" w:rsidP="00716C6A">
      <w:pPr>
        <w:pStyle w:val="PL"/>
      </w:pPr>
      <w:r w:rsidRPr="001D2E49">
        <w:tab/>
        <w:t>...</w:t>
      </w:r>
    </w:p>
    <w:p w14:paraId="677694CF" w14:textId="77777777" w:rsidR="00716C6A" w:rsidRPr="001D2E49" w:rsidRDefault="00716C6A" w:rsidP="00716C6A">
      <w:pPr>
        <w:pStyle w:val="PL"/>
      </w:pPr>
      <w:r w:rsidRPr="001D2E49">
        <w:t>}</w:t>
      </w:r>
    </w:p>
    <w:p w14:paraId="4B37C3DB" w14:textId="77777777" w:rsidR="00716C6A" w:rsidRPr="001D2E49" w:rsidRDefault="00716C6A" w:rsidP="00716C6A">
      <w:pPr>
        <w:pStyle w:val="PL"/>
      </w:pPr>
    </w:p>
    <w:p w14:paraId="35618FA9" w14:textId="77777777" w:rsidR="00716C6A" w:rsidRPr="001D2E49" w:rsidRDefault="00716C6A" w:rsidP="00716C6A">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7AD11DD5"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4372739B"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18C9EBA2" w14:textId="77777777" w:rsidR="00716C6A" w:rsidRPr="001D2E49" w:rsidRDefault="00716C6A" w:rsidP="00716C6A">
      <w:pPr>
        <w:pStyle w:val="PL"/>
      </w:pPr>
    </w:p>
    <w:p w14:paraId="15617607" w14:textId="77777777" w:rsidR="00716C6A" w:rsidRPr="001D2E49" w:rsidRDefault="00716C6A" w:rsidP="00716C6A">
      <w:pPr>
        <w:pStyle w:val="PL"/>
        <w:rPr>
          <w:noProof w:val="0"/>
        </w:rPr>
      </w:pPr>
      <w:r w:rsidRPr="001D2E49">
        <w:rPr>
          <w:noProof w:val="0"/>
        </w:rPr>
        <w:t>DRBStatusDL18 ::= SEQUENCE {</w:t>
      </w:r>
    </w:p>
    <w:p w14:paraId="56F9ABA8" w14:textId="77777777" w:rsidR="00716C6A" w:rsidRPr="001D2E49" w:rsidRDefault="00716C6A" w:rsidP="00716C6A">
      <w:pPr>
        <w:pStyle w:val="PL"/>
      </w:pPr>
      <w:r w:rsidRPr="001D2E49">
        <w:tab/>
        <w:t>dL-COUNTValue</w:t>
      </w:r>
      <w:r w:rsidRPr="001D2E49">
        <w:tab/>
      </w:r>
      <w:r w:rsidRPr="001D2E49">
        <w:tab/>
        <w:t>COUNTValueForPDCP-SN18,</w:t>
      </w:r>
    </w:p>
    <w:p w14:paraId="433B1FF3"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E4597E6" w14:textId="77777777" w:rsidR="00716C6A" w:rsidRPr="001D2E49" w:rsidRDefault="00716C6A" w:rsidP="00716C6A">
      <w:pPr>
        <w:pStyle w:val="PL"/>
      </w:pPr>
      <w:r w:rsidRPr="001D2E49">
        <w:tab/>
        <w:t>...</w:t>
      </w:r>
    </w:p>
    <w:p w14:paraId="5EE13E9A" w14:textId="77777777" w:rsidR="00716C6A" w:rsidRPr="001D2E49" w:rsidRDefault="00716C6A" w:rsidP="00716C6A">
      <w:pPr>
        <w:pStyle w:val="PL"/>
      </w:pPr>
      <w:r w:rsidRPr="001D2E49">
        <w:t>}</w:t>
      </w:r>
    </w:p>
    <w:p w14:paraId="022B70F1" w14:textId="77777777" w:rsidR="00716C6A" w:rsidRPr="001D2E49" w:rsidRDefault="00716C6A" w:rsidP="00716C6A">
      <w:pPr>
        <w:pStyle w:val="PL"/>
      </w:pPr>
    </w:p>
    <w:p w14:paraId="57987C9B" w14:textId="77777777" w:rsidR="00716C6A" w:rsidRPr="001D2E49" w:rsidRDefault="00716C6A" w:rsidP="00716C6A">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0FF122DA"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30D2B5D3"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1E963513" w14:textId="77777777" w:rsidR="00716C6A" w:rsidRPr="001D2E49" w:rsidRDefault="00716C6A" w:rsidP="00716C6A">
      <w:pPr>
        <w:pStyle w:val="PL"/>
        <w:spacing w:line="0" w:lineRule="atLeast"/>
        <w:rPr>
          <w:noProof w:val="0"/>
        </w:rPr>
      </w:pPr>
    </w:p>
    <w:p w14:paraId="037ED014" w14:textId="77777777" w:rsidR="00716C6A" w:rsidRPr="001D2E49" w:rsidRDefault="00716C6A" w:rsidP="00716C6A">
      <w:pPr>
        <w:pStyle w:val="PL"/>
        <w:rPr>
          <w:noProof w:val="0"/>
        </w:rPr>
      </w:pPr>
      <w:r w:rsidRPr="001D2E49">
        <w:rPr>
          <w:noProof w:val="0"/>
        </w:rPr>
        <w:t>DRBStatusUL ::= CHOICE {</w:t>
      </w:r>
    </w:p>
    <w:p w14:paraId="33014F41" w14:textId="77777777" w:rsidR="00716C6A" w:rsidRPr="001D2E49" w:rsidRDefault="00716C6A" w:rsidP="00716C6A">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544A4F19" w14:textId="77777777" w:rsidR="00716C6A" w:rsidRPr="001D2E49" w:rsidRDefault="00716C6A" w:rsidP="00716C6A">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41C94DCB" w14:textId="77777777" w:rsidR="00716C6A" w:rsidRPr="001D2E49" w:rsidRDefault="00716C6A" w:rsidP="00716C6A">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62BA4B2C" w14:textId="77777777" w:rsidR="00716C6A" w:rsidRPr="001D2E49" w:rsidRDefault="00716C6A" w:rsidP="00716C6A">
      <w:pPr>
        <w:pStyle w:val="PL"/>
        <w:rPr>
          <w:noProof w:val="0"/>
          <w:snapToGrid w:val="0"/>
        </w:rPr>
      </w:pPr>
      <w:r w:rsidRPr="001D2E49">
        <w:rPr>
          <w:noProof w:val="0"/>
          <w:snapToGrid w:val="0"/>
        </w:rPr>
        <w:t>}</w:t>
      </w:r>
    </w:p>
    <w:p w14:paraId="1FE2BC71" w14:textId="77777777" w:rsidR="00716C6A" w:rsidRPr="001D2E49" w:rsidRDefault="00716C6A" w:rsidP="00716C6A">
      <w:pPr>
        <w:pStyle w:val="PL"/>
        <w:rPr>
          <w:noProof w:val="0"/>
          <w:snapToGrid w:val="0"/>
        </w:rPr>
      </w:pPr>
    </w:p>
    <w:p w14:paraId="5863EC47" w14:textId="77777777" w:rsidR="00716C6A" w:rsidRPr="001D2E49" w:rsidRDefault="00716C6A" w:rsidP="00716C6A">
      <w:pPr>
        <w:pStyle w:val="PL"/>
        <w:rPr>
          <w:noProof w:val="0"/>
          <w:snapToGrid w:val="0"/>
        </w:rPr>
      </w:pPr>
      <w:r w:rsidRPr="001D2E49">
        <w:rPr>
          <w:noProof w:val="0"/>
        </w:rPr>
        <w:t>DRBStatusUL</w:t>
      </w:r>
      <w:r w:rsidRPr="001D2E49">
        <w:rPr>
          <w:noProof w:val="0"/>
          <w:snapToGrid w:val="0"/>
        </w:rPr>
        <w:t>-ExtIEs NGAP-PROTOCOL-IES ::= {</w:t>
      </w:r>
    </w:p>
    <w:p w14:paraId="0C6C4699" w14:textId="77777777" w:rsidR="00716C6A" w:rsidRPr="001D2E49" w:rsidRDefault="00716C6A" w:rsidP="00716C6A">
      <w:pPr>
        <w:pStyle w:val="PL"/>
        <w:rPr>
          <w:noProof w:val="0"/>
          <w:snapToGrid w:val="0"/>
        </w:rPr>
      </w:pPr>
      <w:r w:rsidRPr="001D2E49">
        <w:rPr>
          <w:noProof w:val="0"/>
          <w:snapToGrid w:val="0"/>
        </w:rPr>
        <w:tab/>
        <w:t>...</w:t>
      </w:r>
    </w:p>
    <w:p w14:paraId="30DD1727" w14:textId="77777777" w:rsidR="00716C6A" w:rsidRPr="001D2E49" w:rsidRDefault="00716C6A" w:rsidP="00716C6A">
      <w:pPr>
        <w:pStyle w:val="PL"/>
        <w:rPr>
          <w:noProof w:val="0"/>
          <w:snapToGrid w:val="0"/>
        </w:rPr>
      </w:pPr>
      <w:r w:rsidRPr="001D2E49">
        <w:rPr>
          <w:noProof w:val="0"/>
          <w:snapToGrid w:val="0"/>
        </w:rPr>
        <w:t>}</w:t>
      </w:r>
    </w:p>
    <w:p w14:paraId="2CCDF628" w14:textId="77777777" w:rsidR="00716C6A" w:rsidRPr="001D2E49" w:rsidRDefault="00716C6A" w:rsidP="00716C6A">
      <w:pPr>
        <w:pStyle w:val="PL"/>
        <w:spacing w:line="0" w:lineRule="atLeast"/>
        <w:rPr>
          <w:noProof w:val="0"/>
          <w:snapToGrid w:val="0"/>
        </w:rPr>
      </w:pPr>
    </w:p>
    <w:p w14:paraId="74691ED7" w14:textId="77777777" w:rsidR="00716C6A" w:rsidRPr="001D2E49" w:rsidRDefault="00716C6A" w:rsidP="00716C6A">
      <w:pPr>
        <w:pStyle w:val="PL"/>
        <w:rPr>
          <w:noProof w:val="0"/>
        </w:rPr>
      </w:pPr>
      <w:r w:rsidRPr="001D2E49">
        <w:rPr>
          <w:noProof w:val="0"/>
        </w:rPr>
        <w:t>DRBStatusUL12 ::= SEQUENCE {</w:t>
      </w:r>
    </w:p>
    <w:p w14:paraId="7FD114CA" w14:textId="77777777" w:rsidR="00716C6A" w:rsidRPr="001D2E49" w:rsidRDefault="00716C6A" w:rsidP="00716C6A">
      <w:pPr>
        <w:pStyle w:val="PL"/>
      </w:pPr>
      <w:r w:rsidRPr="001D2E49">
        <w:tab/>
        <w:t>uL-COUNTValue</w:t>
      </w:r>
      <w:r w:rsidRPr="001D2E49">
        <w:tab/>
      </w:r>
      <w:r w:rsidRPr="001D2E49">
        <w:tab/>
      </w:r>
      <w:r w:rsidRPr="001D2E49">
        <w:tab/>
      </w:r>
      <w:r w:rsidRPr="001D2E49">
        <w:tab/>
      </w:r>
      <w:r w:rsidRPr="001D2E49">
        <w:tab/>
        <w:t>COUNTValueForPDCP-SN12,</w:t>
      </w:r>
    </w:p>
    <w:p w14:paraId="13177ECC" w14:textId="77777777" w:rsidR="00716C6A" w:rsidRPr="001D2E49" w:rsidRDefault="00716C6A" w:rsidP="00716C6A">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076823DE"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134A143" w14:textId="77777777" w:rsidR="00716C6A" w:rsidRPr="001D2E49" w:rsidRDefault="00716C6A" w:rsidP="00716C6A">
      <w:pPr>
        <w:pStyle w:val="PL"/>
      </w:pPr>
      <w:r w:rsidRPr="001D2E49">
        <w:tab/>
        <w:t>...</w:t>
      </w:r>
    </w:p>
    <w:p w14:paraId="1B1B683A" w14:textId="77777777" w:rsidR="00716C6A" w:rsidRPr="001D2E49" w:rsidRDefault="00716C6A" w:rsidP="00716C6A">
      <w:pPr>
        <w:pStyle w:val="PL"/>
      </w:pPr>
      <w:r w:rsidRPr="001D2E49">
        <w:t>}</w:t>
      </w:r>
    </w:p>
    <w:p w14:paraId="057A273B" w14:textId="77777777" w:rsidR="00716C6A" w:rsidRPr="001D2E49" w:rsidRDefault="00716C6A" w:rsidP="00716C6A">
      <w:pPr>
        <w:pStyle w:val="PL"/>
      </w:pPr>
    </w:p>
    <w:p w14:paraId="3A3FB1B7" w14:textId="77777777" w:rsidR="00716C6A" w:rsidRPr="001D2E49" w:rsidRDefault="00716C6A" w:rsidP="00716C6A">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891848F"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41973BF0"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61E345CB" w14:textId="77777777" w:rsidR="00716C6A" w:rsidRPr="001D2E49" w:rsidRDefault="00716C6A" w:rsidP="00716C6A">
      <w:pPr>
        <w:pStyle w:val="PL"/>
      </w:pPr>
    </w:p>
    <w:p w14:paraId="66F97441" w14:textId="77777777" w:rsidR="00716C6A" w:rsidRPr="001D2E49" w:rsidRDefault="00716C6A" w:rsidP="00716C6A">
      <w:pPr>
        <w:pStyle w:val="PL"/>
        <w:rPr>
          <w:noProof w:val="0"/>
        </w:rPr>
      </w:pPr>
      <w:r w:rsidRPr="001D2E49">
        <w:rPr>
          <w:noProof w:val="0"/>
        </w:rPr>
        <w:t>DRBStatusUL18 ::= SEQUENCE {</w:t>
      </w:r>
    </w:p>
    <w:p w14:paraId="0AEDD6F4" w14:textId="77777777" w:rsidR="00716C6A" w:rsidRPr="001D2E49" w:rsidRDefault="00716C6A" w:rsidP="00716C6A">
      <w:pPr>
        <w:pStyle w:val="PL"/>
      </w:pPr>
      <w:r w:rsidRPr="001D2E49">
        <w:tab/>
        <w:t>uL-COUNTValue</w:t>
      </w:r>
      <w:r w:rsidRPr="001D2E49">
        <w:tab/>
      </w:r>
      <w:r w:rsidRPr="001D2E49">
        <w:tab/>
      </w:r>
      <w:r w:rsidRPr="001D2E49">
        <w:tab/>
      </w:r>
      <w:r w:rsidRPr="001D2E49">
        <w:tab/>
      </w:r>
      <w:r w:rsidRPr="001D2E49">
        <w:tab/>
        <w:t>COUNTValueForPDCP-SN18,</w:t>
      </w:r>
    </w:p>
    <w:p w14:paraId="615C1359" w14:textId="77777777" w:rsidR="00716C6A" w:rsidRPr="001D2E49" w:rsidRDefault="00716C6A" w:rsidP="00716C6A">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45F2CD4"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72477F47" w14:textId="77777777" w:rsidR="00716C6A" w:rsidRPr="001D2E49" w:rsidRDefault="00716C6A" w:rsidP="00716C6A">
      <w:pPr>
        <w:pStyle w:val="PL"/>
      </w:pPr>
      <w:r w:rsidRPr="001D2E49">
        <w:tab/>
        <w:t>...</w:t>
      </w:r>
    </w:p>
    <w:p w14:paraId="3BEAC4D3" w14:textId="77777777" w:rsidR="00716C6A" w:rsidRPr="001D2E49" w:rsidRDefault="00716C6A" w:rsidP="00716C6A">
      <w:pPr>
        <w:pStyle w:val="PL"/>
      </w:pPr>
      <w:r w:rsidRPr="001D2E49">
        <w:lastRenderedPageBreak/>
        <w:t>}</w:t>
      </w:r>
    </w:p>
    <w:p w14:paraId="388D9A36" w14:textId="77777777" w:rsidR="00716C6A" w:rsidRPr="001D2E49" w:rsidRDefault="00716C6A" w:rsidP="00716C6A">
      <w:pPr>
        <w:pStyle w:val="PL"/>
      </w:pPr>
    </w:p>
    <w:p w14:paraId="2B61CF01" w14:textId="77777777" w:rsidR="00716C6A" w:rsidRPr="001D2E49" w:rsidRDefault="00716C6A" w:rsidP="00716C6A">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624F147B"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0ED19897"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19D78D88" w14:textId="77777777" w:rsidR="00716C6A" w:rsidRPr="001D2E49" w:rsidRDefault="00716C6A" w:rsidP="00716C6A">
      <w:pPr>
        <w:pStyle w:val="PL"/>
        <w:spacing w:line="0" w:lineRule="atLeast"/>
        <w:rPr>
          <w:noProof w:val="0"/>
        </w:rPr>
      </w:pPr>
    </w:p>
    <w:p w14:paraId="7D5D687A" w14:textId="77777777" w:rsidR="00716C6A" w:rsidRPr="001D2E49" w:rsidRDefault="00716C6A" w:rsidP="00716C6A">
      <w:pPr>
        <w:pStyle w:val="PL"/>
        <w:rPr>
          <w:noProof w:val="0"/>
          <w:snapToGrid w:val="0"/>
        </w:rPr>
      </w:pPr>
      <w:r w:rsidRPr="001D2E49">
        <w:rPr>
          <w:noProof w:val="0"/>
          <w:snapToGrid w:val="0"/>
        </w:rPr>
        <w:t>DRBsToQosFlowsMappingList ::= SEQUENCE (SIZE(1..maxnoofDRBs)) OF DRBsToQosFlowsMappingItem</w:t>
      </w:r>
    </w:p>
    <w:p w14:paraId="037E1ADE" w14:textId="77777777" w:rsidR="00716C6A" w:rsidRPr="001D2E49" w:rsidRDefault="00716C6A" w:rsidP="00716C6A">
      <w:pPr>
        <w:pStyle w:val="PL"/>
        <w:rPr>
          <w:noProof w:val="0"/>
          <w:snapToGrid w:val="0"/>
        </w:rPr>
      </w:pPr>
    </w:p>
    <w:p w14:paraId="17D96495" w14:textId="77777777" w:rsidR="00716C6A" w:rsidRPr="001D2E49" w:rsidRDefault="00716C6A" w:rsidP="00716C6A">
      <w:pPr>
        <w:pStyle w:val="PL"/>
        <w:rPr>
          <w:noProof w:val="0"/>
          <w:snapToGrid w:val="0"/>
        </w:rPr>
      </w:pPr>
      <w:r w:rsidRPr="001D2E49">
        <w:rPr>
          <w:noProof w:val="0"/>
          <w:snapToGrid w:val="0"/>
        </w:rPr>
        <w:t>DRBsToQosFlowsMappingItem ::= SEQUENCE {</w:t>
      </w:r>
    </w:p>
    <w:p w14:paraId="09F468DF" w14:textId="77777777" w:rsidR="00716C6A" w:rsidRPr="001D2E49" w:rsidRDefault="00716C6A" w:rsidP="00716C6A">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067E418" w14:textId="77777777" w:rsidR="00716C6A" w:rsidRPr="001D2E49" w:rsidRDefault="00716C6A" w:rsidP="00716C6A">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2CA61F3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7C089184" w14:textId="77777777" w:rsidR="00716C6A" w:rsidRPr="001D2E49" w:rsidRDefault="00716C6A" w:rsidP="00716C6A">
      <w:pPr>
        <w:pStyle w:val="PL"/>
        <w:rPr>
          <w:noProof w:val="0"/>
          <w:snapToGrid w:val="0"/>
        </w:rPr>
      </w:pPr>
      <w:r w:rsidRPr="001D2E49">
        <w:rPr>
          <w:noProof w:val="0"/>
          <w:snapToGrid w:val="0"/>
        </w:rPr>
        <w:tab/>
        <w:t>...</w:t>
      </w:r>
    </w:p>
    <w:p w14:paraId="6FC36BF0" w14:textId="77777777" w:rsidR="00716C6A" w:rsidRPr="001D2E49" w:rsidRDefault="00716C6A" w:rsidP="00716C6A">
      <w:pPr>
        <w:pStyle w:val="PL"/>
        <w:rPr>
          <w:noProof w:val="0"/>
          <w:snapToGrid w:val="0"/>
        </w:rPr>
      </w:pPr>
      <w:r w:rsidRPr="001D2E49">
        <w:rPr>
          <w:noProof w:val="0"/>
          <w:snapToGrid w:val="0"/>
        </w:rPr>
        <w:t>}</w:t>
      </w:r>
    </w:p>
    <w:p w14:paraId="3710C11C" w14:textId="77777777" w:rsidR="00716C6A" w:rsidRPr="001D2E49" w:rsidRDefault="00716C6A" w:rsidP="00716C6A">
      <w:pPr>
        <w:pStyle w:val="PL"/>
        <w:rPr>
          <w:noProof w:val="0"/>
          <w:snapToGrid w:val="0"/>
        </w:rPr>
      </w:pPr>
    </w:p>
    <w:p w14:paraId="18CD30CE" w14:textId="77777777" w:rsidR="00716C6A" w:rsidRPr="001D2E49" w:rsidRDefault="00716C6A" w:rsidP="00716C6A">
      <w:pPr>
        <w:pStyle w:val="PL"/>
        <w:rPr>
          <w:noProof w:val="0"/>
          <w:snapToGrid w:val="0"/>
        </w:rPr>
      </w:pPr>
      <w:r w:rsidRPr="001D2E49">
        <w:rPr>
          <w:noProof w:val="0"/>
          <w:snapToGrid w:val="0"/>
        </w:rPr>
        <w:t>DRBsToQosFlowsMappingItem-ExtIEs NGAP-PROTOCOL-EXTENSION ::= {</w:t>
      </w:r>
    </w:p>
    <w:p w14:paraId="12D61C51" w14:textId="77777777" w:rsidR="00716C6A" w:rsidRPr="00AD521A" w:rsidRDefault="00716C6A" w:rsidP="00716C6A">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B08FBDC" w14:textId="77777777" w:rsidR="00716C6A" w:rsidRPr="001D2E49" w:rsidRDefault="00716C6A" w:rsidP="00716C6A">
      <w:pPr>
        <w:pStyle w:val="PL"/>
        <w:rPr>
          <w:noProof w:val="0"/>
          <w:snapToGrid w:val="0"/>
        </w:rPr>
      </w:pPr>
      <w:r w:rsidRPr="001D2E49">
        <w:rPr>
          <w:noProof w:val="0"/>
          <w:snapToGrid w:val="0"/>
        </w:rPr>
        <w:tab/>
        <w:t>...</w:t>
      </w:r>
    </w:p>
    <w:p w14:paraId="62B2F5BF" w14:textId="77777777" w:rsidR="00716C6A" w:rsidRPr="001D2E49" w:rsidRDefault="00716C6A" w:rsidP="00716C6A">
      <w:pPr>
        <w:pStyle w:val="PL"/>
        <w:rPr>
          <w:noProof w:val="0"/>
          <w:snapToGrid w:val="0"/>
        </w:rPr>
      </w:pPr>
      <w:r w:rsidRPr="001D2E49">
        <w:rPr>
          <w:noProof w:val="0"/>
          <w:snapToGrid w:val="0"/>
        </w:rPr>
        <w:t>}</w:t>
      </w:r>
    </w:p>
    <w:p w14:paraId="068A7D87" w14:textId="77777777" w:rsidR="00716C6A" w:rsidRPr="001D2E49" w:rsidRDefault="00716C6A" w:rsidP="00716C6A">
      <w:pPr>
        <w:pStyle w:val="PL"/>
        <w:spacing w:line="0" w:lineRule="atLeast"/>
        <w:rPr>
          <w:noProof w:val="0"/>
          <w:snapToGrid w:val="0"/>
        </w:rPr>
      </w:pPr>
    </w:p>
    <w:p w14:paraId="09FE4F0E" w14:textId="77777777" w:rsidR="00716C6A" w:rsidRPr="001D2E49" w:rsidRDefault="00716C6A" w:rsidP="00716C6A">
      <w:pPr>
        <w:pStyle w:val="PL"/>
        <w:spacing w:line="0" w:lineRule="atLeast"/>
        <w:rPr>
          <w:noProof w:val="0"/>
          <w:snapToGrid w:val="0"/>
        </w:rPr>
      </w:pPr>
      <w:r w:rsidRPr="001D2E49">
        <w:rPr>
          <w:noProof w:val="0"/>
          <w:snapToGrid w:val="0"/>
        </w:rPr>
        <w:t>Dynamic5QIDescriptor ::= SEQUENCE {</w:t>
      </w:r>
    </w:p>
    <w:p w14:paraId="7C2B8999" w14:textId="77777777" w:rsidR="00716C6A" w:rsidRPr="001D2E49" w:rsidRDefault="00716C6A" w:rsidP="00716C6A">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2D4AB7A8" w14:textId="77777777" w:rsidR="00716C6A" w:rsidRPr="001D2E49" w:rsidRDefault="00716C6A" w:rsidP="00716C6A">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26747249" w14:textId="77777777" w:rsidR="00716C6A" w:rsidRPr="001D2E49" w:rsidRDefault="00716C6A" w:rsidP="00716C6A">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5C513495" w14:textId="77777777" w:rsidR="00716C6A" w:rsidRPr="001D2E49" w:rsidRDefault="00716C6A" w:rsidP="00716C6A">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25B1EB5" w14:textId="77777777" w:rsidR="00716C6A" w:rsidRPr="001D2E49" w:rsidRDefault="00716C6A" w:rsidP="00716C6A">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CB5D2C7"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16641202" w14:textId="77777777" w:rsidR="00716C6A" w:rsidRPr="001D2E49" w:rsidRDefault="00716C6A" w:rsidP="00716C6A">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1397FE"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42BAA6C4" w14:textId="77777777" w:rsidR="00716C6A" w:rsidRPr="001D2E49" w:rsidRDefault="00716C6A" w:rsidP="00716C6A">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9C8F96"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4A3D33E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8FDDB0C" w14:textId="77777777" w:rsidR="00716C6A" w:rsidRPr="001D2E49" w:rsidRDefault="00716C6A" w:rsidP="00716C6A">
      <w:pPr>
        <w:pStyle w:val="PL"/>
        <w:spacing w:line="0" w:lineRule="atLeast"/>
        <w:rPr>
          <w:noProof w:val="0"/>
          <w:snapToGrid w:val="0"/>
        </w:rPr>
      </w:pPr>
      <w:r w:rsidRPr="001D2E49">
        <w:rPr>
          <w:noProof w:val="0"/>
          <w:snapToGrid w:val="0"/>
        </w:rPr>
        <w:t>}</w:t>
      </w:r>
    </w:p>
    <w:p w14:paraId="2DC92DEF" w14:textId="77777777" w:rsidR="00716C6A" w:rsidRPr="001D2E49" w:rsidRDefault="00716C6A" w:rsidP="00716C6A">
      <w:pPr>
        <w:pStyle w:val="PL"/>
        <w:spacing w:line="0" w:lineRule="atLeast"/>
        <w:rPr>
          <w:noProof w:val="0"/>
          <w:snapToGrid w:val="0"/>
        </w:rPr>
      </w:pPr>
    </w:p>
    <w:p w14:paraId="19F3E3BF" w14:textId="77777777" w:rsidR="00716C6A" w:rsidRPr="001D2E49" w:rsidRDefault="00716C6A" w:rsidP="00716C6A">
      <w:pPr>
        <w:pStyle w:val="PL"/>
        <w:rPr>
          <w:noProof w:val="0"/>
          <w:snapToGrid w:val="0"/>
        </w:rPr>
      </w:pPr>
      <w:r w:rsidRPr="001D2E49">
        <w:rPr>
          <w:noProof w:val="0"/>
          <w:snapToGrid w:val="0"/>
        </w:rPr>
        <w:t>Dynamic5QIDescriptor-ExtIEs NGAP-PROTOCOL-EXTENSION ::= {</w:t>
      </w:r>
    </w:p>
    <w:p w14:paraId="3C74D986" w14:textId="77777777" w:rsidR="00716C6A" w:rsidRPr="001D2E49" w:rsidRDefault="00716C6A" w:rsidP="00716C6A">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2372" w:name="_Hlk44365010"/>
      <w:r>
        <w:rPr>
          <w:snapToGrid w:val="0"/>
        </w:rPr>
        <w:t>|</w:t>
      </w:r>
    </w:p>
    <w:bookmarkEnd w:id="2372"/>
    <w:p w14:paraId="69C9B9ED" w14:textId="77777777" w:rsidR="00716C6A" w:rsidRDefault="00716C6A" w:rsidP="00716C6A">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7AEEA78A"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309E4F4C" w14:textId="77777777" w:rsidR="00716C6A" w:rsidRPr="001D2E49" w:rsidRDefault="00716C6A" w:rsidP="00716C6A">
      <w:pPr>
        <w:pStyle w:val="PL"/>
        <w:rPr>
          <w:noProof w:val="0"/>
          <w:snapToGrid w:val="0"/>
        </w:rPr>
      </w:pPr>
      <w:r w:rsidRPr="001D2E49">
        <w:rPr>
          <w:noProof w:val="0"/>
          <w:snapToGrid w:val="0"/>
        </w:rPr>
        <w:tab/>
        <w:t>...</w:t>
      </w:r>
    </w:p>
    <w:p w14:paraId="4454DB52" w14:textId="77777777" w:rsidR="00716C6A" w:rsidRPr="001D2E49" w:rsidRDefault="00716C6A" w:rsidP="00716C6A">
      <w:pPr>
        <w:pStyle w:val="PL"/>
        <w:spacing w:line="0" w:lineRule="atLeast"/>
        <w:rPr>
          <w:noProof w:val="0"/>
          <w:snapToGrid w:val="0"/>
        </w:rPr>
      </w:pPr>
      <w:r w:rsidRPr="001D2E49">
        <w:rPr>
          <w:noProof w:val="0"/>
          <w:snapToGrid w:val="0"/>
        </w:rPr>
        <w:t>}</w:t>
      </w:r>
    </w:p>
    <w:p w14:paraId="066EA1EC" w14:textId="77777777" w:rsidR="00716C6A" w:rsidRPr="001D2E49" w:rsidRDefault="00716C6A" w:rsidP="00716C6A">
      <w:pPr>
        <w:pStyle w:val="PL"/>
        <w:rPr>
          <w:noProof w:val="0"/>
          <w:snapToGrid w:val="0"/>
        </w:rPr>
      </w:pPr>
    </w:p>
    <w:p w14:paraId="5D469900" w14:textId="77777777" w:rsidR="00716C6A" w:rsidRDefault="00716C6A" w:rsidP="00716C6A">
      <w:pPr>
        <w:pStyle w:val="PL"/>
        <w:outlineLvl w:val="3"/>
        <w:rPr>
          <w:noProof w:val="0"/>
          <w:snapToGrid w:val="0"/>
        </w:rPr>
      </w:pPr>
      <w:r w:rsidRPr="001D2E49">
        <w:rPr>
          <w:noProof w:val="0"/>
          <w:snapToGrid w:val="0"/>
        </w:rPr>
        <w:t>-- E</w:t>
      </w:r>
    </w:p>
    <w:p w14:paraId="78686CAA" w14:textId="77777777" w:rsidR="00716C6A" w:rsidRPr="001D2E49" w:rsidRDefault="00716C6A" w:rsidP="00716C6A">
      <w:pPr>
        <w:pStyle w:val="PL"/>
        <w:outlineLvl w:val="3"/>
        <w:rPr>
          <w:noProof w:val="0"/>
          <w:snapToGrid w:val="0"/>
        </w:rPr>
      </w:pPr>
    </w:p>
    <w:p w14:paraId="591DA387" w14:textId="77777777" w:rsidR="00716C6A" w:rsidRPr="002B3868" w:rsidRDefault="00716C6A" w:rsidP="00716C6A">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1174FED" w14:textId="77777777" w:rsidR="00716C6A" w:rsidRPr="002B3868" w:rsidRDefault="00716C6A" w:rsidP="00716C6A">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66227CA" w14:textId="77777777" w:rsidR="00716C6A" w:rsidRPr="002B3868" w:rsidRDefault="00716C6A" w:rsidP="00716C6A">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0E9D516B" w14:textId="77777777" w:rsidR="00716C6A" w:rsidRPr="002B3868" w:rsidRDefault="00716C6A" w:rsidP="00716C6A">
      <w:pPr>
        <w:pStyle w:val="PL"/>
        <w:rPr>
          <w:snapToGrid w:val="0"/>
        </w:rPr>
      </w:pPr>
      <w:r w:rsidRPr="002B3868">
        <w:rPr>
          <w:snapToGrid w:val="0"/>
        </w:rPr>
        <w:tab/>
        <w:t>...</w:t>
      </w:r>
    </w:p>
    <w:p w14:paraId="444931F7" w14:textId="77777777" w:rsidR="00716C6A" w:rsidRPr="002B3868" w:rsidRDefault="00716C6A" w:rsidP="00716C6A">
      <w:pPr>
        <w:pStyle w:val="PL"/>
        <w:rPr>
          <w:snapToGrid w:val="0"/>
        </w:rPr>
      </w:pPr>
      <w:r w:rsidRPr="002B3868">
        <w:rPr>
          <w:snapToGrid w:val="0"/>
        </w:rPr>
        <w:t>}</w:t>
      </w:r>
    </w:p>
    <w:p w14:paraId="470E9E22" w14:textId="77777777" w:rsidR="00716C6A" w:rsidRPr="002B3868" w:rsidRDefault="00716C6A" w:rsidP="00716C6A">
      <w:pPr>
        <w:pStyle w:val="PL"/>
        <w:rPr>
          <w:snapToGrid w:val="0"/>
        </w:rPr>
      </w:pPr>
    </w:p>
    <w:p w14:paraId="16D54A2F" w14:textId="77777777" w:rsidR="00716C6A" w:rsidRPr="002B3868" w:rsidRDefault="00716C6A" w:rsidP="00716C6A">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F8B99A9" w14:textId="77777777" w:rsidR="00716C6A" w:rsidRPr="002B3868" w:rsidRDefault="00716C6A" w:rsidP="00716C6A">
      <w:pPr>
        <w:pStyle w:val="PL"/>
        <w:rPr>
          <w:snapToGrid w:val="0"/>
        </w:rPr>
      </w:pPr>
      <w:r w:rsidRPr="002B3868">
        <w:rPr>
          <w:snapToGrid w:val="0"/>
        </w:rPr>
        <w:tab/>
        <w:t>...</w:t>
      </w:r>
    </w:p>
    <w:p w14:paraId="79929ECA" w14:textId="77777777" w:rsidR="00716C6A" w:rsidRPr="002B3868" w:rsidRDefault="00716C6A" w:rsidP="00716C6A">
      <w:pPr>
        <w:pStyle w:val="PL"/>
        <w:rPr>
          <w:snapToGrid w:val="0"/>
        </w:rPr>
      </w:pPr>
      <w:r w:rsidRPr="002B3868">
        <w:rPr>
          <w:snapToGrid w:val="0"/>
        </w:rPr>
        <w:t>}</w:t>
      </w:r>
    </w:p>
    <w:p w14:paraId="08E2A6A5" w14:textId="77777777" w:rsidR="00716C6A" w:rsidRPr="002B3868" w:rsidRDefault="00716C6A" w:rsidP="00716C6A">
      <w:pPr>
        <w:pStyle w:val="PL"/>
        <w:rPr>
          <w:lang w:eastAsia="zh-CN"/>
        </w:rPr>
      </w:pPr>
    </w:p>
    <w:p w14:paraId="7A1FB3C5" w14:textId="77777777" w:rsidR="00716C6A" w:rsidRPr="002B3868" w:rsidRDefault="00716C6A" w:rsidP="00716C6A">
      <w:pPr>
        <w:pStyle w:val="PL"/>
        <w:rPr>
          <w:snapToGrid w:val="0"/>
        </w:rPr>
      </w:pPr>
      <w:r w:rsidRPr="002B3868">
        <w:rPr>
          <w:snapToGrid w:val="0"/>
        </w:rPr>
        <w:lastRenderedPageBreak/>
        <w:t>ProcedureStageChoice ::= CHOICE {</w:t>
      </w:r>
    </w:p>
    <w:p w14:paraId="2D4096BC" w14:textId="77777777" w:rsidR="00716C6A" w:rsidRPr="002B3868" w:rsidRDefault="00716C6A" w:rsidP="00716C6A">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21E3820A" w14:textId="77777777" w:rsidR="00716C6A" w:rsidRPr="002B3868" w:rsidRDefault="00716C6A" w:rsidP="00716C6A">
      <w:pPr>
        <w:pStyle w:val="PL"/>
        <w:rPr>
          <w:snapToGrid w:val="0"/>
        </w:rPr>
      </w:pPr>
      <w:r w:rsidRPr="002B3868">
        <w:rPr>
          <w:snapToGrid w:val="0"/>
        </w:rPr>
        <w:tab/>
        <w:t>choice-</w:t>
      </w:r>
      <w:r>
        <w:rPr>
          <w:snapToGrid w:val="0"/>
        </w:rPr>
        <w:t>E</w:t>
      </w:r>
      <w:r w:rsidRPr="002B3868">
        <w:rPr>
          <w:snapToGrid w:val="0"/>
        </w:rPr>
        <w:t>xtension</w:t>
      </w:r>
      <w:r>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30008802" w14:textId="77777777" w:rsidR="00716C6A" w:rsidRPr="002B3868" w:rsidRDefault="00716C6A" w:rsidP="00716C6A">
      <w:pPr>
        <w:pStyle w:val="PL"/>
        <w:rPr>
          <w:snapToGrid w:val="0"/>
        </w:rPr>
      </w:pPr>
      <w:r w:rsidRPr="002B3868">
        <w:rPr>
          <w:snapToGrid w:val="0"/>
        </w:rPr>
        <w:t>}</w:t>
      </w:r>
    </w:p>
    <w:p w14:paraId="1F6E8E6B" w14:textId="77777777" w:rsidR="00716C6A" w:rsidRPr="002B3868" w:rsidRDefault="00716C6A" w:rsidP="00716C6A">
      <w:pPr>
        <w:pStyle w:val="PL"/>
        <w:rPr>
          <w:snapToGrid w:val="0"/>
        </w:rPr>
      </w:pPr>
    </w:p>
    <w:p w14:paraId="6F5A629B" w14:textId="77777777" w:rsidR="00716C6A" w:rsidRPr="002B3868" w:rsidRDefault="00716C6A" w:rsidP="00716C6A">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7985B5F0" w14:textId="77777777" w:rsidR="00716C6A" w:rsidRPr="002B3868" w:rsidRDefault="00716C6A" w:rsidP="00716C6A">
      <w:pPr>
        <w:pStyle w:val="PL"/>
        <w:rPr>
          <w:snapToGrid w:val="0"/>
        </w:rPr>
      </w:pPr>
      <w:r w:rsidRPr="002B3868">
        <w:rPr>
          <w:snapToGrid w:val="0"/>
        </w:rPr>
        <w:tab/>
        <w:t>...</w:t>
      </w:r>
    </w:p>
    <w:p w14:paraId="19A1AC1B" w14:textId="77777777" w:rsidR="00716C6A" w:rsidRPr="002B3868" w:rsidRDefault="00716C6A" w:rsidP="00716C6A">
      <w:pPr>
        <w:pStyle w:val="PL"/>
        <w:rPr>
          <w:snapToGrid w:val="0"/>
        </w:rPr>
      </w:pPr>
      <w:r w:rsidRPr="002B3868">
        <w:rPr>
          <w:snapToGrid w:val="0"/>
        </w:rPr>
        <w:t>}</w:t>
      </w:r>
    </w:p>
    <w:p w14:paraId="6A543B48" w14:textId="77777777" w:rsidR="00716C6A" w:rsidRPr="002B3868" w:rsidRDefault="00716C6A" w:rsidP="00716C6A">
      <w:pPr>
        <w:pStyle w:val="PL"/>
        <w:rPr>
          <w:snapToGrid w:val="0"/>
        </w:rPr>
      </w:pPr>
    </w:p>
    <w:p w14:paraId="3C733131" w14:textId="77777777" w:rsidR="00716C6A" w:rsidRPr="002B3868" w:rsidRDefault="00716C6A" w:rsidP="00716C6A">
      <w:pPr>
        <w:pStyle w:val="PL"/>
        <w:rPr>
          <w:snapToGrid w:val="0"/>
        </w:rPr>
      </w:pPr>
      <w:r w:rsidRPr="002B3868">
        <w:rPr>
          <w:snapToGrid w:val="0"/>
        </w:rPr>
        <w:t>FirstDLCount ::= SEQUENCE {</w:t>
      </w:r>
    </w:p>
    <w:p w14:paraId="2A32FE31" w14:textId="77777777" w:rsidR="00716C6A" w:rsidRPr="002B3868" w:rsidRDefault="00716C6A" w:rsidP="00716C6A">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014E6C08" w14:textId="77777777" w:rsidR="00716C6A" w:rsidRPr="002B3868" w:rsidRDefault="00716C6A" w:rsidP="00716C6A">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Pr>
          <w:snapToGrid w:val="0"/>
          <w:lang w:eastAsia="zh-CN"/>
        </w:rPr>
        <w:tab/>
      </w:r>
      <w:r w:rsidRPr="002B3868">
        <w:rPr>
          <w:snapToGrid w:val="0"/>
          <w:lang w:eastAsia="zh-CN"/>
        </w:rPr>
        <w:t>OPTIONAL</w:t>
      </w:r>
      <w:r w:rsidRPr="002B3868">
        <w:t>,</w:t>
      </w:r>
    </w:p>
    <w:p w14:paraId="3893144C" w14:textId="77777777" w:rsidR="00716C6A" w:rsidRPr="002B3868" w:rsidRDefault="00716C6A" w:rsidP="00716C6A">
      <w:pPr>
        <w:pStyle w:val="PL"/>
      </w:pPr>
      <w:r w:rsidRPr="002B3868">
        <w:tab/>
        <w:t>...</w:t>
      </w:r>
    </w:p>
    <w:p w14:paraId="7D7E7396" w14:textId="77777777" w:rsidR="00716C6A" w:rsidRPr="002B3868" w:rsidRDefault="00716C6A" w:rsidP="00716C6A">
      <w:pPr>
        <w:pStyle w:val="PL"/>
      </w:pPr>
      <w:r w:rsidRPr="002B3868">
        <w:t>}</w:t>
      </w:r>
    </w:p>
    <w:p w14:paraId="77252DD6" w14:textId="77777777" w:rsidR="00716C6A" w:rsidRPr="002B3868" w:rsidRDefault="00716C6A" w:rsidP="00716C6A">
      <w:pPr>
        <w:pStyle w:val="PL"/>
      </w:pPr>
    </w:p>
    <w:p w14:paraId="685C5DC1" w14:textId="77777777" w:rsidR="00716C6A" w:rsidRPr="002B3868" w:rsidRDefault="00716C6A" w:rsidP="00716C6A">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3A85AE6C" w14:textId="77777777" w:rsidR="00716C6A" w:rsidRPr="002B3868" w:rsidRDefault="00716C6A" w:rsidP="00716C6A">
      <w:pPr>
        <w:pStyle w:val="PL"/>
        <w:rPr>
          <w:snapToGrid w:val="0"/>
          <w:lang w:eastAsia="zh-CN"/>
        </w:rPr>
      </w:pPr>
      <w:r w:rsidRPr="002B3868">
        <w:rPr>
          <w:snapToGrid w:val="0"/>
          <w:lang w:eastAsia="zh-CN"/>
        </w:rPr>
        <w:tab/>
        <w:t>...</w:t>
      </w:r>
    </w:p>
    <w:p w14:paraId="358141FF" w14:textId="77777777" w:rsidR="00716C6A" w:rsidRPr="002B3868" w:rsidRDefault="00716C6A" w:rsidP="00716C6A">
      <w:pPr>
        <w:pStyle w:val="PL"/>
        <w:rPr>
          <w:snapToGrid w:val="0"/>
          <w:lang w:eastAsia="zh-CN"/>
        </w:rPr>
      </w:pPr>
      <w:r w:rsidRPr="002B3868">
        <w:rPr>
          <w:snapToGrid w:val="0"/>
          <w:lang w:eastAsia="zh-CN"/>
        </w:rPr>
        <w:t>}</w:t>
      </w:r>
    </w:p>
    <w:p w14:paraId="3ACDA888" w14:textId="77777777" w:rsidR="00716C6A" w:rsidRPr="002B3868" w:rsidRDefault="00716C6A" w:rsidP="00716C6A">
      <w:pPr>
        <w:pStyle w:val="PL"/>
        <w:rPr>
          <w:lang w:eastAsia="zh-CN"/>
        </w:rPr>
      </w:pPr>
    </w:p>
    <w:p w14:paraId="7EC73B86" w14:textId="77777777" w:rsidR="00716C6A" w:rsidRPr="002B3868" w:rsidRDefault="00716C6A" w:rsidP="00716C6A">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3C4386E1" w14:textId="77777777" w:rsidR="00716C6A" w:rsidRPr="002B3868" w:rsidRDefault="00716C6A" w:rsidP="00716C6A">
      <w:pPr>
        <w:pStyle w:val="PL"/>
      </w:pPr>
    </w:p>
    <w:p w14:paraId="059A41AE" w14:textId="77777777" w:rsidR="00716C6A" w:rsidRPr="002B3868" w:rsidRDefault="00716C6A" w:rsidP="00716C6A">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09D65ED2" w14:textId="77777777" w:rsidR="00716C6A" w:rsidRPr="002B3868" w:rsidRDefault="00716C6A" w:rsidP="00716C6A">
      <w:pPr>
        <w:pStyle w:val="PL"/>
      </w:pPr>
      <w:r w:rsidRPr="002B3868">
        <w:tab/>
        <w:t>dRB-ID</w:t>
      </w:r>
      <w:r w:rsidRPr="002B3868">
        <w:tab/>
      </w:r>
      <w:r w:rsidRPr="002B3868">
        <w:tab/>
      </w:r>
      <w:r w:rsidRPr="002B3868">
        <w:tab/>
      </w:r>
      <w:r w:rsidRPr="002B3868">
        <w:tab/>
        <w:t>DRB-ID,</w:t>
      </w:r>
    </w:p>
    <w:p w14:paraId="00005105" w14:textId="77777777" w:rsidR="00716C6A" w:rsidRPr="002B3868" w:rsidRDefault="00716C6A" w:rsidP="00716C6A">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2730DF2C" w14:textId="77777777" w:rsidR="00716C6A" w:rsidRPr="002B3868" w:rsidRDefault="00716C6A" w:rsidP="00716C6A">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8EE50DD" w14:textId="77777777" w:rsidR="00716C6A" w:rsidRPr="002B3868" w:rsidRDefault="00716C6A" w:rsidP="00716C6A">
      <w:pPr>
        <w:pStyle w:val="PL"/>
      </w:pPr>
      <w:r w:rsidRPr="002B3868">
        <w:tab/>
        <w:t>...</w:t>
      </w:r>
    </w:p>
    <w:p w14:paraId="09A0E031" w14:textId="77777777" w:rsidR="00716C6A" w:rsidRPr="002B3868" w:rsidRDefault="00716C6A" w:rsidP="00716C6A">
      <w:pPr>
        <w:pStyle w:val="PL"/>
      </w:pPr>
      <w:r w:rsidRPr="002B3868">
        <w:t>}</w:t>
      </w:r>
    </w:p>
    <w:p w14:paraId="7BC56A39" w14:textId="77777777" w:rsidR="00716C6A" w:rsidRPr="002B3868" w:rsidRDefault="00716C6A" w:rsidP="00716C6A">
      <w:pPr>
        <w:pStyle w:val="PL"/>
      </w:pPr>
    </w:p>
    <w:p w14:paraId="5F891646" w14:textId="77777777" w:rsidR="00716C6A" w:rsidRPr="002B3868" w:rsidRDefault="00716C6A" w:rsidP="00716C6A">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29286827" w14:textId="77777777" w:rsidR="00716C6A" w:rsidRPr="002B3868" w:rsidRDefault="00716C6A" w:rsidP="00716C6A">
      <w:pPr>
        <w:pStyle w:val="PL"/>
        <w:rPr>
          <w:snapToGrid w:val="0"/>
          <w:lang w:eastAsia="zh-CN"/>
        </w:rPr>
      </w:pPr>
      <w:r w:rsidRPr="002B3868">
        <w:rPr>
          <w:snapToGrid w:val="0"/>
          <w:lang w:eastAsia="zh-CN"/>
        </w:rPr>
        <w:tab/>
        <w:t>...</w:t>
      </w:r>
    </w:p>
    <w:p w14:paraId="0E306927" w14:textId="77777777" w:rsidR="00716C6A" w:rsidRPr="002B3868" w:rsidRDefault="00716C6A" w:rsidP="00716C6A">
      <w:pPr>
        <w:pStyle w:val="PL"/>
        <w:rPr>
          <w:snapToGrid w:val="0"/>
          <w:lang w:eastAsia="zh-CN"/>
        </w:rPr>
      </w:pPr>
      <w:r w:rsidRPr="002B3868">
        <w:rPr>
          <w:snapToGrid w:val="0"/>
          <w:lang w:eastAsia="zh-CN"/>
        </w:rPr>
        <w:t>}</w:t>
      </w:r>
    </w:p>
    <w:p w14:paraId="723EAD7E" w14:textId="77777777" w:rsidR="00716C6A" w:rsidRPr="002B3868" w:rsidRDefault="00716C6A" w:rsidP="00716C6A">
      <w:pPr>
        <w:pStyle w:val="PL"/>
        <w:rPr>
          <w:rFonts w:eastAsia="等线" w:cs="Courier New"/>
          <w:snapToGrid w:val="0"/>
          <w:lang w:eastAsia="zh-CN"/>
        </w:rPr>
      </w:pPr>
    </w:p>
    <w:p w14:paraId="6992C10B" w14:textId="77777777" w:rsidR="00716C6A" w:rsidRPr="001D2E49" w:rsidRDefault="00716C6A" w:rsidP="00716C6A">
      <w:pPr>
        <w:pStyle w:val="PL"/>
        <w:rPr>
          <w:noProof w:val="0"/>
          <w:snapToGrid w:val="0"/>
        </w:rPr>
      </w:pPr>
    </w:p>
    <w:p w14:paraId="3E04B004" w14:textId="77777777" w:rsidR="00716C6A" w:rsidRPr="008711EA" w:rsidRDefault="00716C6A" w:rsidP="00716C6A">
      <w:pPr>
        <w:pStyle w:val="PL"/>
        <w:rPr>
          <w:noProof w:val="0"/>
          <w:snapToGrid w:val="0"/>
        </w:rPr>
      </w:pPr>
      <w:bookmarkStart w:id="2373" w:name="_Hlk40861179"/>
      <w:r w:rsidRPr="008711EA">
        <w:rPr>
          <w:noProof w:val="0"/>
          <w:snapToGrid w:val="0"/>
        </w:rPr>
        <w:t>EDT-Session ::= ENUMERATED {</w:t>
      </w:r>
    </w:p>
    <w:p w14:paraId="54E16E4E" w14:textId="77777777" w:rsidR="00716C6A" w:rsidRPr="008711EA" w:rsidRDefault="00716C6A" w:rsidP="00716C6A">
      <w:pPr>
        <w:pStyle w:val="PL"/>
        <w:rPr>
          <w:noProof w:val="0"/>
          <w:snapToGrid w:val="0"/>
        </w:rPr>
      </w:pPr>
      <w:r w:rsidRPr="008711EA">
        <w:rPr>
          <w:noProof w:val="0"/>
          <w:snapToGrid w:val="0"/>
        </w:rPr>
        <w:tab/>
        <w:t>true,</w:t>
      </w:r>
    </w:p>
    <w:p w14:paraId="675192E8" w14:textId="77777777" w:rsidR="00716C6A" w:rsidRPr="008711EA" w:rsidRDefault="00716C6A" w:rsidP="00716C6A">
      <w:pPr>
        <w:pStyle w:val="PL"/>
        <w:rPr>
          <w:noProof w:val="0"/>
          <w:snapToGrid w:val="0"/>
        </w:rPr>
      </w:pPr>
      <w:r w:rsidRPr="008711EA">
        <w:rPr>
          <w:noProof w:val="0"/>
          <w:snapToGrid w:val="0"/>
        </w:rPr>
        <w:tab/>
        <w:t>...</w:t>
      </w:r>
    </w:p>
    <w:p w14:paraId="3F7DAFB0" w14:textId="77777777" w:rsidR="00716C6A" w:rsidRPr="008711EA" w:rsidRDefault="00716C6A" w:rsidP="00716C6A">
      <w:pPr>
        <w:pStyle w:val="PL"/>
        <w:rPr>
          <w:noProof w:val="0"/>
          <w:snapToGrid w:val="0"/>
        </w:rPr>
      </w:pPr>
      <w:r w:rsidRPr="008711EA">
        <w:rPr>
          <w:noProof w:val="0"/>
          <w:snapToGrid w:val="0"/>
        </w:rPr>
        <w:t>}</w:t>
      </w:r>
    </w:p>
    <w:p w14:paraId="53C9D1DF" w14:textId="77777777" w:rsidR="00716C6A" w:rsidRDefault="00716C6A" w:rsidP="00716C6A">
      <w:pPr>
        <w:pStyle w:val="PL"/>
        <w:spacing w:line="0" w:lineRule="atLeast"/>
        <w:rPr>
          <w:noProof w:val="0"/>
          <w:snapToGrid w:val="0"/>
        </w:rPr>
      </w:pPr>
    </w:p>
    <w:bookmarkEnd w:id="2373"/>
    <w:p w14:paraId="0085372D" w14:textId="77777777" w:rsidR="00716C6A" w:rsidRPr="001D2E49" w:rsidRDefault="00716C6A" w:rsidP="00716C6A">
      <w:pPr>
        <w:pStyle w:val="PL"/>
        <w:spacing w:line="0" w:lineRule="atLeast"/>
        <w:rPr>
          <w:noProof w:val="0"/>
          <w:snapToGrid w:val="0"/>
        </w:rPr>
      </w:pPr>
      <w:r w:rsidRPr="001D2E49">
        <w:rPr>
          <w:noProof w:val="0"/>
          <w:snapToGrid w:val="0"/>
        </w:rPr>
        <w:t>EmergencyAreaID ::= OCTET STRING (SIZE(3))</w:t>
      </w:r>
    </w:p>
    <w:p w14:paraId="11A260B0" w14:textId="77777777" w:rsidR="00716C6A" w:rsidRPr="001D2E49" w:rsidRDefault="00716C6A" w:rsidP="00716C6A">
      <w:pPr>
        <w:pStyle w:val="PL"/>
        <w:spacing w:line="0" w:lineRule="atLeast"/>
        <w:rPr>
          <w:noProof w:val="0"/>
          <w:snapToGrid w:val="0"/>
        </w:rPr>
      </w:pPr>
    </w:p>
    <w:p w14:paraId="1D640147" w14:textId="77777777" w:rsidR="00716C6A" w:rsidRPr="001D2E49" w:rsidRDefault="00716C6A" w:rsidP="00716C6A">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2091CEC2" w14:textId="77777777" w:rsidR="00716C6A" w:rsidRPr="001D2E49" w:rsidRDefault="00716C6A" w:rsidP="00716C6A">
      <w:pPr>
        <w:pStyle w:val="PL"/>
        <w:spacing w:line="0" w:lineRule="atLeast"/>
        <w:rPr>
          <w:noProof w:val="0"/>
          <w:snapToGrid w:val="0"/>
        </w:rPr>
      </w:pPr>
    </w:p>
    <w:p w14:paraId="14B5AF06" w14:textId="77777777" w:rsidR="00716C6A" w:rsidRPr="001D2E49" w:rsidRDefault="00716C6A" w:rsidP="00716C6A">
      <w:pPr>
        <w:pStyle w:val="PL"/>
        <w:spacing w:line="0" w:lineRule="atLeast"/>
        <w:rPr>
          <w:noProof w:val="0"/>
          <w:snapToGrid w:val="0"/>
        </w:rPr>
      </w:pPr>
      <w:r w:rsidRPr="001D2E49">
        <w:rPr>
          <w:noProof w:val="0"/>
          <w:snapToGrid w:val="0"/>
        </w:rPr>
        <w:t>EmergencyAreaIDBroadcastEUTRA-Item ::= SEQUENCE {</w:t>
      </w:r>
    </w:p>
    <w:p w14:paraId="19084067" w14:textId="77777777" w:rsidR="00716C6A" w:rsidRPr="001D2E49" w:rsidRDefault="00716C6A" w:rsidP="00716C6A">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6C9B68A0" w14:textId="77777777" w:rsidR="00716C6A" w:rsidRPr="001D2E49" w:rsidRDefault="00716C6A" w:rsidP="00716C6A">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2109A2F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9BDE86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58A5964" w14:textId="77777777" w:rsidR="00716C6A" w:rsidRPr="001D2E49" w:rsidRDefault="00716C6A" w:rsidP="00716C6A">
      <w:pPr>
        <w:pStyle w:val="PL"/>
        <w:spacing w:line="0" w:lineRule="atLeast"/>
        <w:rPr>
          <w:noProof w:val="0"/>
          <w:snapToGrid w:val="0"/>
        </w:rPr>
      </w:pPr>
      <w:r w:rsidRPr="001D2E49">
        <w:rPr>
          <w:noProof w:val="0"/>
          <w:snapToGrid w:val="0"/>
        </w:rPr>
        <w:t>}</w:t>
      </w:r>
    </w:p>
    <w:p w14:paraId="37942938" w14:textId="77777777" w:rsidR="00716C6A" w:rsidRPr="001D2E49" w:rsidRDefault="00716C6A" w:rsidP="00716C6A">
      <w:pPr>
        <w:pStyle w:val="PL"/>
        <w:spacing w:line="0" w:lineRule="atLeast"/>
        <w:rPr>
          <w:noProof w:val="0"/>
          <w:snapToGrid w:val="0"/>
        </w:rPr>
      </w:pPr>
    </w:p>
    <w:p w14:paraId="49FE25A8" w14:textId="77777777" w:rsidR="00716C6A" w:rsidRPr="001D2E49" w:rsidRDefault="00716C6A" w:rsidP="00716C6A">
      <w:pPr>
        <w:pStyle w:val="PL"/>
        <w:rPr>
          <w:noProof w:val="0"/>
          <w:snapToGrid w:val="0"/>
        </w:rPr>
      </w:pPr>
      <w:r w:rsidRPr="001D2E49">
        <w:rPr>
          <w:noProof w:val="0"/>
          <w:snapToGrid w:val="0"/>
        </w:rPr>
        <w:t>EmergencyAreaIDBroadcastEUTRA-Item-ExtIEs NGAP-PROTOCOL-EXTENSION ::= {</w:t>
      </w:r>
    </w:p>
    <w:p w14:paraId="35F76F7B" w14:textId="77777777" w:rsidR="00716C6A" w:rsidRPr="001D2E49" w:rsidRDefault="00716C6A" w:rsidP="00716C6A">
      <w:pPr>
        <w:pStyle w:val="PL"/>
        <w:rPr>
          <w:noProof w:val="0"/>
          <w:snapToGrid w:val="0"/>
        </w:rPr>
      </w:pPr>
      <w:r w:rsidRPr="001D2E49">
        <w:rPr>
          <w:noProof w:val="0"/>
          <w:snapToGrid w:val="0"/>
        </w:rPr>
        <w:tab/>
        <w:t>...</w:t>
      </w:r>
    </w:p>
    <w:p w14:paraId="707C862A" w14:textId="77777777" w:rsidR="00716C6A" w:rsidRPr="001D2E49" w:rsidRDefault="00716C6A" w:rsidP="00716C6A">
      <w:pPr>
        <w:pStyle w:val="PL"/>
        <w:rPr>
          <w:noProof w:val="0"/>
          <w:snapToGrid w:val="0"/>
        </w:rPr>
      </w:pPr>
      <w:r w:rsidRPr="001D2E49">
        <w:rPr>
          <w:noProof w:val="0"/>
          <w:snapToGrid w:val="0"/>
        </w:rPr>
        <w:t>}</w:t>
      </w:r>
    </w:p>
    <w:p w14:paraId="7433FA35" w14:textId="77777777" w:rsidR="00716C6A" w:rsidRPr="001D2E49" w:rsidRDefault="00716C6A" w:rsidP="00716C6A">
      <w:pPr>
        <w:pStyle w:val="PL"/>
        <w:rPr>
          <w:noProof w:val="0"/>
          <w:snapToGrid w:val="0"/>
        </w:rPr>
      </w:pPr>
    </w:p>
    <w:p w14:paraId="0912B453" w14:textId="77777777" w:rsidR="00716C6A" w:rsidRPr="001D2E49" w:rsidRDefault="00716C6A" w:rsidP="00716C6A">
      <w:pPr>
        <w:pStyle w:val="PL"/>
        <w:spacing w:line="0" w:lineRule="atLeast"/>
        <w:rPr>
          <w:noProof w:val="0"/>
          <w:snapToGrid w:val="0"/>
        </w:rPr>
      </w:pPr>
      <w:r w:rsidRPr="001D2E49">
        <w:rPr>
          <w:noProof w:val="0"/>
          <w:snapToGrid w:val="0"/>
        </w:rPr>
        <w:lastRenderedPageBreak/>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2D9C8B60" w14:textId="77777777" w:rsidR="00716C6A" w:rsidRPr="001D2E49" w:rsidRDefault="00716C6A" w:rsidP="00716C6A">
      <w:pPr>
        <w:pStyle w:val="PL"/>
        <w:spacing w:line="0" w:lineRule="atLeast"/>
        <w:rPr>
          <w:noProof w:val="0"/>
          <w:snapToGrid w:val="0"/>
        </w:rPr>
      </w:pPr>
    </w:p>
    <w:p w14:paraId="699BB6B1" w14:textId="77777777" w:rsidR="00716C6A" w:rsidRPr="001D2E49" w:rsidRDefault="00716C6A" w:rsidP="00716C6A">
      <w:pPr>
        <w:pStyle w:val="PL"/>
        <w:spacing w:line="0" w:lineRule="atLeast"/>
        <w:rPr>
          <w:noProof w:val="0"/>
          <w:snapToGrid w:val="0"/>
        </w:rPr>
      </w:pPr>
      <w:r w:rsidRPr="001D2E49">
        <w:rPr>
          <w:noProof w:val="0"/>
          <w:snapToGrid w:val="0"/>
        </w:rPr>
        <w:t>EmergencyAreaIDBroadcastNR-Item ::= SEQUENCE {</w:t>
      </w:r>
    </w:p>
    <w:p w14:paraId="15BC95D2" w14:textId="77777777" w:rsidR="00716C6A" w:rsidRPr="001D2E49" w:rsidRDefault="00716C6A" w:rsidP="00716C6A">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7ECC53E1" w14:textId="77777777" w:rsidR="00716C6A" w:rsidRPr="001D2E49" w:rsidRDefault="00716C6A" w:rsidP="00716C6A">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7FBAE09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3F46D27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B047EA4" w14:textId="77777777" w:rsidR="00716C6A" w:rsidRPr="001D2E49" w:rsidRDefault="00716C6A" w:rsidP="00716C6A">
      <w:pPr>
        <w:pStyle w:val="PL"/>
        <w:spacing w:line="0" w:lineRule="atLeast"/>
        <w:rPr>
          <w:noProof w:val="0"/>
          <w:snapToGrid w:val="0"/>
        </w:rPr>
      </w:pPr>
      <w:r w:rsidRPr="001D2E49">
        <w:rPr>
          <w:noProof w:val="0"/>
          <w:snapToGrid w:val="0"/>
        </w:rPr>
        <w:t>}</w:t>
      </w:r>
    </w:p>
    <w:p w14:paraId="167B0C88" w14:textId="77777777" w:rsidR="00716C6A" w:rsidRPr="001D2E49" w:rsidRDefault="00716C6A" w:rsidP="00716C6A">
      <w:pPr>
        <w:pStyle w:val="PL"/>
        <w:spacing w:line="0" w:lineRule="atLeast"/>
        <w:rPr>
          <w:noProof w:val="0"/>
          <w:snapToGrid w:val="0"/>
        </w:rPr>
      </w:pPr>
    </w:p>
    <w:p w14:paraId="099C84AB" w14:textId="77777777" w:rsidR="00716C6A" w:rsidRPr="001D2E49" w:rsidRDefault="00716C6A" w:rsidP="00716C6A">
      <w:pPr>
        <w:pStyle w:val="PL"/>
        <w:rPr>
          <w:noProof w:val="0"/>
          <w:snapToGrid w:val="0"/>
        </w:rPr>
      </w:pPr>
      <w:r w:rsidRPr="001D2E49">
        <w:rPr>
          <w:noProof w:val="0"/>
          <w:snapToGrid w:val="0"/>
        </w:rPr>
        <w:t>EmergencyAreaIDBroadcastNR-Item-ExtIEs NGAP-PROTOCOL-EXTENSION ::= {</w:t>
      </w:r>
    </w:p>
    <w:p w14:paraId="549A3DA1" w14:textId="77777777" w:rsidR="00716C6A" w:rsidRPr="001D2E49" w:rsidRDefault="00716C6A" w:rsidP="00716C6A">
      <w:pPr>
        <w:pStyle w:val="PL"/>
        <w:rPr>
          <w:noProof w:val="0"/>
          <w:snapToGrid w:val="0"/>
        </w:rPr>
      </w:pPr>
      <w:r w:rsidRPr="001D2E49">
        <w:rPr>
          <w:noProof w:val="0"/>
          <w:snapToGrid w:val="0"/>
        </w:rPr>
        <w:tab/>
        <w:t>...</w:t>
      </w:r>
    </w:p>
    <w:p w14:paraId="3C3B3B74" w14:textId="77777777" w:rsidR="00716C6A" w:rsidRPr="001D2E49" w:rsidRDefault="00716C6A" w:rsidP="00716C6A">
      <w:pPr>
        <w:pStyle w:val="PL"/>
        <w:rPr>
          <w:noProof w:val="0"/>
          <w:snapToGrid w:val="0"/>
        </w:rPr>
      </w:pPr>
      <w:r w:rsidRPr="001D2E49">
        <w:rPr>
          <w:noProof w:val="0"/>
          <w:snapToGrid w:val="0"/>
        </w:rPr>
        <w:t>}</w:t>
      </w:r>
    </w:p>
    <w:p w14:paraId="4764B58B" w14:textId="77777777" w:rsidR="00716C6A" w:rsidRPr="001D2E49" w:rsidRDefault="00716C6A" w:rsidP="00716C6A">
      <w:pPr>
        <w:pStyle w:val="PL"/>
        <w:rPr>
          <w:noProof w:val="0"/>
          <w:snapToGrid w:val="0"/>
        </w:rPr>
      </w:pPr>
    </w:p>
    <w:p w14:paraId="7D957E9E" w14:textId="77777777" w:rsidR="00716C6A" w:rsidRPr="001D2E49" w:rsidRDefault="00716C6A" w:rsidP="00716C6A">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6B276D87" w14:textId="77777777" w:rsidR="00716C6A" w:rsidRPr="001D2E49" w:rsidRDefault="00716C6A" w:rsidP="00716C6A">
      <w:pPr>
        <w:pStyle w:val="PL"/>
        <w:spacing w:line="0" w:lineRule="atLeast"/>
        <w:rPr>
          <w:noProof w:val="0"/>
          <w:snapToGrid w:val="0"/>
        </w:rPr>
      </w:pPr>
    </w:p>
    <w:p w14:paraId="62A1D73E" w14:textId="77777777" w:rsidR="00716C6A" w:rsidRPr="001D2E49" w:rsidRDefault="00716C6A" w:rsidP="00716C6A">
      <w:pPr>
        <w:pStyle w:val="PL"/>
        <w:spacing w:line="0" w:lineRule="atLeast"/>
        <w:rPr>
          <w:noProof w:val="0"/>
          <w:snapToGrid w:val="0"/>
        </w:rPr>
      </w:pPr>
      <w:r w:rsidRPr="001D2E49">
        <w:rPr>
          <w:noProof w:val="0"/>
          <w:snapToGrid w:val="0"/>
        </w:rPr>
        <w:t>EmergencyAreaIDCancelledEUTRA-Item ::= SEQUENCE {</w:t>
      </w:r>
    </w:p>
    <w:p w14:paraId="75CB4175" w14:textId="77777777" w:rsidR="00716C6A" w:rsidRPr="001D2E49" w:rsidRDefault="00716C6A" w:rsidP="00716C6A">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19B20D7" w14:textId="77777777" w:rsidR="00716C6A" w:rsidRPr="001D2E49" w:rsidRDefault="00716C6A" w:rsidP="00716C6A">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07478AF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5EABA5D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A05D6BC" w14:textId="77777777" w:rsidR="00716C6A" w:rsidRPr="001D2E49" w:rsidRDefault="00716C6A" w:rsidP="00716C6A">
      <w:pPr>
        <w:pStyle w:val="PL"/>
        <w:spacing w:line="0" w:lineRule="atLeast"/>
        <w:rPr>
          <w:noProof w:val="0"/>
          <w:snapToGrid w:val="0"/>
        </w:rPr>
      </w:pPr>
      <w:r w:rsidRPr="001D2E49">
        <w:rPr>
          <w:noProof w:val="0"/>
          <w:snapToGrid w:val="0"/>
        </w:rPr>
        <w:t>}</w:t>
      </w:r>
    </w:p>
    <w:p w14:paraId="4D0BDBE3" w14:textId="77777777" w:rsidR="00716C6A" w:rsidRPr="001D2E49" w:rsidRDefault="00716C6A" w:rsidP="00716C6A">
      <w:pPr>
        <w:pStyle w:val="PL"/>
        <w:spacing w:line="0" w:lineRule="atLeast"/>
        <w:rPr>
          <w:noProof w:val="0"/>
          <w:snapToGrid w:val="0"/>
        </w:rPr>
      </w:pPr>
    </w:p>
    <w:p w14:paraId="5AFF7B64" w14:textId="77777777" w:rsidR="00716C6A" w:rsidRPr="001D2E49" w:rsidRDefault="00716C6A" w:rsidP="00716C6A">
      <w:pPr>
        <w:pStyle w:val="PL"/>
        <w:rPr>
          <w:noProof w:val="0"/>
          <w:snapToGrid w:val="0"/>
        </w:rPr>
      </w:pPr>
      <w:r w:rsidRPr="001D2E49">
        <w:rPr>
          <w:noProof w:val="0"/>
          <w:snapToGrid w:val="0"/>
        </w:rPr>
        <w:t>EmergencyAreaIDCancelledEUTRA-Item-ExtIEs NGAP-PROTOCOL-EXTENSION ::= {</w:t>
      </w:r>
    </w:p>
    <w:p w14:paraId="162D82B3" w14:textId="77777777" w:rsidR="00716C6A" w:rsidRPr="001D2E49" w:rsidRDefault="00716C6A" w:rsidP="00716C6A">
      <w:pPr>
        <w:pStyle w:val="PL"/>
        <w:rPr>
          <w:noProof w:val="0"/>
          <w:snapToGrid w:val="0"/>
        </w:rPr>
      </w:pPr>
      <w:r w:rsidRPr="001D2E49">
        <w:rPr>
          <w:noProof w:val="0"/>
          <w:snapToGrid w:val="0"/>
        </w:rPr>
        <w:tab/>
        <w:t>...</w:t>
      </w:r>
    </w:p>
    <w:p w14:paraId="6AFBB88F" w14:textId="77777777" w:rsidR="00716C6A" w:rsidRPr="001D2E49" w:rsidRDefault="00716C6A" w:rsidP="00716C6A">
      <w:pPr>
        <w:pStyle w:val="PL"/>
        <w:spacing w:line="0" w:lineRule="atLeast"/>
        <w:rPr>
          <w:noProof w:val="0"/>
          <w:snapToGrid w:val="0"/>
        </w:rPr>
      </w:pPr>
      <w:r w:rsidRPr="001D2E49">
        <w:rPr>
          <w:noProof w:val="0"/>
          <w:snapToGrid w:val="0"/>
        </w:rPr>
        <w:t>}</w:t>
      </w:r>
    </w:p>
    <w:p w14:paraId="55E4343E" w14:textId="77777777" w:rsidR="00716C6A" w:rsidRPr="001D2E49" w:rsidRDefault="00716C6A" w:rsidP="00716C6A">
      <w:pPr>
        <w:pStyle w:val="PL"/>
        <w:spacing w:line="0" w:lineRule="atLeast"/>
        <w:rPr>
          <w:noProof w:val="0"/>
          <w:snapToGrid w:val="0"/>
        </w:rPr>
      </w:pPr>
    </w:p>
    <w:p w14:paraId="2EB516C0" w14:textId="77777777" w:rsidR="00716C6A" w:rsidRPr="001D2E49" w:rsidRDefault="00716C6A" w:rsidP="00716C6A">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743690A0" w14:textId="77777777" w:rsidR="00716C6A" w:rsidRPr="001D2E49" w:rsidRDefault="00716C6A" w:rsidP="00716C6A">
      <w:pPr>
        <w:pStyle w:val="PL"/>
        <w:spacing w:line="0" w:lineRule="atLeast"/>
        <w:rPr>
          <w:noProof w:val="0"/>
          <w:snapToGrid w:val="0"/>
        </w:rPr>
      </w:pPr>
    </w:p>
    <w:p w14:paraId="6C5731E6" w14:textId="77777777" w:rsidR="00716C6A" w:rsidRPr="001D2E49" w:rsidRDefault="00716C6A" w:rsidP="00716C6A">
      <w:pPr>
        <w:pStyle w:val="PL"/>
        <w:spacing w:line="0" w:lineRule="atLeast"/>
        <w:rPr>
          <w:noProof w:val="0"/>
          <w:snapToGrid w:val="0"/>
        </w:rPr>
      </w:pPr>
      <w:r w:rsidRPr="001D2E49">
        <w:rPr>
          <w:noProof w:val="0"/>
          <w:snapToGrid w:val="0"/>
        </w:rPr>
        <w:t>EmergencyAreaIDCancelledNR-Item ::= SEQUENCE {</w:t>
      </w:r>
    </w:p>
    <w:p w14:paraId="6822346C" w14:textId="77777777" w:rsidR="00716C6A" w:rsidRPr="001D2E49" w:rsidRDefault="00716C6A" w:rsidP="00716C6A">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0341F46C" w14:textId="77777777" w:rsidR="00716C6A" w:rsidRPr="001D2E49" w:rsidRDefault="00716C6A" w:rsidP="00716C6A">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44A76E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07C0411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58D7FD8" w14:textId="77777777" w:rsidR="00716C6A" w:rsidRPr="001D2E49" w:rsidRDefault="00716C6A" w:rsidP="00716C6A">
      <w:pPr>
        <w:pStyle w:val="PL"/>
        <w:spacing w:line="0" w:lineRule="atLeast"/>
        <w:rPr>
          <w:noProof w:val="0"/>
          <w:snapToGrid w:val="0"/>
        </w:rPr>
      </w:pPr>
      <w:r w:rsidRPr="001D2E49">
        <w:rPr>
          <w:noProof w:val="0"/>
          <w:snapToGrid w:val="0"/>
        </w:rPr>
        <w:t>}</w:t>
      </w:r>
    </w:p>
    <w:p w14:paraId="506E6AAB" w14:textId="77777777" w:rsidR="00716C6A" w:rsidRPr="001D2E49" w:rsidRDefault="00716C6A" w:rsidP="00716C6A">
      <w:pPr>
        <w:pStyle w:val="PL"/>
        <w:spacing w:line="0" w:lineRule="atLeast"/>
        <w:rPr>
          <w:noProof w:val="0"/>
          <w:snapToGrid w:val="0"/>
        </w:rPr>
      </w:pPr>
    </w:p>
    <w:p w14:paraId="36FEFCDC" w14:textId="77777777" w:rsidR="00716C6A" w:rsidRPr="001D2E49" w:rsidRDefault="00716C6A" w:rsidP="00716C6A">
      <w:pPr>
        <w:pStyle w:val="PL"/>
        <w:rPr>
          <w:noProof w:val="0"/>
          <w:snapToGrid w:val="0"/>
        </w:rPr>
      </w:pPr>
      <w:r w:rsidRPr="001D2E49">
        <w:rPr>
          <w:noProof w:val="0"/>
          <w:snapToGrid w:val="0"/>
        </w:rPr>
        <w:t>EmergencyAreaIDCancelledNR-Item-ExtIEs NGAP-PROTOCOL-EXTENSION ::= {</w:t>
      </w:r>
    </w:p>
    <w:p w14:paraId="6F375C7C" w14:textId="77777777" w:rsidR="00716C6A" w:rsidRPr="001D2E49" w:rsidRDefault="00716C6A" w:rsidP="00716C6A">
      <w:pPr>
        <w:pStyle w:val="PL"/>
        <w:rPr>
          <w:noProof w:val="0"/>
          <w:snapToGrid w:val="0"/>
        </w:rPr>
      </w:pPr>
      <w:r w:rsidRPr="001D2E49">
        <w:rPr>
          <w:noProof w:val="0"/>
          <w:snapToGrid w:val="0"/>
        </w:rPr>
        <w:tab/>
        <w:t>...</w:t>
      </w:r>
    </w:p>
    <w:p w14:paraId="39E3F5B6" w14:textId="77777777" w:rsidR="00716C6A" w:rsidRPr="001D2E49" w:rsidRDefault="00716C6A" w:rsidP="00716C6A">
      <w:pPr>
        <w:pStyle w:val="PL"/>
        <w:spacing w:line="0" w:lineRule="atLeast"/>
        <w:rPr>
          <w:noProof w:val="0"/>
          <w:snapToGrid w:val="0"/>
        </w:rPr>
      </w:pPr>
      <w:r w:rsidRPr="001D2E49">
        <w:rPr>
          <w:noProof w:val="0"/>
          <w:snapToGrid w:val="0"/>
        </w:rPr>
        <w:t>}</w:t>
      </w:r>
    </w:p>
    <w:p w14:paraId="795619E9" w14:textId="77777777" w:rsidR="00716C6A" w:rsidRPr="001D2E49" w:rsidRDefault="00716C6A" w:rsidP="00716C6A">
      <w:pPr>
        <w:pStyle w:val="PL"/>
        <w:spacing w:line="0" w:lineRule="atLeast"/>
        <w:rPr>
          <w:noProof w:val="0"/>
          <w:snapToGrid w:val="0"/>
        </w:rPr>
      </w:pPr>
    </w:p>
    <w:p w14:paraId="772CF4D4" w14:textId="77777777" w:rsidR="00716C6A" w:rsidRPr="001D2E49" w:rsidRDefault="00716C6A" w:rsidP="00716C6A">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12B96C85" w14:textId="77777777" w:rsidR="00716C6A" w:rsidRPr="001D2E49" w:rsidRDefault="00716C6A" w:rsidP="00716C6A">
      <w:pPr>
        <w:pStyle w:val="PL"/>
        <w:spacing w:line="0" w:lineRule="atLeast"/>
        <w:rPr>
          <w:noProof w:val="0"/>
          <w:snapToGrid w:val="0"/>
        </w:rPr>
      </w:pPr>
    </w:p>
    <w:p w14:paraId="6E84D566" w14:textId="77777777" w:rsidR="00716C6A" w:rsidRPr="001D2E49" w:rsidRDefault="00716C6A" w:rsidP="00716C6A">
      <w:pPr>
        <w:pStyle w:val="PL"/>
        <w:spacing w:line="0" w:lineRule="atLeast"/>
        <w:rPr>
          <w:noProof w:val="0"/>
          <w:snapToGrid w:val="0"/>
        </w:rPr>
      </w:pPr>
      <w:r w:rsidRPr="001D2E49">
        <w:rPr>
          <w:noProof w:val="0"/>
          <w:snapToGrid w:val="0"/>
        </w:rPr>
        <w:t>EmergencyAreaIDListForRestart ::= SEQUENCE (SIZE(1..maxnoofEAIforRestart)) OF EmergencyAreaID</w:t>
      </w:r>
    </w:p>
    <w:p w14:paraId="78FB94E6" w14:textId="77777777" w:rsidR="00716C6A" w:rsidRPr="001D2E49" w:rsidRDefault="00716C6A" w:rsidP="00716C6A">
      <w:pPr>
        <w:pStyle w:val="PL"/>
        <w:spacing w:line="0" w:lineRule="atLeast"/>
        <w:rPr>
          <w:noProof w:val="0"/>
          <w:snapToGrid w:val="0"/>
        </w:rPr>
      </w:pPr>
    </w:p>
    <w:p w14:paraId="668C3CA7" w14:textId="77777777" w:rsidR="00716C6A" w:rsidRPr="001D2E49" w:rsidRDefault="00716C6A" w:rsidP="00716C6A">
      <w:pPr>
        <w:pStyle w:val="PL"/>
        <w:rPr>
          <w:noProof w:val="0"/>
          <w:snapToGrid w:val="0"/>
        </w:rPr>
      </w:pPr>
      <w:r w:rsidRPr="001D2E49">
        <w:rPr>
          <w:noProof w:val="0"/>
          <w:snapToGrid w:val="0"/>
        </w:rPr>
        <w:t>EmergencyFallbackIndicator ::= SEQUENCE {</w:t>
      </w:r>
    </w:p>
    <w:p w14:paraId="2CFFD1AC" w14:textId="77777777" w:rsidR="00716C6A" w:rsidRPr="001D2E49" w:rsidRDefault="00716C6A" w:rsidP="00716C6A">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6D1B88C0" w14:textId="77777777" w:rsidR="00716C6A" w:rsidRPr="001D2E49" w:rsidRDefault="00716C6A" w:rsidP="00716C6A">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5A22B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20F28ECA" w14:textId="77777777" w:rsidR="00716C6A" w:rsidRPr="001D2E49" w:rsidRDefault="00716C6A" w:rsidP="00716C6A">
      <w:pPr>
        <w:pStyle w:val="PL"/>
        <w:rPr>
          <w:noProof w:val="0"/>
          <w:snapToGrid w:val="0"/>
        </w:rPr>
      </w:pPr>
      <w:r w:rsidRPr="001D2E49">
        <w:rPr>
          <w:noProof w:val="0"/>
          <w:snapToGrid w:val="0"/>
        </w:rPr>
        <w:tab/>
        <w:t>...</w:t>
      </w:r>
    </w:p>
    <w:p w14:paraId="145C99BA" w14:textId="77777777" w:rsidR="00716C6A" w:rsidRPr="001D2E49" w:rsidRDefault="00716C6A" w:rsidP="00716C6A">
      <w:pPr>
        <w:pStyle w:val="PL"/>
        <w:rPr>
          <w:noProof w:val="0"/>
          <w:snapToGrid w:val="0"/>
        </w:rPr>
      </w:pPr>
      <w:r w:rsidRPr="001D2E49">
        <w:rPr>
          <w:noProof w:val="0"/>
          <w:snapToGrid w:val="0"/>
        </w:rPr>
        <w:t>}</w:t>
      </w:r>
    </w:p>
    <w:p w14:paraId="3F822CD8" w14:textId="77777777" w:rsidR="00716C6A" w:rsidRPr="001D2E49" w:rsidRDefault="00716C6A" w:rsidP="00716C6A">
      <w:pPr>
        <w:pStyle w:val="PL"/>
        <w:rPr>
          <w:noProof w:val="0"/>
          <w:snapToGrid w:val="0"/>
        </w:rPr>
      </w:pPr>
    </w:p>
    <w:p w14:paraId="7FFF1DC0" w14:textId="77777777" w:rsidR="00716C6A" w:rsidRPr="001D2E49" w:rsidRDefault="00716C6A" w:rsidP="00716C6A">
      <w:pPr>
        <w:pStyle w:val="PL"/>
        <w:rPr>
          <w:noProof w:val="0"/>
          <w:snapToGrid w:val="0"/>
        </w:rPr>
      </w:pPr>
      <w:r w:rsidRPr="001D2E49">
        <w:rPr>
          <w:noProof w:val="0"/>
          <w:snapToGrid w:val="0"/>
        </w:rPr>
        <w:t>EmergencyFallbackIndicator-ExtIEs NGAP-PROTOCOL-EXTENSION ::= {</w:t>
      </w:r>
    </w:p>
    <w:p w14:paraId="7925534C" w14:textId="77777777" w:rsidR="00716C6A" w:rsidRPr="001D2E49" w:rsidRDefault="00716C6A" w:rsidP="00716C6A">
      <w:pPr>
        <w:pStyle w:val="PL"/>
        <w:rPr>
          <w:noProof w:val="0"/>
          <w:snapToGrid w:val="0"/>
        </w:rPr>
      </w:pPr>
      <w:r w:rsidRPr="001D2E49">
        <w:rPr>
          <w:noProof w:val="0"/>
          <w:snapToGrid w:val="0"/>
        </w:rPr>
        <w:tab/>
        <w:t>...</w:t>
      </w:r>
    </w:p>
    <w:p w14:paraId="27F970E3" w14:textId="77777777" w:rsidR="00716C6A" w:rsidRPr="001D2E49" w:rsidRDefault="00716C6A" w:rsidP="00716C6A">
      <w:pPr>
        <w:pStyle w:val="PL"/>
        <w:rPr>
          <w:noProof w:val="0"/>
          <w:snapToGrid w:val="0"/>
        </w:rPr>
      </w:pPr>
      <w:r w:rsidRPr="001D2E49">
        <w:rPr>
          <w:noProof w:val="0"/>
          <w:snapToGrid w:val="0"/>
        </w:rPr>
        <w:t>}</w:t>
      </w:r>
    </w:p>
    <w:p w14:paraId="276C8C0F" w14:textId="77777777" w:rsidR="00716C6A" w:rsidRPr="001D2E49" w:rsidRDefault="00716C6A" w:rsidP="00716C6A">
      <w:pPr>
        <w:pStyle w:val="PL"/>
        <w:rPr>
          <w:noProof w:val="0"/>
          <w:snapToGrid w:val="0"/>
        </w:rPr>
      </w:pPr>
    </w:p>
    <w:p w14:paraId="0A45DBE4" w14:textId="77777777" w:rsidR="00716C6A" w:rsidRPr="001D2E49" w:rsidRDefault="00716C6A" w:rsidP="00716C6A">
      <w:pPr>
        <w:pStyle w:val="PL"/>
        <w:rPr>
          <w:noProof w:val="0"/>
          <w:snapToGrid w:val="0"/>
        </w:rPr>
      </w:pPr>
      <w:r w:rsidRPr="001D2E49">
        <w:rPr>
          <w:noProof w:val="0"/>
          <w:snapToGrid w:val="0"/>
        </w:rPr>
        <w:t>EmergencyFallbackRequestIndicator ::= ENUMERATED {</w:t>
      </w:r>
    </w:p>
    <w:p w14:paraId="35117566" w14:textId="77777777" w:rsidR="00716C6A" w:rsidRPr="001D2E49" w:rsidRDefault="00716C6A" w:rsidP="00716C6A">
      <w:pPr>
        <w:pStyle w:val="PL"/>
        <w:rPr>
          <w:noProof w:val="0"/>
          <w:snapToGrid w:val="0"/>
        </w:rPr>
      </w:pPr>
      <w:r w:rsidRPr="001D2E49">
        <w:rPr>
          <w:noProof w:val="0"/>
          <w:snapToGrid w:val="0"/>
        </w:rPr>
        <w:tab/>
        <w:t>emergency-fallback-requested,</w:t>
      </w:r>
    </w:p>
    <w:p w14:paraId="79D18D0A" w14:textId="77777777" w:rsidR="00716C6A" w:rsidRPr="001D2E49" w:rsidRDefault="00716C6A" w:rsidP="00716C6A">
      <w:pPr>
        <w:pStyle w:val="PL"/>
        <w:rPr>
          <w:noProof w:val="0"/>
          <w:snapToGrid w:val="0"/>
        </w:rPr>
      </w:pPr>
      <w:r w:rsidRPr="001D2E49">
        <w:rPr>
          <w:noProof w:val="0"/>
          <w:snapToGrid w:val="0"/>
        </w:rPr>
        <w:tab/>
        <w:t>...</w:t>
      </w:r>
    </w:p>
    <w:p w14:paraId="771CA14E" w14:textId="77777777" w:rsidR="00716C6A" w:rsidRPr="001D2E49" w:rsidRDefault="00716C6A" w:rsidP="00716C6A">
      <w:pPr>
        <w:pStyle w:val="PL"/>
        <w:rPr>
          <w:noProof w:val="0"/>
          <w:snapToGrid w:val="0"/>
        </w:rPr>
      </w:pPr>
      <w:r w:rsidRPr="001D2E49">
        <w:rPr>
          <w:noProof w:val="0"/>
          <w:snapToGrid w:val="0"/>
        </w:rPr>
        <w:t>}</w:t>
      </w:r>
    </w:p>
    <w:p w14:paraId="20652419" w14:textId="77777777" w:rsidR="00716C6A" w:rsidRPr="001D2E49" w:rsidRDefault="00716C6A" w:rsidP="00716C6A">
      <w:pPr>
        <w:pStyle w:val="PL"/>
        <w:rPr>
          <w:noProof w:val="0"/>
          <w:snapToGrid w:val="0"/>
        </w:rPr>
      </w:pPr>
    </w:p>
    <w:p w14:paraId="6326A92C" w14:textId="77777777" w:rsidR="00716C6A" w:rsidRPr="001D2E49" w:rsidRDefault="00716C6A" w:rsidP="00716C6A">
      <w:pPr>
        <w:pStyle w:val="PL"/>
        <w:rPr>
          <w:noProof w:val="0"/>
          <w:snapToGrid w:val="0"/>
        </w:rPr>
      </w:pPr>
      <w:r w:rsidRPr="001D2E49">
        <w:rPr>
          <w:noProof w:val="0"/>
          <w:snapToGrid w:val="0"/>
        </w:rPr>
        <w:t>EmergencyServiceTargetCN ::= ENUMERATED {</w:t>
      </w:r>
    </w:p>
    <w:p w14:paraId="5D34F1DF" w14:textId="77777777" w:rsidR="00716C6A" w:rsidRPr="001D2E49" w:rsidRDefault="00716C6A" w:rsidP="00716C6A">
      <w:pPr>
        <w:pStyle w:val="PL"/>
        <w:rPr>
          <w:noProof w:val="0"/>
          <w:snapToGrid w:val="0"/>
        </w:rPr>
      </w:pPr>
      <w:r w:rsidRPr="001D2E49">
        <w:rPr>
          <w:noProof w:val="0"/>
          <w:snapToGrid w:val="0"/>
        </w:rPr>
        <w:tab/>
        <w:t>fiveGC,</w:t>
      </w:r>
    </w:p>
    <w:p w14:paraId="532FDFA3" w14:textId="77777777" w:rsidR="00716C6A" w:rsidRPr="001D2E49" w:rsidRDefault="00716C6A" w:rsidP="00716C6A">
      <w:pPr>
        <w:pStyle w:val="PL"/>
        <w:rPr>
          <w:noProof w:val="0"/>
          <w:snapToGrid w:val="0"/>
        </w:rPr>
      </w:pPr>
      <w:r w:rsidRPr="001D2E49">
        <w:rPr>
          <w:noProof w:val="0"/>
          <w:snapToGrid w:val="0"/>
        </w:rPr>
        <w:tab/>
        <w:t>epc,</w:t>
      </w:r>
    </w:p>
    <w:p w14:paraId="6EA35212" w14:textId="77777777" w:rsidR="00716C6A" w:rsidRPr="001D2E49" w:rsidRDefault="00716C6A" w:rsidP="00716C6A">
      <w:pPr>
        <w:pStyle w:val="PL"/>
        <w:rPr>
          <w:noProof w:val="0"/>
          <w:snapToGrid w:val="0"/>
        </w:rPr>
      </w:pPr>
      <w:r w:rsidRPr="001D2E49">
        <w:rPr>
          <w:noProof w:val="0"/>
          <w:snapToGrid w:val="0"/>
        </w:rPr>
        <w:tab/>
        <w:t>...</w:t>
      </w:r>
    </w:p>
    <w:p w14:paraId="0A905EEC" w14:textId="77777777" w:rsidR="00716C6A" w:rsidRPr="001D2E49" w:rsidRDefault="00716C6A" w:rsidP="00716C6A">
      <w:pPr>
        <w:pStyle w:val="PL"/>
        <w:rPr>
          <w:noProof w:val="0"/>
          <w:snapToGrid w:val="0"/>
        </w:rPr>
      </w:pPr>
      <w:r w:rsidRPr="001D2E49">
        <w:rPr>
          <w:noProof w:val="0"/>
          <w:snapToGrid w:val="0"/>
        </w:rPr>
        <w:t>}</w:t>
      </w:r>
    </w:p>
    <w:p w14:paraId="5F964A3E" w14:textId="77777777" w:rsidR="00716C6A" w:rsidRDefault="00716C6A" w:rsidP="00716C6A">
      <w:pPr>
        <w:pStyle w:val="PL"/>
        <w:rPr>
          <w:noProof w:val="0"/>
          <w:snapToGrid w:val="0"/>
        </w:rPr>
      </w:pPr>
    </w:p>
    <w:p w14:paraId="23AB0371" w14:textId="77777777" w:rsidR="00716C6A" w:rsidRPr="00912DDF" w:rsidRDefault="00716C6A" w:rsidP="00716C6A">
      <w:pPr>
        <w:pStyle w:val="PL"/>
        <w:rPr>
          <w:noProof w:val="0"/>
          <w:snapToGrid w:val="0"/>
        </w:rPr>
      </w:pPr>
      <w:r w:rsidRPr="00912DDF">
        <w:rPr>
          <w:noProof w:val="0"/>
          <w:snapToGrid w:val="0"/>
        </w:rPr>
        <w:t>ENB-ID ::= CHOICE {</w:t>
      </w:r>
    </w:p>
    <w:p w14:paraId="72AFD47F" w14:textId="77777777" w:rsidR="00716C6A" w:rsidRPr="00912DDF" w:rsidRDefault="00716C6A" w:rsidP="00716C6A">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5E781328" w14:textId="77777777" w:rsidR="00716C6A" w:rsidRPr="00912DDF" w:rsidRDefault="00716C6A" w:rsidP="00716C6A">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3F83CBA9" w14:textId="77777777" w:rsidR="00716C6A" w:rsidRPr="00912DDF" w:rsidRDefault="00716C6A" w:rsidP="00716C6A">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3E28DBF9" w14:textId="77777777" w:rsidR="00716C6A" w:rsidRPr="00912DDF" w:rsidRDefault="00716C6A" w:rsidP="00716C6A">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408BC788"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4D7291B5" w14:textId="77777777" w:rsidR="00716C6A" w:rsidRPr="004B5CE3" w:rsidRDefault="00716C6A" w:rsidP="00716C6A">
      <w:pPr>
        <w:pStyle w:val="PL"/>
        <w:rPr>
          <w:noProof w:val="0"/>
          <w:snapToGrid w:val="0"/>
        </w:rPr>
      </w:pPr>
      <w:r w:rsidRPr="004B5CE3">
        <w:rPr>
          <w:noProof w:val="0"/>
          <w:snapToGrid w:val="0"/>
        </w:rPr>
        <w:t>}</w:t>
      </w:r>
    </w:p>
    <w:p w14:paraId="3F4CBCC6" w14:textId="77777777" w:rsidR="00716C6A" w:rsidRPr="004B5CE3" w:rsidRDefault="00716C6A" w:rsidP="00716C6A">
      <w:pPr>
        <w:pStyle w:val="PL"/>
        <w:rPr>
          <w:noProof w:val="0"/>
          <w:snapToGrid w:val="0"/>
        </w:rPr>
      </w:pPr>
    </w:p>
    <w:p w14:paraId="7DF2C09B" w14:textId="77777777" w:rsidR="00716C6A" w:rsidRPr="00367E0D" w:rsidRDefault="00716C6A" w:rsidP="00716C6A">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4D401DA" w14:textId="77777777" w:rsidR="00716C6A" w:rsidRPr="00367E0D" w:rsidRDefault="00716C6A" w:rsidP="00716C6A">
      <w:pPr>
        <w:pStyle w:val="PL"/>
        <w:rPr>
          <w:noProof w:val="0"/>
          <w:snapToGrid w:val="0"/>
        </w:rPr>
      </w:pPr>
      <w:r w:rsidRPr="00367E0D">
        <w:rPr>
          <w:noProof w:val="0"/>
          <w:snapToGrid w:val="0"/>
        </w:rPr>
        <w:tab/>
        <w:t>...</w:t>
      </w:r>
    </w:p>
    <w:p w14:paraId="3457F8AA" w14:textId="77777777" w:rsidR="00716C6A" w:rsidRPr="00367E0D" w:rsidRDefault="00716C6A" w:rsidP="00716C6A">
      <w:pPr>
        <w:pStyle w:val="PL"/>
        <w:rPr>
          <w:noProof w:val="0"/>
          <w:snapToGrid w:val="0"/>
        </w:rPr>
      </w:pPr>
      <w:r w:rsidRPr="00367E0D">
        <w:rPr>
          <w:noProof w:val="0"/>
          <w:snapToGrid w:val="0"/>
        </w:rPr>
        <w:t>}</w:t>
      </w:r>
    </w:p>
    <w:p w14:paraId="2DEB5DE3" w14:textId="77777777" w:rsidR="00716C6A" w:rsidRPr="00912DDF" w:rsidRDefault="00716C6A" w:rsidP="00716C6A">
      <w:pPr>
        <w:pStyle w:val="PL"/>
        <w:rPr>
          <w:snapToGrid w:val="0"/>
        </w:rPr>
      </w:pPr>
    </w:p>
    <w:p w14:paraId="397D95EC" w14:textId="77777777" w:rsidR="00716C6A" w:rsidRPr="001D2E49" w:rsidRDefault="00716C6A" w:rsidP="00716C6A">
      <w:pPr>
        <w:pStyle w:val="PL"/>
        <w:rPr>
          <w:noProof w:val="0"/>
          <w:snapToGrid w:val="0"/>
        </w:rPr>
      </w:pPr>
    </w:p>
    <w:p w14:paraId="21ED4B03" w14:textId="77777777" w:rsidR="00716C6A" w:rsidRPr="00AD521A" w:rsidRDefault="00716C6A" w:rsidP="00716C6A">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2763887C" w14:textId="77777777" w:rsidR="00716C6A" w:rsidRDefault="00716C6A" w:rsidP="00716C6A">
      <w:pPr>
        <w:pStyle w:val="PL"/>
        <w:rPr>
          <w:noProof w:val="0"/>
          <w:snapToGrid w:val="0"/>
        </w:rPr>
      </w:pPr>
    </w:p>
    <w:p w14:paraId="3077C115" w14:textId="77777777" w:rsidR="00716C6A" w:rsidRDefault="00716C6A" w:rsidP="00716C6A">
      <w:pPr>
        <w:pStyle w:val="PL"/>
        <w:rPr>
          <w:noProof w:val="0"/>
          <w:snapToGrid w:val="0"/>
        </w:rPr>
      </w:pPr>
    </w:p>
    <w:p w14:paraId="7D3719C4" w14:textId="77777777" w:rsidR="00716C6A" w:rsidRPr="00AD521A" w:rsidRDefault="00716C6A" w:rsidP="00716C6A">
      <w:pPr>
        <w:pStyle w:val="PL"/>
        <w:rPr>
          <w:noProof w:val="0"/>
          <w:snapToGrid w:val="0"/>
        </w:rPr>
      </w:pPr>
      <w:bookmarkStart w:id="2374"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2374"/>
    <w:p w14:paraId="45E47DEC" w14:textId="77777777" w:rsidR="00716C6A" w:rsidRDefault="00716C6A" w:rsidP="00716C6A">
      <w:pPr>
        <w:pStyle w:val="PL"/>
        <w:rPr>
          <w:noProof w:val="0"/>
          <w:snapToGrid w:val="0"/>
        </w:rPr>
      </w:pPr>
    </w:p>
    <w:p w14:paraId="69BF9B2D" w14:textId="77777777" w:rsidR="00716C6A" w:rsidRPr="001D2E49" w:rsidRDefault="00716C6A" w:rsidP="00716C6A">
      <w:pPr>
        <w:pStyle w:val="PL"/>
        <w:rPr>
          <w:noProof w:val="0"/>
          <w:snapToGrid w:val="0"/>
        </w:rPr>
      </w:pPr>
      <w:r w:rsidRPr="001D2E49">
        <w:rPr>
          <w:noProof w:val="0"/>
          <w:snapToGrid w:val="0"/>
        </w:rPr>
        <w:t>EN-DCSONConfigurationTransfer ::= OCTET STRING</w:t>
      </w:r>
    </w:p>
    <w:p w14:paraId="76B10262" w14:textId="77777777" w:rsidR="00716C6A" w:rsidRPr="001D2E49" w:rsidRDefault="00716C6A" w:rsidP="00716C6A">
      <w:pPr>
        <w:pStyle w:val="PL"/>
        <w:rPr>
          <w:noProof w:val="0"/>
          <w:snapToGrid w:val="0"/>
        </w:rPr>
      </w:pPr>
    </w:p>
    <w:p w14:paraId="7FB55F29" w14:textId="77777777" w:rsidR="00716C6A" w:rsidRPr="001D2E49" w:rsidRDefault="00716C6A" w:rsidP="00716C6A">
      <w:pPr>
        <w:pStyle w:val="PL"/>
        <w:rPr>
          <w:noProof w:val="0"/>
          <w:snapToGrid w:val="0"/>
        </w:rPr>
      </w:pPr>
      <w:r w:rsidRPr="001D2E49">
        <w:rPr>
          <w:noProof w:val="0"/>
          <w:snapToGrid w:val="0"/>
        </w:rPr>
        <w:t>EndpointIPAddressAndPort ::=SEQUENCE {</w:t>
      </w:r>
    </w:p>
    <w:p w14:paraId="6C10A7F2" w14:textId="77777777" w:rsidR="00716C6A" w:rsidRPr="001D2E49" w:rsidRDefault="00716C6A" w:rsidP="00716C6A">
      <w:pPr>
        <w:pStyle w:val="PL"/>
        <w:rPr>
          <w:noProof w:val="0"/>
          <w:snapToGrid w:val="0"/>
        </w:rPr>
      </w:pPr>
      <w:r w:rsidRPr="001D2E49">
        <w:rPr>
          <w:noProof w:val="0"/>
          <w:snapToGrid w:val="0"/>
        </w:rPr>
        <w:tab/>
        <w:t>endpointIPAddress TransportLayerAddress,</w:t>
      </w:r>
    </w:p>
    <w:p w14:paraId="5607D916" w14:textId="77777777" w:rsidR="00716C6A" w:rsidRPr="001D2E49" w:rsidRDefault="00716C6A" w:rsidP="00716C6A">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062009A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161FB572" w14:textId="77777777" w:rsidR="00716C6A" w:rsidRPr="001D2E49" w:rsidRDefault="00716C6A" w:rsidP="00716C6A">
      <w:pPr>
        <w:pStyle w:val="PL"/>
        <w:rPr>
          <w:noProof w:val="0"/>
          <w:snapToGrid w:val="0"/>
        </w:rPr>
      </w:pPr>
      <w:r w:rsidRPr="001D2E49">
        <w:rPr>
          <w:noProof w:val="0"/>
          <w:snapToGrid w:val="0"/>
        </w:rPr>
        <w:t>}</w:t>
      </w:r>
    </w:p>
    <w:p w14:paraId="5980A576" w14:textId="77777777" w:rsidR="00716C6A" w:rsidRDefault="00716C6A" w:rsidP="00716C6A">
      <w:pPr>
        <w:pStyle w:val="PL"/>
        <w:rPr>
          <w:noProof w:val="0"/>
          <w:snapToGrid w:val="0"/>
        </w:rPr>
      </w:pPr>
      <w:bookmarkStart w:id="2375" w:name="_Hlk40861221"/>
    </w:p>
    <w:p w14:paraId="375891E9" w14:textId="77777777" w:rsidR="00716C6A" w:rsidRPr="008711EA" w:rsidRDefault="00716C6A" w:rsidP="00716C6A">
      <w:pPr>
        <w:pStyle w:val="PL"/>
        <w:rPr>
          <w:noProof w:val="0"/>
        </w:rPr>
      </w:pPr>
      <w:r w:rsidRPr="008711EA">
        <w:rPr>
          <w:noProof w:val="0"/>
        </w:rPr>
        <w:t>EndIndication ::= ENUMERATED {</w:t>
      </w:r>
    </w:p>
    <w:p w14:paraId="5BE25CA7" w14:textId="77777777" w:rsidR="00716C6A" w:rsidRPr="008711EA" w:rsidRDefault="00716C6A" w:rsidP="00716C6A">
      <w:pPr>
        <w:pStyle w:val="PL"/>
      </w:pPr>
      <w:r w:rsidRPr="008711EA">
        <w:rPr>
          <w:noProof w:val="0"/>
        </w:rPr>
        <w:tab/>
        <w:t>no-further-data,</w:t>
      </w:r>
    </w:p>
    <w:p w14:paraId="160957AD" w14:textId="77777777" w:rsidR="00716C6A" w:rsidRPr="008711EA" w:rsidRDefault="00716C6A" w:rsidP="00716C6A">
      <w:pPr>
        <w:pStyle w:val="PL"/>
        <w:rPr>
          <w:noProof w:val="0"/>
        </w:rPr>
      </w:pPr>
      <w:r w:rsidRPr="008711EA">
        <w:rPr>
          <w:noProof w:val="0"/>
        </w:rPr>
        <w:tab/>
        <w:t>further-data-exists,</w:t>
      </w:r>
    </w:p>
    <w:p w14:paraId="7F7535A0" w14:textId="77777777" w:rsidR="00716C6A" w:rsidRPr="008711EA" w:rsidRDefault="00716C6A" w:rsidP="00716C6A">
      <w:pPr>
        <w:pStyle w:val="PL"/>
        <w:rPr>
          <w:noProof w:val="0"/>
        </w:rPr>
      </w:pPr>
      <w:r w:rsidRPr="008711EA">
        <w:rPr>
          <w:noProof w:val="0"/>
        </w:rPr>
        <w:tab/>
        <w:t>...</w:t>
      </w:r>
    </w:p>
    <w:p w14:paraId="4E973AA7" w14:textId="77777777" w:rsidR="00716C6A" w:rsidRPr="008711EA" w:rsidRDefault="00716C6A" w:rsidP="00716C6A">
      <w:pPr>
        <w:pStyle w:val="PL"/>
        <w:rPr>
          <w:noProof w:val="0"/>
        </w:rPr>
      </w:pPr>
      <w:r w:rsidRPr="008711EA">
        <w:rPr>
          <w:noProof w:val="0"/>
        </w:rPr>
        <w:t>}</w:t>
      </w:r>
    </w:p>
    <w:bookmarkEnd w:id="2375"/>
    <w:p w14:paraId="1AB1F881" w14:textId="77777777" w:rsidR="00716C6A" w:rsidRPr="001D2E49" w:rsidRDefault="00716C6A" w:rsidP="00716C6A">
      <w:pPr>
        <w:pStyle w:val="PL"/>
        <w:rPr>
          <w:noProof w:val="0"/>
          <w:snapToGrid w:val="0"/>
        </w:rPr>
      </w:pPr>
    </w:p>
    <w:p w14:paraId="38972C8E" w14:textId="77777777" w:rsidR="00716C6A" w:rsidRPr="001D2E49" w:rsidRDefault="00716C6A" w:rsidP="00716C6A">
      <w:pPr>
        <w:pStyle w:val="PL"/>
        <w:rPr>
          <w:noProof w:val="0"/>
          <w:snapToGrid w:val="0"/>
        </w:rPr>
      </w:pPr>
      <w:r w:rsidRPr="001D2E49">
        <w:rPr>
          <w:noProof w:val="0"/>
          <w:snapToGrid w:val="0"/>
        </w:rPr>
        <w:t>EndpointIPAddressAndPort-ExtIEs NGAP-PROTOCOL-EXTENSION ::= {</w:t>
      </w:r>
    </w:p>
    <w:p w14:paraId="1A950633" w14:textId="77777777" w:rsidR="00716C6A" w:rsidRPr="001D2E49" w:rsidRDefault="00716C6A" w:rsidP="00716C6A">
      <w:pPr>
        <w:pStyle w:val="PL"/>
        <w:rPr>
          <w:noProof w:val="0"/>
          <w:snapToGrid w:val="0"/>
        </w:rPr>
      </w:pPr>
      <w:r w:rsidRPr="001D2E49">
        <w:rPr>
          <w:noProof w:val="0"/>
          <w:snapToGrid w:val="0"/>
        </w:rPr>
        <w:tab/>
        <w:t>...</w:t>
      </w:r>
    </w:p>
    <w:p w14:paraId="621B985C" w14:textId="77777777" w:rsidR="00716C6A" w:rsidRPr="001D2E49" w:rsidRDefault="00716C6A" w:rsidP="00716C6A">
      <w:pPr>
        <w:pStyle w:val="PL"/>
        <w:rPr>
          <w:noProof w:val="0"/>
          <w:snapToGrid w:val="0"/>
        </w:rPr>
      </w:pPr>
      <w:r w:rsidRPr="001D2E49">
        <w:rPr>
          <w:noProof w:val="0"/>
          <w:snapToGrid w:val="0"/>
        </w:rPr>
        <w:t>}</w:t>
      </w:r>
    </w:p>
    <w:p w14:paraId="57B0E659" w14:textId="77777777" w:rsidR="00716C6A" w:rsidRPr="001D2E49" w:rsidRDefault="00716C6A" w:rsidP="00716C6A">
      <w:pPr>
        <w:pStyle w:val="PL"/>
        <w:rPr>
          <w:noProof w:val="0"/>
          <w:snapToGrid w:val="0"/>
        </w:rPr>
      </w:pPr>
    </w:p>
    <w:p w14:paraId="3881D7DF" w14:textId="77777777" w:rsidR="00716C6A" w:rsidRPr="001D2E49" w:rsidRDefault="00716C6A" w:rsidP="00716C6A">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6843634C" w14:textId="77777777" w:rsidR="00716C6A" w:rsidRPr="001D2E49" w:rsidRDefault="00716C6A" w:rsidP="00716C6A">
      <w:pPr>
        <w:pStyle w:val="PL"/>
        <w:rPr>
          <w:noProof w:val="0"/>
          <w:snapToGrid w:val="0"/>
        </w:rPr>
      </w:pPr>
    </w:p>
    <w:p w14:paraId="7C4539EA" w14:textId="77777777" w:rsidR="00716C6A" w:rsidRPr="001D2E49" w:rsidRDefault="00716C6A" w:rsidP="00716C6A">
      <w:pPr>
        <w:pStyle w:val="PL"/>
        <w:rPr>
          <w:noProof w:val="0"/>
          <w:snapToGrid w:val="0"/>
        </w:rPr>
      </w:pPr>
      <w:r w:rsidRPr="001D2E49">
        <w:rPr>
          <w:noProof w:val="0"/>
          <w:snapToGrid w:val="0"/>
        </w:rPr>
        <w:t>EPS-TAC ::= OCTET STRING (SIZE(2))</w:t>
      </w:r>
    </w:p>
    <w:p w14:paraId="06CBC803" w14:textId="77777777" w:rsidR="00716C6A" w:rsidRPr="001D2E49" w:rsidRDefault="00716C6A" w:rsidP="00716C6A">
      <w:pPr>
        <w:pStyle w:val="PL"/>
        <w:rPr>
          <w:noProof w:val="0"/>
          <w:snapToGrid w:val="0"/>
        </w:rPr>
      </w:pPr>
    </w:p>
    <w:p w14:paraId="52C4D442" w14:textId="77777777" w:rsidR="00716C6A" w:rsidRPr="001D2E49" w:rsidRDefault="00716C6A" w:rsidP="00716C6A">
      <w:pPr>
        <w:pStyle w:val="PL"/>
        <w:rPr>
          <w:noProof w:val="0"/>
          <w:snapToGrid w:val="0"/>
        </w:rPr>
      </w:pPr>
      <w:r w:rsidRPr="001D2E49">
        <w:rPr>
          <w:noProof w:val="0"/>
          <w:snapToGrid w:val="0"/>
        </w:rPr>
        <w:t>EPS-TAI ::= SEQUENCE {</w:t>
      </w:r>
    </w:p>
    <w:p w14:paraId="640FD884" w14:textId="77777777" w:rsidR="00716C6A" w:rsidRPr="001D2E49" w:rsidRDefault="00716C6A" w:rsidP="00716C6A">
      <w:pPr>
        <w:pStyle w:val="PL"/>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t>PLMNIdentity,</w:t>
      </w:r>
    </w:p>
    <w:p w14:paraId="4EF23969" w14:textId="77777777" w:rsidR="00716C6A" w:rsidRPr="001D2E49" w:rsidRDefault="00716C6A" w:rsidP="00716C6A">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3D915BD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PS-TAI-ExtIEs} } OPTIONAL,</w:t>
      </w:r>
    </w:p>
    <w:p w14:paraId="0C7D3A20" w14:textId="77777777" w:rsidR="00716C6A" w:rsidRPr="001D2E49" w:rsidRDefault="00716C6A" w:rsidP="00716C6A">
      <w:pPr>
        <w:pStyle w:val="PL"/>
        <w:rPr>
          <w:noProof w:val="0"/>
          <w:snapToGrid w:val="0"/>
        </w:rPr>
      </w:pPr>
      <w:r w:rsidRPr="001D2E49">
        <w:rPr>
          <w:noProof w:val="0"/>
          <w:snapToGrid w:val="0"/>
        </w:rPr>
        <w:tab/>
        <w:t>...</w:t>
      </w:r>
    </w:p>
    <w:p w14:paraId="3B2B8A22" w14:textId="77777777" w:rsidR="00716C6A" w:rsidRPr="001D2E49" w:rsidRDefault="00716C6A" w:rsidP="00716C6A">
      <w:pPr>
        <w:pStyle w:val="PL"/>
        <w:rPr>
          <w:noProof w:val="0"/>
          <w:snapToGrid w:val="0"/>
        </w:rPr>
      </w:pPr>
      <w:r w:rsidRPr="001D2E49">
        <w:rPr>
          <w:noProof w:val="0"/>
          <w:snapToGrid w:val="0"/>
        </w:rPr>
        <w:t>}</w:t>
      </w:r>
    </w:p>
    <w:p w14:paraId="105F1026" w14:textId="77777777" w:rsidR="00716C6A" w:rsidRPr="001D2E49" w:rsidRDefault="00716C6A" w:rsidP="00716C6A">
      <w:pPr>
        <w:pStyle w:val="PL"/>
        <w:rPr>
          <w:noProof w:val="0"/>
          <w:snapToGrid w:val="0"/>
        </w:rPr>
      </w:pPr>
    </w:p>
    <w:p w14:paraId="29FB3475" w14:textId="77777777" w:rsidR="00716C6A" w:rsidRPr="001D2E49" w:rsidRDefault="00716C6A" w:rsidP="00716C6A">
      <w:pPr>
        <w:pStyle w:val="PL"/>
        <w:rPr>
          <w:noProof w:val="0"/>
          <w:snapToGrid w:val="0"/>
        </w:rPr>
      </w:pPr>
      <w:r w:rsidRPr="001D2E49">
        <w:rPr>
          <w:noProof w:val="0"/>
          <w:snapToGrid w:val="0"/>
        </w:rPr>
        <w:t>EPS-TAI-ExtIEs NGAP-PROTOCOL-EXTENSION ::= {</w:t>
      </w:r>
    </w:p>
    <w:p w14:paraId="25183E41" w14:textId="77777777" w:rsidR="00716C6A" w:rsidRPr="001D2E49" w:rsidRDefault="00716C6A" w:rsidP="00716C6A">
      <w:pPr>
        <w:pStyle w:val="PL"/>
        <w:rPr>
          <w:noProof w:val="0"/>
          <w:snapToGrid w:val="0"/>
        </w:rPr>
      </w:pPr>
      <w:r w:rsidRPr="001D2E49">
        <w:rPr>
          <w:noProof w:val="0"/>
          <w:snapToGrid w:val="0"/>
        </w:rPr>
        <w:tab/>
        <w:t>...</w:t>
      </w:r>
    </w:p>
    <w:p w14:paraId="2E18FD9C" w14:textId="77777777" w:rsidR="00716C6A" w:rsidRPr="001D2E49" w:rsidRDefault="00716C6A" w:rsidP="00716C6A">
      <w:pPr>
        <w:pStyle w:val="PL"/>
        <w:rPr>
          <w:noProof w:val="0"/>
          <w:snapToGrid w:val="0"/>
        </w:rPr>
      </w:pPr>
      <w:r w:rsidRPr="001D2E49">
        <w:rPr>
          <w:noProof w:val="0"/>
          <w:snapToGrid w:val="0"/>
        </w:rPr>
        <w:t>}</w:t>
      </w:r>
    </w:p>
    <w:p w14:paraId="0FC613C7" w14:textId="77777777" w:rsidR="00716C6A" w:rsidRPr="001D2E49" w:rsidRDefault="00716C6A" w:rsidP="00716C6A">
      <w:pPr>
        <w:pStyle w:val="PL"/>
        <w:rPr>
          <w:noProof w:val="0"/>
          <w:snapToGrid w:val="0"/>
        </w:rPr>
      </w:pPr>
    </w:p>
    <w:p w14:paraId="3CF1856C" w14:textId="77777777" w:rsidR="00716C6A" w:rsidRPr="001D2E49" w:rsidRDefault="00716C6A" w:rsidP="00716C6A">
      <w:pPr>
        <w:pStyle w:val="PL"/>
        <w:rPr>
          <w:noProof w:val="0"/>
          <w:snapToGrid w:val="0"/>
        </w:rPr>
      </w:pPr>
      <w:r w:rsidRPr="001D2E49">
        <w:rPr>
          <w:noProof w:val="0"/>
          <w:snapToGrid w:val="0"/>
        </w:rPr>
        <w:t>E-RAB-ID ::= INTEGER (0..15, ...)</w:t>
      </w:r>
    </w:p>
    <w:p w14:paraId="189848B1" w14:textId="77777777" w:rsidR="00716C6A" w:rsidRPr="001D2E49" w:rsidRDefault="00716C6A" w:rsidP="00716C6A">
      <w:pPr>
        <w:pStyle w:val="PL"/>
        <w:rPr>
          <w:noProof w:val="0"/>
          <w:snapToGrid w:val="0"/>
        </w:rPr>
      </w:pPr>
    </w:p>
    <w:p w14:paraId="25297A94" w14:textId="77777777" w:rsidR="00716C6A" w:rsidRPr="001D2E49" w:rsidRDefault="00716C6A" w:rsidP="00716C6A">
      <w:pPr>
        <w:pStyle w:val="PL"/>
        <w:spacing w:line="0" w:lineRule="atLeast"/>
        <w:rPr>
          <w:noProof w:val="0"/>
          <w:snapToGrid w:val="0"/>
        </w:rPr>
      </w:pPr>
      <w:r w:rsidRPr="001D2E49">
        <w:rPr>
          <w:noProof w:val="0"/>
          <w:snapToGrid w:val="0"/>
        </w:rPr>
        <w:t>E-RABInformationList ::= SEQUENCE (SIZE(1..maxnoofE-RABs)) OF E-RABInformationItem</w:t>
      </w:r>
    </w:p>
    <w:p w14:paraId="43505628" w14:textId="77777777" w:rsidR="00716C6A" w:rsidRPr="001D2E49" w:rsidRDefault="00716C6A" w:rsidP="00716C6A">
      <w:pPr>
        <w:pStyle w:val="PL"/>
        <w:rPr>
          <w:noProof w:val="0"/>
          <w:snapToGrid w:val="0"/>
        </w:rPr>
      </w:pPr>
    </w:p>
    <w:p w14:paraId="7C0626ED" w14:textId="77777777" w:rsidR="00716C6A" w:rsidRPr="001D2E49" w:rsidRDefault="00716C6A" w:rsidP="00716C6A">
      <w:pPr>
        <w:pStyle w:val="PL"/>
        <w:rPr>
          <w:noProof w:val="0"/>
          <w:snapToGrid w:val="0"/>
        </w:rPr>
      </w:pPr>
      <w:r w:rsidRPr="001D2E49">
        <w:rPr>
          <w:noProof w:val="0"/>
          <w:snapToGrid w:val="0"/>
        </w:rPr>
        <w:t>E-RABInformationItem ::= SEQUENCE {</w:t>
      </w:r>
    </w:p>
    <w:p w14:paraId="13104F9B" w14:textId="77777777" w:rsidR="00716C6A" w:rsidRPr="001D2E49" w:rsidRDefault="00716C6A" w:rsidP="00716C6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73CAAA5F" w14:textId="77777777" w:rsidR="00716C6A" w:rsidRPr="001D2E49" w:rsidRDefault="00716C6A" w:rsidP="00716C6A">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0F7002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ECD21D8" w14:textId="77777777" w:rsidR="00716C6A" w:rsidRPr="001D2E49" w:rsidRDefault="00716C6A" w:rsidP="00716C6A">
      <w:pPr>
        <w:pStyle w:val="PL"/>
        <w:rPr>
          <w:noProof w:val="0"/>
          <w:snapToGrid w:val="0"/>
        </w:rPr>
      </w:pPr>
      <w:r w:rsidRPr="001D2E49">
        <w:rPr>
          <w:noProof w:val="0"/>
          <w:snapToGrid w:val="0"/>
        </w:rPr>
        <w:tab/>
        <w:t>...</w:t>
      </w:r>
    </w:p>
    <w:p w14:paraId="7E984138" w14:textId="77777777" w:rsidR="00716C6A" w:rsidRPr="001D2E49" w:rsidRDefault="00716C6A" w:rsidP="00716C6A">
      <w:pPr>
        <w:pStyle w:val="PL"/>
        <w:rPr>
          <w:noProof w:val="0"/>
          <w:snapToGrid w:val="0"/>
        </w:rPr>
      </w:pPr>
      <w:r w:rsidRPr="001D2E49">
        <w:rPr>
          <w:noProof w:val="0"/>
          <w:snapToGrid w:val="0"/>
        </w:rPr>
        <w:t>}</w:t>
      </w:r>
    </w:p>
    <w:p w14:paraId="320AF4CF" w14:textId="77777777" w:rsidR="00716C6A" w:rsidRPr="001D2E49" w:rsidRDefault="00716C6A" w:rsidP="00716C6A">
      <w:pPr>
        <w:pStyle w:val="PL"/>
        <w:rPr>
          <w:noProof w:val="0"/>
          <w:snapToGrid w:val="0"/>
        </w:rPr>
      </w:pPr>
    </w:p>
    <w:p w14:paraId="695E7F97" w14:textId="77777777" w:rsidR="00716C6A" w:rsidRPr="001D2E49" w:rsidRDefault="00716C6A" w:rsidP="00716C6A">
      <w:pPr>
        <w:pStyle w:val="PL"/>
        <w:rPr>
          <w:noProof w:val="0"/>
          <w:snapToGrid w:val="0"/>
        </w:rPr>
      </w:pPr>
      <w:r w:rsidRPr="001D2E49">
        <w:rPr>
          <w:noProof w:val="0"/>
          <w:snapToGrid w:val="0"/>
        </w:rPr>
        <w:t>E-RABInformationItem-ExtIEs NGAP-PROTOCOL-EXTENSION ::= {</w:t>
      </w:r>
    </w:p>
    <w:p w14:paraId="6951AE40" w14:textId="77777777" w:rsidR="00716C6A" w:rsidRPr="001D2E49" w:rsidRDefault="00716C6A" w:rsidP="00716C6A">
      <w:pPr>
        <w:pStyle w:val="PL"/>
        <w:rPr>
          <w:noProof w:val="0"/>
          <w:snapToGrid w:val="0"/>
        </w:rPr>
      </w:pPr>
      <w:r w:rsidRPr="001D2E49">
        <w:rPr>
          <w:noProof w:val="0"/>
          <w:snapToGrid w:val="0"/>
        </w:rPr>
        <w:tab/>
        <w:t>...</w:t>
      </w:r>
    </w:p>
    <w:p w14:paraId="7D96CAC0" w14:textId="77777777" w:rsidR="00716C6A" w:rsidRPr="001D2E49" w:rsidRDefault="00716C6A" w:rsidP="00716C6A">
      <w:pPr>
        <w:pStyle w:val="PL"/>
        <w:rPr>
          <w:noProof w:val="0"/>
          <w:snapToGrid w:val="0"/>
        </w:rPr>
      </w:pPr>
      <w:r w:rsidRPr="001D2E49">
        <w:rPr>
          <w:noProof w:val="0"/>
          <w:snapToGrid w:val="0"/>
        </w:rPr>
        <w:t>}</w:t>
      </w:r>
    </w:p>
    <w:p w14:paraId="1CED3178" w14:textId="77777777" w:rsidR="00716C6A" w:rsidRPr="001D2E49" w:rsidRDefault="00716C6A" w:rsidP="00716C6A">
      <w:pPr>
        <w:pStyle w:val="PL"/>
        <w:rPr>
          <w:noProof w:val="0"/>
          <w:snapToGrid w:val="0"/>
        </w:rPr>
      </w:pPr>
    </w:p>
    <w:p w14:paraId="528F9D0A" w14:textId="77777777" w:rsidR="00716C6A" w:rsidRPr="001D2E49" w:rsidRDefault="00716C6A" w:rsidP="00716C6A">
      <w:pPr>
        <w:pStyle w:val="PL"/>
        <w:rPr>
          <w:noProof w:val="0"/>
          <w:snapToGrid w:val="0"/>
        </w:rPr>
      </w:pPr>
      <w:r w:rsidRPr="001D2E49">
        <w:rPr>
          <w:noProof w:val="0"/>
          <w:snapToGrid w:val="0"/>
        </w:rPr>
        <w:t>EUTRACellIdentity ::= BIT STRING (SIZE(28))</w:t>
      </w:r>
    </w:p>
    <w:p w14:paraId="6A88574E" w14:textId="77777777" w:rsidR="00716C6A" w:rsidRPr="001D2E49" w:rsidRDefault="00716C6A" w:rsidP="00716C6A">
      <w:pPr>
        <w:pStyle w:val="PL"/>
        <w:spacing w:line="0" w:lineRule="atLeast"/>
        <w:rPr>
          <w:noProof w:val="0"/>
          <w:snapToGrid w:val="0"/>
        </w:rPr>
      </w:pPr>
    </w:p>
    <w:p w14:paraId="0B8A40E7" w14:textId="77777777" w:rsidR="00716C6A" w:rsidRPr="001D2E49" w:rsidRDefault="00716C6A" w:rsidP="00716C6A">
      <w:pPr>
        <w:pStyle w:val="PL"/>
        <w:rPr>
          <w:noProof w:val="0"/>
          <w:snapToGrid w:val="0"/>
        </w:rPr>
      </w:pPr>
      <w:r w:rsidRPr="001D2E49">
        <w:rPr>
          <w:noProof w:val="0"/>
          <w:snapToGrid w:val="0"/>
        </w:rPr>
        <w:t>EUTRA-CGI ::= SEQUENCE {</w:t>
      </w:r>
    </w:p>
    <w:p w14:paraId="51E8912B"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621601C0" w14:textId="77777777" w:rsidR="00716C6A" w:rsidRPr="001D2E49" w:rsidRDefault="00716C6A" w:rsidP="00716C6A">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014E088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29A909F7" w14:textId="77777777" w:rsidR="00716C6A" w:rsidRPr="001D2E49" w:rsidRDefault="00716C6A" w:rsidP="00716C6A">
      <w:pPr>
        <w:pStyle w:val="PL"/>
        <w:rPr>
          <w:noProof w:val="0"/>
          <w:snapToGrid w:val="0"/>
        </w:rPr>
      </w:pPr>
      <w:r w:rsidRPr="001D2E49">
        <w:rPr>
          <w:noProof w:val="0"/>
          <w:snapToGrid w:val="0"/>
        </w:rPr>
        <w:tab/>
        <w:t>...</w:t>
      </w:r>
    </w:p>
    <w:p w14:paraId="54F01F0C" w14:textId="77777777" w:rsidR="00716C6A" w:rsidRPr="001D2E49" w:rsidRDefault="00716C6A" w:rsidP="00716C6A">
      <w:pPr>
        <w:pStyle w:val="PL"/>
        <w:rPr>
          <w:noProof w:val="0"/>
          <w:snapToGrid w:val="0"/>
        </w:rPr>
      </w:pPr>
      <w:r w:rsidRPr="001D2E49">
        <w:rPr>
          <w:noProof w:val="0"/>
          <w:snapToGrid w:val="0"/>
        </w:rPr>
        <w:t>}</w:t>
      </w:r>
    </w:p>
    <w:p w14:paraId="1AE3FE4B" w14:textId="77777777" w:rsidR="00716C6A" w:rsidRPr="001D2E49" w:rsidRDefault="00716C6A" w:rsidP="00716C6A">
      <w:pPr>
        <w:pStyle w:val="PL"/>
        <w:rPr>
          <w:noProof w:val="0"/>
          <w:snapToGrid w:val="0"/>
        </w:rPr>
      </w:pPr>
    </w:p>
    <w:p w14:paraId="379F46D5" w14:textId="77777777" w:rsidR="00716C6A" w:rsidRPr="001D2E49" w:rsidRDefault="00716C6A" w:rsidP="00716C6A">
      <w:pPr>
        <w:pStyle w:val="PL"/>
        <w:rPr>
          <w:noProof w:val="0"/>
          <w:snapToGrid w:val="0"/>
        </w:rPr>
      </w:pPr>
      <w:r w:rsidRPr="001D2E49">
        <w:rPr>
          <w:noProof w:val="0"/>
          <w:snapToGrid w:val="0"/>
        </w:rPr>
        <w:t>EUTRA-CGI-ExtIEs NGAP-PROTOCOL-EXTENSION ::= {</w:t>
      </w:r>
    </w:p>
    <w:p w14:paraId="746D2D12" w14:textId="77777777" w:rsidR="00716C6A" w:rsidRPr="001D2E49" w:rsidRDefault="00716C6A" w:rsidP="00716C6A">
      <w:pPr>
        <w:pStyle w:val="PL"/>
        <w:rPr>
          <w:noProof w:val="0"/>
          <w:snapToGrid w:val="0"/>
        </w:rPr>
      </w:pPr>
      <w:r w:rsidRPr="001D2E49">
        <w:rPr>
          <w:noProof w:val="0"/>
          <w:snapToGrid w:val="0"/>
        </w:rPr>
        <w:tab/>
        <w:t>...</w:t>
      </w:r>
    </w:p>
    <w:p w14:paraId="1B67079F" w14:textId="77777777" w:rsidR="00716C6A" w:rsidRPr="001D2E49" w:rsidRDefault="00716C6A" w:rsidP="00716C6A">
      <w:pPr>
        <w:pStyle w:val="PL"/>
        <w:rPr>
          <w:noProof w:val="0"/>
          <w:snapToGrid w:val="0"/>
        </w:rPr>
      </w:pPr>
      <w:r w:rsidRPr="001D2E49">
        <w:rPr>
          <w:noProof w:val="0"/>
          <w:snapToGrid w:val="0"/>
        </w:rPr>
        <w:t>}</w:t>
      </w:r>
    </w:p>
    <w:p w14:paraId="5A9C30CF" w14:textId="77777777" w:rsidR="00716C6A" w:rsidRPr="001D2E49" w:rsidRDefault="00716C6A" w:rsidP="00716C6A">
      <w:pPr>
        <w:pStyle w:val="PL"/>
        <w:rPr>
          <w:noProof w:val="0"/>
          <w:snapToGrid w:val="0"/>
        </w:rPr>
      </w:pPr>
    </w:p>
    <w:p w14:paraId="35094B11" w14:textId="77777777" w:rsidR="00716C6A" w:rsidRPr="001D2E49" w:rsidRDefault="00716C6A" w:rsidP="00716C6A">
      <w:pPr>
        <w:pStyle w:val="PL"/>
        <w:spacing w:line="0" w:lineRule="atLeast"/>
        <w:rPr>
          <w:noProof w:val="0"/>
          <w:snapToGrid w:val="0"/>
        </w:rPr>
      </w:pPr>
      <w:r w:rsidRPr="001D2E49">
        <w:rPr>
          <w:noProof w:val="0"/>
          <w:snapToGrid w:val="0"/>
        </w:rPr>
        <w:t>EUTRA-CGIList ::= SEQUENCE (SIZE(1..maxnoofCellsinngeNB)) OF EUTRA-CGI</w:t>
      </w:r>
    </w:p>
    <w:p w14:paraId="4091AB29" w14:textId="77777777" w:rsidR="00716C6A" w:rsidRPr="001D2E49" w:rsidRDefault="00716C6A" w:rsidP="00716C6A">
      <w:pPr>
        <w:pStyle w:val="PL"/>
        <w:spacing w:line="0" w:lineRule="atLeast"/>
        <w:rPr>
          <w:noProof w:val="0"/>
          <w:snapToGrid w:val="0"/>
        </w:rPr>
      </w:pPr>
    </w:p>
    <w:p w14:paraId="2F601186" w14:textId="77777777" w:rsidR="00716C6A" w:rsidRPr="001D2E49" w:rsidRDefault="00716C6A" w:rsidP="00716C6A">
      <w:pPr>
        <w:pStyle w:val="PL"/>
        <w:rPr>
          <w:noProof w:val="0"/>
        </w:rPr>
      </w:pPr>
      <w:r w:rsidRPr="001D2E49">
        <w:rPr>
          <w:noProof w:val="0"/>
        </w:rPr>
        <w:t>EUTRA-CGIListForWarning ::= SEQUENCE (SIZE(1..maxnoofCellIDforWarning)) OF EUTRA-CGI</w:t>
      </w:r>
    </w:p>
    <w:p w14:paraId="138CFC0D" w14:textId="77777777" w:rsidR="00716C6A" w:rsidRPr="001D2E49" w:rsidRDefault="00716C6A" w:rsidP="00716C6A">
      <w:pPr>
        <w:pStyle w:val="PL"/>
        <w:rPr>
          <w:noProof w:val="0"/>
        </w:rPr>
      </w:pPr>
    </w:p>
    <w:p w14:paraId="22AE454F" w14:textId="77777777" w:rsidR="00716C6A" w:rsidRPr="001D2E49" w:rsidRDefault="00716C6A" w:rsidP="00716C6A">
      <w:pPr>
        <w:pStyle w:val="PL"/>
        <w:rPr>
          <w:noProof w:val="0"/>
          <w:snapToGrid w:val="0"/>
        </w:rPr>
      </w:pPr>
      <w:r w:rsidRPr="001D2E49">
        <w:rPr>
          <w:noProof w:val="0"/>
        </w:rPr>
        <w:t>EUTRA</w:t>
      </w:r>
      <w:r w:rsidRPr="001D2E49">
        <w:rPr>
          <w:noProof w:val="0"/>
          <w:snapToGrid w:val="0"/>
        </w:rPr>
        <w:t>encryptionAlgorithms ::= BIT STRING (SIZE(16, ...))</w:t>
      </w:r>
    </w:p>
    <w:p w14:paraId="12A59F39" w14:textId="77777777" w:rsidR="00716C6A" w:rsidRPr="001D2E49" w:rsidRDefault="00716C6A" w:rsidP="00716C6A">
      <w:pPr>
        <w:pStyle w:val="PL"/>
        <w:rPr>
          <w:noProof w:val="0"/>
          <w:snapToGrid w:val="0"/>
        </w:rPr>
      </w:pPr>
    </w:p>
    <w:p w14:paraId="76DA1808" w14:textId="77777777" w:rsidR="00716C6A" w:rsidRPr="001D2E49" w:rsidRDefault="00716C6A" w:rsidP="00716C6A">
      <w:pPr>
        <w:pStyle w:val="PL"/>
        <w:rPr>
          <w:noProof w:val="0"/>
          <w:snapToGrid w:val="0"/>
        </w:rPr>
      </w:pPr>
      <w:r w:rsidRPr="001D2E49">
        <w:rPr>
          <w:noProof w:val="0"/>
        </w:rPr>
        <w:t>EUTRA</w:t>
      </w:r>
      <w:r w:rsidRPr="001D2E49">
        <w:rPr>
          <w:noProof w:val="0"/>
          <w:snapToGrid w:val="0"/>
        </w:rPr>
        <w:t>integrityProtectionAlgorithms ::= BIT STRING (SIZE(16, ...))</w:t>
      </w:r>
    </w:p>
    <w:p w14:paraId="27D8F24E" w14:textId="77777777" w:rsidR="00716C6A" w:rsidRPr="001D2E49" w:rsidRDefault="00716C6A" w:rsidP="00716C6A">
      <w:pPr>
        <w:pStyle w:val="PL"/>
        <w:rPr>
          <w:noProof w:val="0"/>
          <w:snapToGrid w:val="0"/>
          <w:lang w:eastAsia="zh-CN"/>
        </w:rPr>
      </w:pPr>
    </w:p>
    <w:p w14:paraId="48D45681" w14:textId="77777777" w:rsidR="00716C6A" w:rsidRPr="001D2E49" w:rsidRDefault="00716C6A" w:rsidP="00716C6A">
      <w:pPr>
        <w:pStyle w:val="PL"/>
        <w:rPr>
          <w:noProof w:val="0"/>
        </w:rPr>
      </w:pPr>
      <w:r w:rsidRPr="001D2E49">
        <w:rPr>
          <w:noProof w:val="0"/>
          <w:lang w:eastAsia="zh-CN"/>
        </w:rPr>
        <w:t>Event</w:t>
      </w:r>
      <w:r w:rsidRPr="001D2E49">
        <w:rPr>
          <w:noProof w:val="0"/>
        </w:rPr>
        <w:t>Type ::= ENUMERATED {</w:t>
      </w:r>
    </w:p>
    <w:p w14:paraId="1507673C" w14:textId="77777777" w:rsidR="00716C6A" w:rsidRPr="001D2E49" w:rsidRDefault="00716C6A" w:rsidP="00716C6A">
      <w:pPr>
        <w:pStyle w:val="PL"/>
        <w:rPr>
          <w:noProof w:val="0"/>
          <w:lang w:eastAsia="zh-CN"/>
        </w:rPr>
      </w:pPr>
      <w:r w:rsidRPr="001D2E49">
        <w:rPr>
          <w:noProof w:val="0"/>
        </w:rPr>
        <w:tab/>
      </w:r>
      <w:r w:rsidRPr="001D2E49">
        <w:rPr>
          <w:noProof w:val="0"/>
          <w:lang w:eastAsia="zh-CN"/>
        </w:rPr>
        <w:t>direct</w:t>
      </w:r>
      <w:r w:rsidRPr="001D2E49">
        <w:rPr>
          <w:noProof w:val="0"/>
        </w:rPr>
        <w:t>,</w:t>
      </w:r>
    </w:p>
    <w:p w14:paraId="58103081" w14:textId="77777777" w:rsidR="00716C6A" w:rsidRPr="001D2E49" w:rsidRDefault="00716C6A" w:rsidP="00716C6A">
      <w:pPr>
        <w:pStyle w:val="PL"/>
        <w:rPr>
          <w:noProof w:val="0"/>
          <w:lang w:eastAsia="zh-CN"/>
        </w:rPr>
      </w:pPr>
      <w:r w:rsidRPr="001D2E49">
        <w:rPr>
          <w:noProof w:val="0"/>
          <w:lang w:eastAsia="zh-CN"/>
        </w:rPr>
        <w:tab/>
        <w:t>change-of-serve-cell,</w:t>
      </w:r>
    </w:p>
    <w:p w14:paraId="00219830" w14:textId="77777777" w:rsidR="00716C6A" w:rsidRPr="001D2E49" w:rsidRDefault="00716C6A" w:rsidP="00716C6A">
      <w:pPr>
        <w:pStyle w:val="PL"/>
        <w:rPr>
          <w:noProof w:val="0"/>
          <w:lang w:eastAsia="zh-CN"/>
        </w:rPr>
      </w:pPr>
      <w:r w:rsidRPr="001D2E49">
        <w:rPr>
          <w:noProof w:val="0"/>
          <w:lang w:eastAsia="zh-CN"/>
        </w:rPr>
        <w:tab/>
        <w:t>ue-presence-in-area-of-interest,</w:t>
      </w:r>
    </w:p>
    <w:p w14:paraId="23D81C51" w14:textId="77777777" w:rsidR="00716C6A" w:rsidRPr="001D2E49" w:rsidRDefault="00716C6A" w:rsidP="00716C6A">
      <w:pPr>
        <w:pStyle w:val="PL"/>
        <w:rPr>
          <w:noProof w:val="0"/>
          <w:lang w:eastAsia="zh-CN"/>
        </w:rPr>
      </w:pPr>
      <w:r w:rsidRPr="001D2E49">
        <w:rPr>
          <w:noProof w:val="0"/>
          <w:lang w:eastAsia="zh-CN"/>
        </w:rPr>
        <w:tab/>
        <w:t>stop-change-of-serve-cell,</w:t>
      </w:r>
    </w:p>
    <w:p w14:paraId="34C30FB7" w14:textId="77777777" w:rsidR="00716C6A" w:rsidRPr="001D2E49" w:rsidRDefault="00716C6A" w:rsidP="00716C6A">
      <w:pPr>
        <w:pStyle w:val="PL"/>
        <w:rPr>
          <w:noProof w:val="0"/>
          <w:lang w:eastAsia="zh-CN"/>
        </w:rPr>
      </w:pPr>
      <w:r w:rsidRPr="001D2E49">
        <w:rPr>
          <w:noProof w:val="0"/>
          <w:lang w:eastAsia="zh-CN"/>
        </w:rPr>
        <w:tab/>
        <w:t>stop-ue-presence-in-area-of-interest,</w:t>
      </w:r>
    </w:p>
    <w:p w14:paraId="3A3EC1DD" w14:textId="77777777" w:rsidR="00716C6A" w:rsidRPr="001D2E49" w:rsidRDefault="00716C6A" w:rsidP="00716C6A">
      <w:pPr>
        <w:pStyle w:val="PL"/>
        <w:rPr>
          <w:noProof w:val="0"/>
          <w:lang w:eastAsia="zh-CN"/>
        </w:rPr>
      </w:pPr>
      <w:r w:rsidRPr="001D2E49">
        <w:rPr>
          <w:noProof w:val="0"/>
          <w:lang w:eastAsia="zh-CN"/>
        </w:rPr>
        <w:tab/>
        <w:t>cancel-location-reporting-for-the-ue,</w:t>
      </w:r>
    </w:p>
    <w:p w14:paraId="14A001B9" w14:textId="77777777" w:rsidR="00716C6A" w:rsidRPr="001D2E49" w:rsidRDefault="00716C6A" w:rsidP="00716C6A">
      <w:pPr>
        <w:pStyle w:val="PL"/>
        <w:rPr>
          <w:noProof w:val="0"/>
        </w:rPr>
      </w:pPr>
      <w:r w:rsidRPr="001D2E49">
        <w:rPr>
          <w:noProof w:val="0"/>
        </w:rPr>
        <w:lastRenderedPageBreak/>
        <w:tab/>
        <w:t>...</w:t>
      </w:r>
    </w:p>
    <w:p w14:paraId="596EBFCA" w14:textId="77777777" w:rsidR="00716C6A" w:rsidRPr="001D2E49" w:rsidRDefault="00716C6A" w:rsidP="00716C6A">
      <w:pPr>
        <w:pStyle w:val="PL"/>
        <w:rPr>
          <w:noProof w:val="0"/>
          <w:lang w:eastAsia="zh-CN"/>
        </w:rPr>
      </w:pPr>
      <w:r w:rsidRPr="001D2E49">
        <w:rPr>
          <w:noProof w:val="0"/>
        </w:rPr>
        <w:t>}</w:t>
      </w:r>
    </w:p>
    <w:p w14:paraId="08C0A152" w14:textId="77777777" w:rsidR="00716C6A" w:rsidRPr="001D2E49" w:rsidRDefault="00716C6A" w:rsidP="00716C6A">
      <w:pPr>
        <w:pStyle w:val="PL"/>
        <w:rPr>
          <w:noProof w:val="0"/>
          <w:snapToGrid w:val="0"/>
        </w:rPr>
      </w:pPr>
    </w:p>
    <w:p w14:paraId="60F980B5" w14:textId="77777777" w:rsidR="00716C6A" w:rsidRPr="001D2E49" w:rsidRDefault="00716C6A" w:rsidP="00716C6A">
      <w:pPr>
        <w:pStyle w:val="PL"/>
        <w:rPr>
          <w:noProof w:val="0"/>
          <w:snapToGrid w:val="0"/>
        </w:rPr>
      </w:pPr>
      <w:r w:rsidRPr="001D2E49">
        <w:rPr>
          <w:noProof w:val="0"/>
          <w:snapToGrid w:val="0"/>
        </w:rPr>
        <w:t>ExpectedActivityPeriod ::= INTEGER (1..30|40|50|60|80|100|120|150|180|181, ...)</w:t>
      </w:r>
    </w:p>
    <w:p w14:paraId="5ECB8940" w14:textId="77777777" w:rsidR="00716C6A" w:rsidRPr="001D2E49" w:rsidRDefault="00716C6A" w:rsidP="00716C6A">
      <w:pPr>
        <w:pStyle w:val="PL"/>
        <w:rPr>
          <w:noProof w:val="0"/>
          <w:snapToGrid w:val="0"/>
        </w:rPr>
      </w:pPr>
    </w:p>
    <w:p w14:paraId="415D52DD" w14:textId="77777777" w:rsidR="00716C6A" w:rsidRPr="001D2E49" w:rsidRDefault="00716C6A" w:rsidP="00716C6A">
      <w:pPr>
        <w:pStyle w:val="PL"/>
        <w:rPr>
          <w:noProof w:val="0"/>
          <w:snapToGrid w:val="0"/>
        </w:rPr>
      </w:pPr>
      <w:r w:rsidRPr="001D2E49">
        <w:rPr>
          <w:noProof w:val="0"/>
          <w:snapToGrid w:val="0"/>
        </w:rPr>
        <w:t>ExpectedHOInterval ::= ENUMERATED {</w:t>
      </w:r>
    </w:p>
    <w:p w14:paraId="3440B05E" w14:textId="77777777" w:rsidR="00716C6A" w:rsidRPr="001D2E49" w:rsidRDefault="00716C6A" w:rsidP="00716C6A">
      <w:pPr>
        <w:pStyle w:val="PL"/>
        <w:rPr>
          <w:noProof w:val="0"/>
          <w:snapToGrid w:val="0"/>
        </w:rPr>
      </w:pPr>
      <w:r w:rsidRPr="001D2E49">
        <w:rPr>
          <w:noProof w:val="0"/>
          <w:snapToGrid w:val="0"/>
        </w:rPr>
        <w:tab/>
        <w:t>sec15, sec30, sec60, sec90, sec120, sec180, long-time,</w:t>
      </w:r>
    </w:p>
    <w:p w14:paraId="30BAD5F3" w14:textId="77777777" w:rsidR="00716C6A" w:rsidRPr="001D2E49" w:rsidRDefault="00716C6A" w:rsidP="00716C6A">
      <w:pPr>
        <w:pStyle w:val="PL"/>
        <w:rPr>
          <w:noProof w:val="0"/>
          <w:snapToGrid w:val="0"/>
        </w:rPr>
      </w:pPr>
      <w:r w:rsidRPr="001D2E49">
        <w:rPr>
          <w:noProof w:val="0"/>
          <w:snapToGrid w:val="0"/>
        </w:rPr>
        <w:tab/>
        <w:t>...</w:t>
      </w:r>
    </w:p>
    <w:p w14:paraId="0AAE8FEA" w14:textId="77777777" w:rsidR="00716C6A" w:rsidRPr="001D2E49" w:rsidRDefault="00716C6A" w:rsidP="00716C6A">
      <w:pPr>
        <w:pStyle w:val="PL"/>
        <w:rPr>
          <w:noProof w:val="0"/>
          <w:snapToGrid w:val="0"/>
        </w:rPr>
      </w:pPr>
      <w:r w:rsidRPr="001D2E49">
        <w:rPr>
          <w:noProof w:val="0"/>
          <w:snapToGrid w:val="0"/>
        </w:rPr>
        <w:t>}</w:t>
      </w:r>
    </w:p>
    <w:p w14:paraId="65D3C62B" w14:textId="77777777" w:rsidR="00716C6A" w:rsidRPr="001D2E49" w:rsidRDefault="00716C6A" w:rsidP="00716C6A">
      <w:pPr>
        <w:pStyle w:val="PL"/>
        <w:rPr>
          <w:noProof w:val="0"/>
          <w:snapToGrid w:val="0"/>
        </w:rPr>
      </w:pPr>
    </w:p>
    <w:p w14:paraId="08664860" w14:textId="77777777" w:rsidR="00716C6A" w:rsidRPr="001D2E49" w:rsidRDefault="00716C6A" w:rsidP="00716C6A">
      <w:pPr>
        <w:pStyle w:val="PL"/>
        <w:rPr>
          <w:noProof w:val="0"/>
          <w:snapToGrid w:val="0"/>
        </w:rPr>
      </w:pPr>
      <w:r w:rsidRPr="001D2E49">
        <w:rPr>
          <w:noProof w:val="0"/>
          <w:snapToGrid w:val="0"/>
        </w:rPr>
        <w:t>ExpectedIdlePeriod ::= INTEGER (1..30|40|50|60|80|100|120|150|180|181, ...)</w:t>
      </w:r>
    </w:p>
    <w:p w14:paraId="56F33BCD" w14:textId="77777777" w:rsidR="00716C6A" w:rsidRPr="001D2E49" w:rsidRDefault="00716C6A" w:rsidP="00716C6A">
      <w:pPr>
        <w:pStyle w:val="PL"/>
        <w:rPr>
          <w:noProof w:val="0"/>
          <w:snapToGrid w:val="0"/>
        </w:rPr>
      </w:pPr>
    </w:p>
    <w:p w14:paraId="4C4A18C4" w14:textId="77777777" w:rsidR="00716C6A" w:rsidRPr="001D2E49" w:rsidRDefault="00716C6A" w:rsidP="00716C6A">
      <w:pPr>
        <w:pStyle w:val="PL"/>
        <w:rPr>
          <w:noProof w:val="0"/>
          <w:snapToGrid w:val="0"/>
        </w:rPr>
      </w:pPr>
      <w:r w:rsidRPr="001D2E49">
        <w:rPr>
          <w:noProof w:val="0"/>
          <w:snapToGrid w:val="0"/>
        </w:rPr>
        <w:t>ExpectedUEActivityBehaviour ::= SEQUENCE {</w:t>
      </w:r>
    </w:p>
    <w:p w14:paraId="51A4E341" w14:textId="77777777" w:rsidR="00716C6A" w:rsidRPr="001D2E49" w:rsidRDefault="00716C6A" w:rsidP="00716C6A">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AF1C77" w14:textId="77777777" w:rsidR="00716C6A" w:rsidRPr="001D2E49" w:rsidRDefault="00716C6A" w:rsidP="00716C6A">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E3D1A2" w14:textId="77777777" w:rsidR="00716C6A" w:rsidRPr="001D2E49" w:rsidRDefault="00716C6A" w:rsidP="00716C6A">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1BEDE38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103DB9CA" w14:textId="77777777" w:rsidR="00716C6A" w:rsidRPr="001D2E49" w:rsidRDefault="00716C6A" w:rsidP="00716C6A">
      <w:pPr>
        <w:pStyle w:val="PL"/>
        <w:rPr>
          <w:noProof w:val="0"/>
          <w:snapToGrid w:val="0"/>
        </w:rPr>
      </w:pPr>
      <w:r w:rsidRPr="001D2E49">
        <w:rPr>
          <w:noProof w:val="0"/>
          <w:snapToGrid w:val="0"/>
        </w:rPr>
        <w:tab/>
        <w:t>...</w:t>
      </w:r>
    </w:p>
    <w:p w14:paraId="2B0D3068" w14:textId="77777777" w:rsidR="00716C6A" w:rsidRPr="001D2E49" w:rsidRDefault="00716C6A" w:rsidP="00716C6A">
      <w:pPr>
        <w:pStyle w:val="PL"/>
        <w:rPr>
          <w:noProof w:val="0"/>
          <w:snapToGrid w:val="0"/>
        </w:rPr>
      </w:pPr>
      <w:r w:rsidRPr="001D2E49">
        <w:rPr>
          <w:noProof w:val="0"/>
          <w:snapToGrid w:val="0"/>
        </w:rPr>
        <w:t>}</w:t>
      </w:r>
    </w:p>
    <w:p w14:paraId="3406DE33" w14:textId="77777777" w:rsidR="00716C6A" w:rsidRPr="001D2E49" w:rsidRDefault="00716C6A" w:rsidP="00716C6A">
      <w:pPr>
        <w:pStyle w:val="PL"/>
        <w:rPr>
          <w:noProof w:val="0"/>
          <w:snapToGrid w:val="0"/>
        </w:rPr>
      </w:pPr>
    </w:p>
    <w:p w14:paraId="06870AE5" w14:textId="77777777" w:rsidR="00716C6A" w:rsidRPr="001D2E49" w:rsidRDefault="00716C6A" w:rsidP="00716C6A">
      <w:pPr>
        <w:pStyle w:val="PL"/>
        <w:rPr>
          <w:noProof w:val="0"/>
          <w:snapToGrid w:val="0"/>
        </w:rPr>
      </w:pPr>
      <w:r w:rsidRPr="001D2E49">
        <w:rPr>
          <w:noProof w:val="0"/>
          <w:snapToGrid w:val="0"/>
        </w:rPr>
        <w:t>ExpectedUEActivityBehaviour-ExtIEs NGAP-PROTOCOL-EXTENSION ::= {</w:t>
      </w:r>
    </w:p>
    <w:p w14:paraId="05B9A7CC" w14:textId="77777777" w:rsidR="00716C6A" w:rsidRPr="001D2E49" w:rsidRDefault="00716C6A" w:rsidP="00716C6A">
      <w:pPr>
        <w:pStyle w:val="PL"/>
        <w:rPr>
          <w:noProof w:val="0"/>
          <w:snapToGrid w:val="0"/>
        </w:rPr>
      </w:pPr>
      <w:r w:rsidRPr="001D2E49">
        <w:rPr>
          <w:noProof w:val="0"/>
          <w:snapToGrid w:val="0"/>
        </w:rPr>
        <w:tab/>
        <w:t>...</w:t>
      </w:r>
    </w:p>
    <w:p w14:paraId="3E66DDDA" w14:textId="77777777" w:rsidR="00716C6A" w:rsidRPr="001D2E49" w:rsidRDefault="00716C6A" w:rsidP="00716C6A">
      <w:pPr>
        <w:pStyle w:val="PL"/>
        <w:rPr>
          <w:noProof w:val="0"/>
          <w:snapToGrid w:val="0"/>
        </w:rPr>
      </w:pPr>
      <w:r w:rsidRPr="001D2E49">
        <w:rPr>
          <w:noProof w:val="0"/>
          <w:snapToGrid w:val="0"/>
        </w:rPr>
        <w:t>}</w:t>
      </w:r>
    </w:p>
    <w:p w14:paraId="0B59DC80" w14:textId="77777777" w:rsidR="00716C6A" w:rsidRPr="001D2E49" w:rsidRDefault="00716C6A" w:rsidP="00716C6A">
      <w:pPr>
        <w:pStyle w:val="PL"/>
        <w:rPr>
          <w:noProof w:val="0"/>
          <w:snapToGrid w:val="0"/>
        </w:rPr>
      </w:pPr>
    </w:p>
    <w:p w14:paraId="116CC7FC" w14:textId="77777777" w:rsidR="00716C6A" w:rsidRPr="001D2E49" w:rsidRDefault="00716C6A" w:rsidP="00716C6A">
      <w:pPr>
        <w:pStyle w:val="PL"/>
        <w:rPr>
          <w:noProof w:val="0"/>
          <w:snapToGrid w:val="0"/>
        </w:rPr>
      </w:pPr>
      <w:r w:rsidRPr="001D2E49">
        <w:rPr>
          <w:noProof w:val="0"/>
          <w:snapToGrid w:val="0"/>
        </w:rPr>
        <w:t>ExpectedUEBehaviour ::= SEQUENCE {</w:t>
      </w:r>
    </w:p>
    <w:p w14:paraId="1540CBD7" w14:textId="77777777" w:rsidR="00716C6A" w:rsidRPr="001D2E49" w:rsidRDefault="00716C6A" w:rsidP="00716C6A">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1D8C0E8" w14:textId="77777777" w:rsidR="00716C6A" w:rsidRPr="001D2E49" w:rsidRDefault="00716C6A" w:rsidP="00716C6A">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6D8144" w14:textId="77777777" w:rsidR="00716C6A" w:rsidRPr="001D2E49" w:rsidRDefault="00716C6A" w:rsidP="00716C6A">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04C048" w14:textId="77777777" w:rsidR="00716C6A" w:rsidRPr="001D2E49" w:rsidRDefault="00716C6A" w:rsidP="00716C6A">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05154E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0B34394E" w14:textId="77777777" w:rsidR="00716C6A" w:rsidRPr="001D2E49" w:rsidRDefault="00716C6A" w:rsidP="00716C6A">
      <w:pPr>
        <w:pStyle w:val="PL"/>
        <w:rPr>
          <w:noProof w:val="0"/>
          <w:snapToGrid w:val="0"/>
        </w:rPr>
      </w:pPr>
      <w:r w:rsidRPr="001D2E49">
        <w:rPr>
          <w:noProof w:val="0"/>
          <w:snapToGrid w:val="0"/>
        </w:rPr>
        <w:tab/>
        <w:t>...</w:t>
      </w:r>
    </w:p>
    <w:p w14:paraId="6D872F10" w14:textId="77777777" w:rsidR="00716C6A" w:rsidRPr="001D2E49" w:rsidRDefault="00716C6A" w:rsidP="00716C6A">
      <w:pPr>
        <w:pStyle w:val="PL"/>
        <w:rPr>
          <w:noProof w:val="0"/>
          <w:snapToGrid w:val="0"/>
        </w:rPr>
      </w:pPr>
      <w:r w:rsidRPr="001D2E49">
        <w:rPr>
          <w:noProof w:val="0"/>
          <w:snapToGrid w:val="0"/>
        </w:rPr>
        <w:t>}</w:t>
      </w:r>
    </w:p>
    <w:p w14:paraId="76256ED2" w14:textId="77777777" w:rsidR="00716C6A" w:rsidRPr="001D2E49" w:rsidRDefault="00716C6A" w:rsidP="00716C6A">
      <w:pPr>
        <w:pStyle w:val="PL"/>
        <w:rPr>
          <w:noProof w:val="0"/>
          <w:snapToGrid w:val="0"/>
        </w:rPr>
      </w:pPr>
    </w:p>
    <w:p w14:paraId="151971CB" w14:textId="77777777" w:rsidR="00716C6A" w:rsidRPr="001D2E49" w:rsidRDefault="00716C6A" w:rsidP="00716C6A">
      <w:pPr>
        <w:pStyle w:val="PL"/>
        <w:rPr>
          <w:noProof w:val="0"/>
          <w:snapToGrid w:val="0"/>
        </w:rPr>
      </w:pPr>
      <w:r w:rsidRPr="001D2E49">
        <w:rPr>
          <w:noProof w:val="0"/>
          <w:snapToGrid w:val="0"/>
        </w:rPr>
        <w:t>ExpectedUEBehaviour-ExtIEs NGAP-PROTOCOL-EXTENSION ::= {</w:t>
      </w:r>
    </w:p>
    <w:p w14:paraId="0C2F23D5" w14:textId="77777777" w:rsidR="00716C6A" w:rsidRPr="001D2E49" w:rsidRDefault="00716C6A" w:rsidP="00716C6A">
      <w:pPr>
        <w:pStyle w:val="PL"/>
        <w:rPr>
          <w:noProof w:val="0"/>
          <w:snapToGrid w:val="0"/>
        </w:rPr>
      </w:pPr>
      <w:r w:rsidRPr="001D2E49">
        <w:rPr>
          <w:noProof w:val="0"/>
          <w:snapToGrid w:val="0"/>
        </w:rPr>
        <w:tab/>
        <w:t>...</w:t>
      </w:r>
    </w:p>
    <w:p w14:paraId="077E66DE" w14:textId="77777777" w:rsidR="00716C6A" w:rsidRPr="001D2E49" w:rsidRDefault="00716C6A" w:rsidP="00716C6A">
      <w:pPr>
        <w:pStyle w:val="PL"/>
        <w:rPr>
          <w:noProof w:val="0"/>
          <w:snapToGrid w:val="0"/>
        </w:rPr>
      </w:pPr>
      <w:r w:rsidRPr="001D2E49">
        <w:rPr>
          <w:noProof w:val="0"/>
          <w:snapToGrid w:val="0"/>
        </w:rPr>
        <w:t>}</w:t>
      </w:r>
    </w:p>
    <w:p w14:paraId="173D06E0" w14:textId="77777777" w:rsidR="00716C6A" w:rsidRPr="001D2E49" w:rsidRDefault="00716C6A" w:rsidP="00716C6A">
      <w:pPr>
        <w:pStyle w:val="PL"/>
        <w:ind w:left="800" w:hanging="400"/>
        <w:rPr>
          <w:noProof w:val="0"/>
          <w:snapToGrid w:val="0"/>
        </w:rPr>
      </w:pPr>
    </w:p>
    <w:p w14:paraId="1B3D8A02" w14:textId="77777777" w:rsidR="00716C6A" w:rsidRPr="001D2E49" w:rsidRDefault="00716C6A" w:rsidP="00716C6A">
      <w:pPr>
        <w:pStyle w:val="PL"/>
        <w:rPr>
          <w:noProof w:val="0"/>
          <w:snapToGrid w:val="0"/>
        </w:rPr>
      </w:pPr>
      <w:r w:rsidRPr="001D2E49">
        <w:rPr>
          <w:noProof w:val="0"/>
          <w:snapToGrid w:val="0"/>
        </w:rPr>
        <w:t>ExpectedUEMobility ::= ENUMERATED {</w:t>
      </w:r>
    </w:p>
    <w:p w14:paraId="22E41EE8" w14:textId="77777777" w:rsidR="00716C6A" w:rsidRPr="001D2E49" w:rsidRDefault="00716C6A" w:rsidP="00716C6A">
      <w:pPr>
        <w:pStyle w:val="PL"/>
        <w:rPr>
          <w:noProof w:val="0"/>
          <w:snapToGrid w:val="0"/>
        </w:rPr>
      </w:pPr>
      <w:r w:rsidRPr="001D2E49">
        <w:rPr>
          <w:noProof w:val="0"/>
          <w:snapToGrid w:val="0"/>
        </w:rPr>
        <w:tab/>
        <w:t>stationary,</w:t>
      </w:r>
    </w:p>
    <w:p w14:paraId="24827C41" w14:textId="77777777" w:rsidR="00716C6A" w:rsidRPr="001D2E49" w:rsidRDefault="00716C6A" w:rsidP="00716C6A">
      <w:pPr>
        <w:pStyle w:val="PL"/>
        <w:rPr>
          <w:noProof w:val="0"/>
          <w:snapToGrid w:val="0"/>
        </w:rPr>
      </w:pPr>
      <w:r w:rsidRPr="001D2E49">
        <w:rPr>
          <w:noProof w:val="0"/>
          <w:snapToGrid w:val="0"/>
        </w:rPr>
        <w:tab/>
        <w:t>mobile,</w:t>
      </w:r>
    </w:p>
    <w:p w14:paraId="3CE59883" w14:textId="77777777" w:rsidR="00716C6A" w:rsidRPr="001D2E49" w:rsidRDefault="00716C6A" w:rsidP="00716C6A">
      <w:pPr>
        <w:pStyle w:val="PL"/>
        <w:rPr>
          <w:noProof w:val="0"/>
          <w:snapToGrid w:val="0"/>
        </w:rPr>
      </w:pPr>
      <w:r w:rsidRPr="001D2E49">
        <w:rPr>
          <w:noProof w:val="0"/>
          <w:snapToGrid w:val="0"/>
        </w:rPr>
        <w:tab/>
        <w:t>...</w:t>
      </w:r>
    </w:p>
    <w:p w14:paraId="4F18BDB2" w14:textId="77777777" w:rsidR="00716C6A" w:rsidRPr="001D2E49" w:rsidRDefault="00716C6A" w:rsidP="00716C6A">
      <w:pPr>
        <w:pStyle w:val="PL"/>
        <w:rPr>
          <w:noProof w:val="0"/>
          <w:snapToGrid w:val="0"/>
        </w:rPr>
      </w:pPr>
      <w:r w:rsidRPr="001D2E49">
        <w:rPr>
          <w:noProof w:val="0"/>
          <w:snapToGrid w:val="0"/>
        </w:rPr>
        <w:t>}</w:t>
      </w:r>
    </w:p>
    <w:p w14:paraId="033222EB" w14:textId="77777777" w:rsidR="00716C6A" w:rsidRPr="001D2E49" w:rsidRDefault="00716C6A" w:rsidP="00716C6A">
      <w:pPr>
        <w:pStyle w:val="PL"/>
        <w:rPr>
          <w:noProof w:val="0"/>
          <w:snapToGrid w:val="0"/>
        </w:rPr>
      </w:pPr>
    </w:p>
    <w:p w14:paraId="35724F43" w14:textId="77777777" w:rsidR="00716C6A" w:rsidRPr="001D2E49" w:rsidRDefault="00716C6A" w:rsidP="00716C6A">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7D579887" w14:textId="77777777" w:rsidR="00716C6A" w:rsidRPr="001D2E49" w:rsidRDefault="00716C6A" w:rsidP="00716C6A">
      <w:pPr>
        <w:pStyle w:val="PL"/>
        <w:rPr>
          <w:noProof w:val="0"/>
          <w:snapToGrid w:val="0"/>
        </w:rPr>
      </w:pPr>
    </w:p>
    <w:p w14:paraId="2483660F" w14:textId="77777777" w:rsidR="00716C6A" w:rsidRPr="001D2E49" w:rsidRDefault="00716C6A" w:rsidP="00716C6A">
      <w:pPr>
        <w:pStyle w:val="PL"/>
        <w:rPr>
          <w:noProof w:val="0"/>
          <w:snapToGrid w:val="0"/>
        </w:rPr>
      </w:pPr>
      <w:r w:rsidRPr="001D2E49">
        <w:rPr>
          <w:noProof w:val="0"/>
          <w:snapToGrid w:val="0"/>
        </w:rPr>
        <w:t>ExpectedUEMovingTrajectoryItem ::= SEQUENCE {</w:t>
      </w:r>
    </w:p>
    <w:p w14:paraId="5FEF2065" w14:textId="77777777" w:rsidR="00716C6A" w:rsidRPr="001D2E49" w:rsidRDefault="00716C6A" w:rsidP="00716C6A">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73BA9F73" w14:textId="77777777" w:rsidR="00716C6A" w:rsidRPr="001D2E49" w:rsidRDefault="00716C6A" w:rsidP="00716C6A">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83FA0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371BFD77" w14:textId="77777777" w:rsidR="00716C6A" w:rsidRPr="001D2E49" w:rsidRDefault="00716C6A" w:rsidP="00716C6A">
      <w:pPr>
        <w:pStyle w:val="PL"/>
        <w:rPr>
          <w:noProof w:val="0"/>
          <w:snapToGrid w:val="0"/>
        </w:rPr>
      </w:pPr>
      <w:r w:rsidRPr="001D2E49">
        <w:rPr>
          <w:noProof w:val="0"/>
          <w:snapToGrid w:val="0"/>
        </w:rPr>
        <w:tab/>
        <w:t>...</w:t>
      </w:r>
    </w:p>
    <w:p w14:paraId="47D7A209" w14:textId="77777777" w:rsidR="00716C6A" w:rsidRPr="001D2E49" w:rsidRDefault="00716C6A" w:rsidP="00716C6A">
      <w:pPr>
        <w:pStyle w:val="PL"/>
        <w:rPr>
          <w:noProof w:val="0"/>
          <w:snapToGrid w:val="0"/>
        </w:rPr>
      </w:pPr>
      <w:r w:rsidRPr="001D2E49">
        <w:rPr>
          <w:noProof w:val="0"/>
          <w:snapToGrid w:val="0"/>
        </w:rPr>
        <w:t>}</w:t>
      </w:r>
    </w:p>
    <w:p w14:paraId="36700B03" w14:textId="77777777" w:rsidR="00716C6A" w:rsidRPr="001D2E49" w:rsidRDefault="00716C6A" w:rsidP="00716C6A">
      <w:pPr>
        <w:pStyle w:val="PL"/>
        <w:rPr>
          <w:noProof w:val="0"/>
          <w:snapToGrid w:val="0"/>
        </w:rPr>
      </w:pPr>
    </w:p>
    <w:p w14:paraId="03634078" w14:textId="77777777" w:rsidR="00716C6A" w:rsidRPr="001D2E49" w:rsidRDefault="00716C6A" w:rsidP="00716C6A">
      <w:pPr>
        <w:pStyle w:val="PL"/>
        <w:rPr>
          <w:noProof w:val="0"/>
          <w:snapToGrid w:val="0"/>
        </w:rPr>
      </w:pPr>
      <w:r w:rsidRPr="001D2E49">
        <w:rPr>
          <w:noProof w:val="0"/>
          <w:snapToGrid w:val="0"/>
        </w:rPr>
        <w:t>ExpectedUEMovingTrajectoryItem-ExtIEs NGAP-PROTOCOL-EXTENSION ::= {</w:t>
      </w:r>
    </w:p>
    <w:p w14:paraId="11ACEEEC" w14:textId="77777777" w:rsidR="00716C6A" w:rsidRPr="001D2E49" w:rsidRDefault="00716C6A" w:rsidP="00716C6A">
      <w:pPr>
        <w:pStyle w:val="PL"/>
        <w:rPr>
          <w:noProof w:val="0"/>
          <w:snapToGrid w:val="0"/>
        </w:rPr>
      </w:pPr>
      <w:r w:rsidRPr="001D2E49">
        <w:rPr>
          <w:noProof w:val="0"/>
          <w:snapToGrid w:val="0"/>
        </w:rPr>
        <w:lastRenderedPageBreak/>
        <w:tab/>
        <w:t>...</w:t>
      </w:r>
    </w:p>
    <w:p w14:paraId="32569779" w14:textId="77777777" w:rsidR="00716C6A" w:rsidRPr="001D2E49" w:rsidRDefault="00716C6A" w:rsidP="00716C6A">
      <w:pPr>
        <w:pStyle w:val="PL"/>
        <w:rPr>
          <w:noProof w:val="0"/>
          <w:snapToGrid w:val="0"/>
        </w:rPr>
      </w:pPr>
      <w:r w:rsidRPr="001D2E49">
        <w:rPr>
          <w:noProof w:val="0"/>
          <w:snapToGrid w:val="0"/>
        </w:rPr>
        <w:t>}</w:t>
      </w:r>
    </w:p>
    <w:p w14:paraId="3EFDB83A" w14:textId="77777777" w:rsidR="00716C6A" w:rsidRDefault="00716C6A" w:rsidP="00716C6A">
      <w:pPr>
        <w:pStyle w:val="PL"/>
        <w:rPr>
          <w:noProof w:val="0"/>
          <w:snapToGrid w:val="0"/>
        </w:rPr>
      </w:pPr>
    </w:p>
    <w:p w14:paraId="2691568C" w14:textId="77777777" w:rsidR="00716C6A" w:rsidRPr="00A55ED4" w:rsidRDefault="00716C6A" w:rsidP="00716C6A">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30B20BA8" w14:textId="77777777" w:rsidR="00716C6A" w:rsidRPr="00A55ED4" w:rsidRDefault="00716C6A" w:rsidP="00716C6A">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975FADB" w14:textId="77777777" w:rsidR="00716C6A" w:rsidRPr="00A55ED4" w:rsidRDefault="00716C6A" w:rsidP="00716C6A">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7E2580B1" w14:textId="77777777" w:rsidR="00716C6A" w:rsidRDefault="00716C6A" w:rsidP="00716C6A">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7FC6FE08" w14:textId="77777777" w:rsidR="00716C6A" w:rsidRPr="00A55ED4" w:rsidRDefault="00716C6A" w:rsidP="00716C6A">
      <w:pPr>
        <w:pStyle w:val="PL"/>
        <w:rPr>
          <w:noProof w:val="0"/>
          <w:snapToGrid w:val="0"/>
        </w:rPr>
      </w:pPr>
      <w:r>
        <w:rPr>
          <w:noProof w:val="0"/>
          <w:snapToGrid w:val="0"/>
        </w:rPr>
        <w:tab/>
        <w:t>...</w:t>
      </w:r>
    </w:p>
    <w:p w14:paraId="100C834D" w14:textId="77777777" w:rsidR="00716C6A" w:rsidRPr="00A55ED4" w:rsidRDefault="00716C6A" w:rsidP="00716C6A">
      <w:pPr>
        <w:pStyle w:val="PL"/>
        <w:rPr>
          <w:snapToGrid w:val="0"/>
        </w:rPr>
      </w:pPr>
      <w:r w:rsidRPr="00A55ED4">
        <w:rPr>
          <w:snapToGrid w:val="0"/>
        </w:rPr>
        <w:t>}</w:t>
      </w:r>
    </w:p>
    <w:p w14:paraId="4B15E754" w14:textId="77777777" w:rsidR="00716C6A" w:rsidRPr="00EA5FA7" w:rsidRDefault="00716C6A" w:rsidP="00716C6A">
      <w:pPr>
        <w:pStyle w:val="PL"/>
      </w:pPr>
    </w:p>
    <w:p w14:paraId="225870DC" w14:textId="77777777" w:rsidR="00716C6A" w:rsidRPr="00A55ED4" w:rsidRDefault="00716C6A" w:rsidP="00716C6A">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35EE7E9D" w14:textId="77777777" w:rsidR="00716C6A" w:rsidRPr="00A55ED4" w:rsidRDefault="00716C6A" w:rsidP="00716C6A">
      <w:pPr>
        <w:pStyle w:val="PL"/>
        <w:rPr>
          <w:snapToGrid w:val="0"/>
        </w:rPr>
      </w:pPr>
      <w:r w:rsidRPr="00A55ED4">
        <w:rPr>
          <w:snapToGrid w:val="0"/>
        </w:rPr>
        <w:tab/>
        <w:t>...</w:t>
      </w:r>
    </w:p>
    <w:p w14:paraId="197C2CF2" w14:textId="77777777" w:rsidR="00716C6A" w:rsidRDefault="00716C6A" w:rsidP="00716C6A">
      <w:pPr>
        <w:pStyle w:val="PL"/>
        <w:rPr>
          <w:snapToGrid w:val="0"/>
        </w:rPr>
      </w:pPr>
      <w:r w:rsidRPr="00A55ED4">
        <w:rPr>
          <w:snapToGrid w:val="0"/>
        </w:rPr>
        <w:t>}</w:t>
      </w:r>
    </w:p>
    <w:p w14:paraId="4BD50692" w14:textId="77777777" w:rsidR="00716C6A" w:rsidRDefault="00716C6A" w:rsidP="00716C6A">
      <w:pPr>
        <w:pStyle w:val="PL"/>
        <w:rPr>
          <w:snapToGrid w:val="0"/>
        </w:rPr>
      </w:pPr>
    </w:p>
    <w:p w14:paraId="4669F3E4" w14:textId="77777777" w:rsidR="00716C6A" w:rsidRPr="001D2E49" w:rsidRDefault="00716C6A" w:rsidP="00716C6A">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69BE5E66" w14:textId="77777777" w:rsidR="00716C6A" w:rsidRDefault="00716C6A" w:rsidP="00716C6A">
      <w:pPr>
        <w:pStyle w:val="PL"/>
        <w:outlineLvl w:val="3"/>
        <w:rPr>
          <w:noProof w:val="0"/>
          <w:snapToGrid w:val="0"/>
        </w:rPr>
      </w:pPr>
    </w:p>
    <w:p w14:paraId="47385076" w14:textId="77777777" w:rsidR="00716C6A" w:rsidRDefault="00716C6A" w:rsidP="00716C6A">
      <w:pPr>
        <w:pStyle w:val="PL"/>
        <w:rPr>
          <w:noProof w:val="0"/>
          <w:snapToGrid w:val="0"/>
        </w:rPr>
      </w:pPr>
    </w:p>
    <w:p w14:paraId="56739DCD" w14:textId="77777777" w:rsidR="00716C6A" w:rsidRPr="00A55ED4" w:rsidRDefault="00716C6A" w:rsidP="00716C6A">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C79A0A2" w14:textId="77777777" w:rsidR="00716C6A" w:rsidRPr="00A55ED4" w:rsidRDefault="00716C6A" w:rsidP="00716C6A">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5114348D" w14:textId="77777777" w:rsidR="00716C6A" w:rsidRPr="00A55ED4" w:rsidRDefault="00716C6A" w:rsidP="00716C6A">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F30ECED" w14:textId="77777777" w:rsidR="00716C6A" w:rsidRPr="00A55ED4" w:rsidRDefault="00716C6A" w:rsidP="00716C6A">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62FE028F" w14:textId="77777777" w:rsidR="00716C6A" w:rsidRPr="00A55ED4" w:rsidRDefault="00716C6A" w:rsidP="00716C6A">
      <w:pPr>
        <w:pStyle w:val="PL"/>
        <w:rPr>
          <w:snapToGrid w:val="0"/>
        </w:rPr>
      </w:pPr>
      <w:r w:rsidRPr="00A55ED4">
        <w:rPr>
          <w:snapToGrid w:val="0"/>
        </w:rPr>
        <w:t>}</w:t>
      </w:r>
    </w:p>
    <w:p w14:paraId="45B50636" w14:textId="77777777" w:rsidR="00716C6A" w:rsidRPr="00EA5FA7" w:rsidRDefault="00716C6A" w:rsidP="00716C6A">
      <w:pPr>
        <w:pStyle w:val="PL"/>
      </w:pPr>
    </w:p>
    <w:p w14:paraId="4CBC0C6D" w14:textId="77777777" w:rsidR="00716C6A" w:rsidRPr="00A55ED4" w:rsidRDefault="00716C6A" w:rsidP="00716C6A">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65357E06" w14:textId="77777777" w:rsidR="00716C6A" w:rsidRPr="00A55ED4" w:rsidRDefault="00716C6A" w:rsidP="00716C6A">
      <w:pPr>
        <w:pStyle w:val="PL"/>
        <w:rPr>
          <w:snapToGrid w:val="0"/>
        </w:rPr>
      </w:pPr>
      <w:r w:rsidRPr="00A55ED4">
        <w:rPr>
          <w:snapToGrid w:val="0"/>
        </w:rPr>
        <w:tab/>
        <w:t>...</w:t>
      </w:r>
    </w:p>
    <w:p w14:paraId="50309082" w14:textId="77777777" w:rsidR="00716C6A" w:rsidRDefault="00716C6A" w:rsidP="00716C6A">
      <w:pPr>
        <w:pStyle w:val="PL"/>
        <w:rPr>
          <w:snapToGrid w:val="0"/>
        </w:rPr>
      </w:pPr>
      <w:r w:rsidRPr="00A55ED4">
        <w:rPr>
          <w:snapToGrid w:val="0"/>
        </w:rPr>
        <w:t>}</w:t>
      </w:r>
    </w:p>
    <w:p w14:paraId="7224AD61" w14:textId="77777777" w:rsidR="00716C6A" w:rsidRPr="001D2E49" w:rsidRDefault="00716C6A" w:rsidP="00716C6A">
      <w:pPr>
        <w:pStyle w:val="PL"/>
        <w:rPr>
          <w:noProof w:val="0"/>
          <w:snapToGrid w:val="0"/>
        </w:rPr>
      </w:pPr>
    </w:p>
    <w:p w14:paraId="041C607F" w14:textId="77777777" w:rsidR="00716C6A" w:rsidRPr="00B66DA4" w:rsidRDefault="00716C6A" w:rsidP="00716C6A">
      <w:pPr>
        <w:pStyle w:val="PL"/>
        <w:rPr>
          <w:noProof w:val="0"/>
          <w:snapToGrid w:val="0"/>
        </w:rPr>
      </w:pPr>
      <w:r w:rsidRPr="00B66DA4">
        <w:rPr>
          <w:noProof w:val="0"/>
          <w:snapToGrid w:val="0"/>
        </w:rPr>
        <w:t>ExtendedRATRestrictionInformation ::= SEQUENCE {</w:t>
      </w:r>
    </w:p>
    <w:p w14:paraId="4FAE9E29" w14:textId="77777777" w:rsidR="00716C6A" w:rsidRPr="00B66DA4" w:rsidRDefault="00716C6A" w:rsidP="00716C6A">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78F6634F" w14:textId="77777777" w:rsidR="00716C6A" w:rsidRPr="00B66DA4" w:rsidRDefault="00716C6A" w:rsidP="00716C6A">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1F4CB46E" w14:textId="77777777" w:rsidR="00716C6A" w:rsidRPr="00B66DA4" w:rsidRDefault="00716C6A" w:rsidP="00716C6A">
      <w:pPr>
        <w:pStyle w:val="PL"/>
        <w:rPr>
          <w:noProof w:val="0"/>
          <w:snapToGrid w:val="0"/>
        </w:rPr>
      </w:pPr>
      <w:r w:rsidRPr="00B66DA4">
        <w:rPr>
          <w:noProof w:val="0"/>
          <w:snapToGrid w:val="0"/>
        </w:rPr>
        <w:tab/>
        <w:t>iE-Extensions</w:t>
      </w:r>
      <w:r w:rsidRPr="00B66DA4">
        <w:rPr>
          <w:noProof w:val="0"/>
          <w:snapToGrid w:val="0"/>
        </w:rPr>
        <w:tab/>
      </w:r>
      <w:r w:rsidRPr="00B66DA4">
        <w:rPr>
          <w:noProof w:val="0"/>
          <w:snapToGrid w:val="0"/>
        </w:rPr>
        <w:tab/>
        <w:t>ProtocolExtensionContainer { {ExtendedRATRestrictionInformation-ExtIEs} }</w:t>
      </w:r>
      <w:r w:rsidRPr="00B66DA4">
        <w:rPr>
          <w:noProof w:val="0"/>
          <w:snapToGrid w:val="0"/>
        </w:rPr>
        <w:tab/>
        <w:t>OPTIONAL,</w:t>
      </w:r>
    </w:p>
    <w:p w14:paraId="5CB294A2" w14:textId="77777777" w:rsidR="00716C6A" w:rsidRPr="00B66DA4" w:rsidRDefault="00716C6A" w:rsidP="00716C6A">
      <w:pPr>
        <w:pStyle w:val="PL"/>
        <w:rPr>
          <w:noProof w:val="0"/>
          <w:snapToGrid w:val="0"/>
        </w:rPr>
      </w:pPr>
      <w:r w:rsidRPr="00B66DA4">
        <w:rPr>
          <w:noProof w:val="0"/>
          <w:snapToGrid w:val="0"/>
        </w:rPr>
        <w:tab/>
        <w:t>...</w:t>
      </w:r>
    </w:p>
    <w:p w14:paraId="49FCFF4A" w14:textId="77777777" w:rsidR="00716C6A" w:rsidRPr="00B66DA4" w:rsidRDefault="00716C6A" w:rsidP="00716C6A">
      <w:pPr>
        <w:pStyle w:val="PL"/>
        <w:rPr>
          <w:noProof w:val="0"/>
          <w:snapToGrid w:val="0"/>
        </w:rPr>
      </w:pPr>
      <w:r w:rsidRPr="00B66DA4">
        <w:rPr>
          <w:noProof w:val="0"/>
          <w:snapToGrid w:val="0"/>
        </w:rPr>
        <w:t>}</w:t>
      </w:r>
    </w:p>
    <w:p w14:paraId="09DA9E11" w14:textId="77777777" w:rsidR="00716C6A" w:rsidRPr="00B66DA4" w:rsidRDefault="00716C6A" w:rsidP="00716C6A">
      <w:pPr>
        <w:pStyle w:val="PL"/>
        <w:rPr>
          <w:noProof w:val="0"/>
          <w:snapToGrid w:val="0"/>
        </w:rPr>
      </w:pPr>
    </w:p>
    <w:p w14:paraId="22EEA009" w14:textId="77777777" w:rsidR="00716C6A" w:rsidRPr="00B66DA4" w:rsidRDefault="00716C6A" w:rsidP="00716C6A">
      <w:pPr>
        <w:pStyle w:val="PL"/>
        <w:rPr>
          <w:noProof w:val="0"/>
          <w:snapToGrid w:val="0"/>
        </w:rPr>
      </w:pPr>
      <w:r w:rsidRPr="00B66DA4">
        <w:rPr>
          <w:noProof w:val="0"/>
          <w:snapToGrid w:val="0"/>
        </w:rPr>
        <w:t>ExtendedRATRestrictionInformation-ExtIEs NGAP-PROTOCOL-EXTENSION ::= {</w:t>
      </w:r>
    </w:p>
    <w:p w14:paraId="377E330A" w14:textId="77777777" w:rsidR="00716C6A" w:rsidRPr="00B66DA4" w:rsidRDefault="00716C6A" w:rsidP="00716C6A">
      <w:pPr>
        <w:pStyle w:val="PL"/>
        <w:rPr>
          <w:noProof w:val="0"/>
          <w:snapToGrid w:val="0"/>
        </w:rPr>
      </w:pPr>
      <w:r w:rsidRPr="00B66DA4">
        <w:rPr>
          <w:noProof w:val="0"/>
          <w:snapToGrid w:val="0"/>
        </w:rPr>
        <w:tab/>
        <w:t>...</w:t>
      </w:r>
    </w:p>
    <w:p w14:paraId="7F78E231" w14:textId="77777777" w:rsidR="00716C6A" w:rsidRDefault="00716C6A" w:rsidP="00716C6A">
      <w:pPr>
        <w:pStyle w:val="PL"/>
        <w:rPr>
          <w:noProof w:val="0"/>
          <w:snapToGrid w:val="0"/>
        </w:rPr>
      </w:pPr>
      <w:r w:rsidRPr="00B66DA4">
        <w:rPr>
          <w:noProof w:val="0"/>
          <w:snapToGrid w:val="0"/>
        </w:rPr>
        <w:t>}</w:t>
      </w:r>
    </w:p>
    <w:p w14:paraId="5B8A70A7" w14:textId="77777777" w:rsidR="00716C6A" w:rsidRDefault="00716C6A" w:rsidP="00716C6A">
      <w:pPr>
        <w:pStyle w:val="PL"/>
        <w:rPr>
          <w:noProof w:val="0"/>
          <w:snapToGrid w:val="0"/>
        </w:rPr>
      </w:pPr>
    </w:p>
    <w:p w14:paraId="6910A470" w14:textId="77777777" w:rsidR="00716C6A" w:rsidRDefault="00716C6A" w:rsidP="00716C6A">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E813A80" w14:textId="77777777" w:rsidR="00716C6A" w:rsidRDefault="00716C6A" w:rsidP="00716C6A">
      <w:pPr>
        <w:pStyle w:val="PL"/>
        <w:rPr>
          <w:snapToGrid w:val="0"/>
        </w:rPr>
      </w:pPr>
    </w:p>
    <w:p w14:paraId="7EAE03DB" w14:textId="77777777" w:rsidR="00716C6A" w:rsidRPr="00151E47" w:rsidRDefault="00716C6A" w:rsidP="00716C6A">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74D6F412" w14:textId="77777777" w:rsidR="00716C6A" w:rsidRPr="00151E47" w:rsidRDefault="00716C6A" w:rsidP="00716C6A">
      <w:pPr>
        <w:pStyle w:val="PL"/>
        <w:rPr>
          <w:snapToGrid w:val="0"/>
        </w:rPr>
      </w:pPr>
    </w:p>
    <w:p w14:paraId="755E5F21" w14:textId="77777777" w:rsidR="00716C6A" w:rsidRDefault="00716C6A" w:rsidP="00716C6A">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40747A49" w14:textId="77777777" w:rsidR="00716C6A" w:rsidRDefault="00716C6A" w:rsidP="00716C6A">
      <w:pPr>
        <w:pStyle w:val="PL"/>
        <w:rPr>
          <w:snapToGrid w:val="0"/>
          <w:lang w:eastAsia="zh-CN"/>
        </w:rPr>
      </w:pPr>
    </w:p>
    <w:p w14:paraId="4F8421C1" w14:textId="77777777" w:rsidR="00716C6A" w:rsidRPr="00E43410" w:rsidRDefault="00716C6A" w:rsidP="00716C6A">
      <w:pPr>
        <w:pStyle w:val="PL"/>
        <w:rPr>
          <w:rFonts w:eastAsia="MS Mincho" w:cs="Courier New"/>
          <w:snapToGrid w:val="0"/>
        </w:rPr>
      </w:pPr>
      <w:r>
        <w:rPr>
          <w:rFonts w:eastAsia="MS Mincho" w:cs="Courier New"/>
          <w:snapToGrid w:val="0"/>
        </w:rPr>
        <w:t>EventTrigger</w:t>
      </w:r>
      <w:r w:rsidRPr="00E43410">
        <w:rPr>
          <w:snapToGrid w:val="0"/>
          <w:lang w:eastAsia="zh-CN"/>
        </w:rPr>
        <w:t>::= CHOICE {</w:t>
      </w:r>
    </w:p>
    <w:p w14:paraId="1B0FBDC9" w14:textId="77777777" w:rsidR="00716C6A" w:rsidRPr="00E43410" w:rsidRDefault="00716C6A" w:rsidP="00716C6A">
      <w:pPr>
        <w:pStyle w:val="PL"/>
        <w:rPr>
          <w:snapToGrid w:val="0"/>
          <w:lang w:eastAsia="zh-CN"/>
        </w:rPr>
      </w:pPr>
      <w:r>
        <w:rPr>
          <w:snapToGrid w:val="0"/>
          <w:lang w:eastAsia="zh-CN"/>
        </w:rPr>
        <w:tab/>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45F0853C" w14:textId="77777777" w:rsidR="00716C6A" w:rsidRPr="00E43410" w:rsidRDefault="00716C6A" w:rsidP="00716C6A">
      <w:pPr>
        <w:pStyle w:val="PL"/>
        <w:rPr>
          <w:snapToGrid w:val="0"/>
          <w:lang w:eastAsia="zh-CN"/>
        </w:rPr>
      </w:pPr>
      <w:r w:rsidRPr="00E43410">
        <w:rPr>
          <w:snapToGrid w:val="0"/>
          <w:lang w:eastAsia="zh-CN"/>
        </w:rPr>
        <w:tab/>
      </w:r>
      <w:r>
        <w:rPr>
          <w:snapToGrid w:val="0"/>
          <w:lang w:eastAsia="zh-CN"/>
        </w:rPr>
        <w:t>eventL1LoggedMDTConfig</w:t>
      </w:r>
      <w:r>
        <w:rPr>
          <w:snapToGrid w:val="0"/>
          <w:lang w:eastAsia="zh-CN"/>
        </w:rPr>
        <w:tab/>
      </w:r>
      <w:r>
        <w:rPr>
          <w:snapToGrid w:val="0"/>
          <w:lang w:eastAsia="zh-CN"/>
        </w:rPr>
        <w:tab/>
        <w:t>EventL1LoggedMDTConfig</w:t>
      </w:r>
      <w:r w:rsidRPr="00E43410">
        <w:rPr>
          <w:snapToGrid w:val="0"/>
          <w:lang w:eastAsia="zh-CN"/>
        </w:rPr>
        <w:t>,</w:t>
      </w:r>
    </w:p>
    <w:p w14:paraId="373437FF" w14:textId="77777777" w:rsidR="00716C6A" w:rsidRPr="00E43410" w:rsidRDefault="00716C6A" w:rsidP="00716C6A">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ventTrigger</w:t>
      </w:r>
      <w:r w:rsidRPr="00367E0D">
        <w:rPr>
          <w:noProof w:val="0"/>
          <w:snapToGrid w:val="0"/>
        </w:rPr>
        <w:t>-ExtIEs} }</w:t>
      </w:r>
    </w:p>
    <w:p w14:paraId="69550C5F" w14:textId="77777777" w:rsidR="00716C6A" w:rsidRDefault="00716C6A" w:rsidP="00716C6A">
      <w:pPr>
        <w:pStyle w:val="PL"/>
        <w:rPr>
          <w:snapToGrid w:val="0"/>
          <w:lang w:eastAsia="zh-CN"/>
        </w:rPr>
      </w:pPr>
      <w:r w:rsidRPr="00E43410">
        <w:rPr>
          <w:snapToGrid w:val="0"/>
          <w:lang w:eastAsia="zh-CN"/>
        </w:rPr>
        <w:t>}</w:t>
      </w:r>
    </w:p>
    <w:p w14:paraId="7EC89770" w14:textId="77777777" w:rsidR="00716C6A" w:rsidRPr="008C2671" w:rsidRDefault="00716C6A" w:rsidP="00716C6A">
      <w:pPr>
        <w:pStyle w:val="PL"/>
        <w:rPr>
          <w:snapToGrid w:val="0"/>
          <w:lang w:eastAsia="zh-CN"/>
        </w:rPr>
      </w:pPr>
    </w:p>
    <w:p w14:paraId="70669859" w14:textId="77777777" w:rsidR="00716C6A" w:rsidRPr="00367E0D" w:rsidRDefault="00716C6A" w:rsidP="00716C6A">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AEF877E" w14:textId="77777777" w:rsidR="00716C6A" w:rsidRPr="00367E0D" w:rsidRDefault="00716C6A" w:rsidP="00716C6A">
      <w:pPr>
        <w:pStyle w:val="PL"/>
        <w:rPr>
          <w:noProof w:val="0"/>
          <w:snapToGrid w:val="0"/>
        </w:rPr>
      </w:pPr>
      <w:r w:rsidRPr="00367E0D">
        <w:rPr>
          <w:noProof w:val="0"/>
          <w:snapToGrid w:val="0"/>
        </w:rPr>
        <w:tab/>
        <w:t>...</w:t>
      </w:r>
    </w:p>
    <w:p w14:paraId="422DBBAC" w14:textId="77777777" w:rsidR="00716C6A" w:rsidRPr="00367E0D" w:rsidRDefault="00716C6A" w:rsidP="00716C6A">
      <w:pPr>
        <w:pStyle w:val="PL"/>
        <w:rPr>
          <w:noProof w:val="0"/>
          <w:snapToGrid w:val="0"/>
        </w:rPr>
      </w:pPr>
      <w:r w:rsidRPr="00367E0D">
        <w:rPr>
          <w:noProof w:val="0"/>
          <w:snapToGrid w:val="0"/>
        </w:rPr>
        <w:t>}</w:t>
      </w:r>
    </w:p>
    <w:p w14:paraId="6F859996" w14:textId="77777777" w:rsidR="00716C6A" w:rsidRPr="00912DDF" w:rsidRDefault="00716C6A" w:rsidP="00716C6A">
      <w:pPr>
        <w:pStyle w:val="PL"/>
        <w:rPr>
          <w:snapToGrid w:val="0"/>
        </w:rPr>
      </w:pPr>
    </w:p>
    <w:p w14:paraId="7362031B" w14:textId="77777777" w:rsidR="00716C6A" w:rsidRPr="00F32326" w:rsidRDefault="00716C6A" w:rsidP="00716C6A">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121E0724" w14:textId="77777777" w:rsidR="00716C6A" w:rsidRPr="00F32326" w:rsidRDefault="00716C6A" w:rsidP="00716C6A">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2504ABF3" w14:textId="77777777" w:rsidR="00716C6A" w:rsidRPr="00F32326" w:rsidRDefault="00716C6A" w:rsidP="00716C6A">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2376" w:name="OLE_LINK95"/>
      <w:r>
        <w:rPr>
          <w:noProof w:val="0"/>
          <w:snapToGrid w:val="0"/>
        </w:rPr>
        <w:t>Hysteresis</w:t>
      </w:r>
      <w:bookmarkEnd w:id="2376"/>
      <w:r w:rsidRPr="00F32326">
        <w:rPr>
          <w:noProof w:val="0"/>
          <w:snapToGrid w:val="0"/>
        </w:rPr>
        <w:t>,</w:t>
      </w:r>
    </w:p>
    <w:p w14:paraId="3F4541C6" w14:textId="77777777" w:rsidR="00716C6A" w:rsidRPr="00F32326" w:rsidRDefault="00716C6A" w:rsidP="00716C6A">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5EF9211E"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16787416" w14:textId="77777777" w:rsidR="00716C6A" w:rsidRPr="00F32326" w:rsidRDefault="00716C6A" w:rsidP="00716C6A">
      <w:pPr>
        <w:pStyle w:val="PL"/>
        <w:rPr>
          <w:noProof w:val="0"/>
          <w:snapToGrid w:val="0"/>
        </w:rPr>
      </w:pPr>
      <w:r w:rsidRPr="00F32326">
        <w:rPr>
          <w:noProof w:val="0"/>
          <w:snapToGrid w:val="0"/>
        </w:rPr>
        <w:tab/>
        <w:t>...</w:t>
      </w:r>
    </w:p>
    <w:p w14:paraId="260A30F5" w14:textId="77777777" w:rsidR="00716C6A" w:rsidRPr="00F32326" w:rsidRDefault="00716C6A" w:rsidP="00716C6A">
      <w:pPr>
        <w:pStyle w:val="PL"/>
        <w:rPr>
          <w:noProof w:val="0"/>
          <w:snapToGrid w:val="0"/>
        </w:rPr>
      </w:pPr>
      <w:r w:rsidRPr="00F32326">
        <w:rPr>
          <w:noProof w:val="0"/>
          <w:snapToGrid w:val="0"/>
        </w:rPr>
        <w:t>}</w:t>
      </w:r>
    </w:p>
    <w:p w14:paraId="7004ECFC" w14:textId="77777777" w:rsidR="00716C6A" w:rsidRPr="00F32326" w:rsidRDefault="00716C6A" w:rsidP="00716C6A">
      <w:pPr>
        <w:pStyle w:val="PL"/>
        <w:rPr>
          <w:noProof w:val="0"/>
          <w:snapToGrid w:val="0"/>
        </w:rPr>
      </w:pPr>
    </w:p>
    <w:p w14:paraId="0804726A" w14:textId="77777777" w:rsidR="00716C6A" w:rsidRPr="00F32326" w:rsidRDefault="00716C6A" w:rsidP="00716C6A">
      <w:pPr>
        <w:pStyle w:val="PL"/>
        <w:rPr>
          <w:snapToGrid w:val="0"/>
        </w:rPr>
      </w:pPr>
      <w:r>
        <w:rPr>
          <w:rFonts w:eastAsia="MS Mincho" w:cs="Courier New"/>
          <w:snapToGrid w:val="0"/>
        </w:rPr>
        <w:t>EventL1LoggedMDTConfig</w:t>
      </w:r>
      <w:r w:rsidRPr="00F32326">
        <w:rPr>
          <w:snapToGrid w:val="0"/>
        </w:rPr>
        <w:t xml:space="preserve">-ExtIEs </w:t>
      </w:r>
      <w:r w:rsidRPr="00BD1A27">
        <w:rPr>
          <w:snapToGrid w:val="0"/>
        </w:rPr>
        <w:t>NGAP</w:t>
      </w:r>
      <w:r>
        <w:rPr>
          <w:snapToGrid w:val="0"/>
        </w:rPr>
        <w:t>-PROTOCOL-EXTENSION</w:t>
      </w:r>
      <w:r w:rsidRPr="00F32326">
        <w:rPr>
          <w:snapToGrid w:val="0"/>
        </w:rPr>
        <w:t xml:space="preserve"> ::= {</w:t>
      </w:r>
    </w:p>
    <w:p w14:paraId="2DA61185" w14:textId="77777777" w:rsidR="00716C6A" w:rsidRPr="00F32326" w:rsidRDefault="00716C6A" w:rsidP="00716C6A">
      <w:pPr>
        <w:pStyle w:val="PL"/>
        <w:rPr>
          <w:noProof w:val="0"/>
          <w:snapToGrid w:val="0"/>
        </w:rPr>
      </w:pPr>
      <w:r w:rsidRPr="00F32326">
        <w:rPr>
          <w:snapToGrid w:val="0"/>
        </w:rPr>
        <w:tab/>
      </w:r>
      <w:r w:rsidRPr="00F32326">
        <w:rPr>
          <w:noProof w:val="0"/>
          <w:snapToGrid w:val="0"/>
        </w:rPr>
        <w:t>...</w:t>
      </w:r>
    </w:p>
    <w:p w14:paraId="56FAD9F5" w14:textId="77777777" w:rsidR="00716C6A" w:rsidRDefault="00716C6A" w:rsidP="00716C6A">
      <w:pPr>
        <w:pStyle w:val="PL"/>
        <w:rPr>
          <w:noProof w:val="0"/>
          <w:snapToGrid w:val="0"/>
        </w:rPr>
      </w:pPr>
      <w:r w:rsidRPr="00F32326">
        <w:rPr>
          <w:noProof w:val="0"/>
          <w:snapToGrid w:val="0"/>
        </w:rPr>
        <w:t>}</w:t>
      </w:r>
    </w:p>
    <w:p w14:paraId="70886025" w14:textId="77777777" w:rsidR="00716C6A" w:rsidRPr="00F32326" w:rsidRDefault="00716C6A" w:rsidP="00716C6A">
      <w:pPr>
        <w:pStyle w:val="PL"/>
        <w:rPr>
          <w:noProof w:val="0"/>
          <w:snapToGrid w:val="0"/>
        </w:rPr>
      </w:pPr>
    </w:p>
    <w:p w14:paraId="3ADD6AF8" w14:textId="77777777" w:rsidR="00716C6A" w:rsidRPr="00E43410" w:rsidRDefault="00716C6A" w:rsidP="00716C6A">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snapToGrid w:val="0"/>
          <w:lang w:eastAsia="zh-CN"/>
        </w:rPr>
        <w:t>::= CHOICE {</w:t>
      </w:r>
    </w:p>
    <w:p w14:paraId="5B5D8BED" w14:textId="77777777" w:rsidR="00716C6A" w:rsidRPr="000940A4" w:rsidRDefault="00716C6A" w:rsidP="00716C6A">
      <w:pPr>
        <w:pStyle w:val="PL"/>
        <w:rPr>
          <w:snapToGrid w:val="0"/>
          <w:lang w:eastAsia="zh-CN"/>
        </w:rPr>
      </w:pPr>
      <w:r>
        <w:rPr>
          <w:snapToGrid w:val="0"/>
          <w:lang w:eastAsia="zh-CN"/>
        </w:rPr>
        <w:tab/>
      </w:r>
      <w:r w:rsidRPr="000940A4">
        <w:rPr>
          <w:snapToGrid w:val="0"/>
          <w:lang w:eastAsia="zh-CN"/>
        </w:rPr>
        <w:t>threshold-RSRP</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P,</w:t>
      </w:r>
    </w:p>
    <w:p w14:paraId="2ECDE927" w14:textId="77777777" w:rsidR="00716C6A" w:rsidRPr="00E43410" w:rsidRDefault="00716C6A" w:rsidP="00716C6A">
      <w:pPr>
        <w:pStyle w:val="PL"/>
        <w:rPr>
          <w:snapToGrid w:val="0"/>
          <w:lang w:eastAsia="zh-CN"/>
        </w:rPr>
      </w:pPr>
      <w:r w:rsidRPr="000940A4">
        <w:rPr>
          <w:snapToGrid w:val="0"/>
          <w:lang w:eastAsia="zh-CN"/>
        </w:rPr>
        <w:tab/>
        <w:t>threshold-RSRQ</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Q,</w:t>
      </w:r>
    </w:p>
    <w:p w14:paraId="2C763FC8" w14:textId="77777777" w:rsidR="00716C6A" w:rsidRPr="00E43410" w:rsidRDefault="00716C6A" w:rsidP="00716C6A">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ExtIEs} }</w:t>
      </w:r>
    </w:p>
    <w:p w14:paraId="4F79A17D" w14:textId="77777777" w:rsidR="00716C6A" w:rsidRPr="008C2671" w:rsidRDefault="00716C6A" w:rsidP="00716C6A">
      <w:pPr>
        <w:pStyle w:val="PL"/>
        <w:rPr>
          <w:snapToGrid w:val="0"/>
          <w:lang w:eastAsia="zh-CN"/>
        </w:rPr>
      </w:pPr>
      <w:r w:rsidRPr="00E43410">
        <w:rPr>
          <w:snapToGrid w:val="0"/>
          <w:lang w:eastAsia="zh-CN"/>
        </w:rPr>
        <w:t>}</w:t>
      </w:r>
    </w:p>
    <w:p w14:paraId="08351D58" w14:textId="77777777" w:rsidR="00716C6A" w:rsidRPr="001D2E49" w:rsidRDefault="00716C6A" w:rsidP="00716C6A">
      <w:pPr>
        <w:pStyle w:val="PL"/>
        <w:rPr>
          <w:noProof w:val="0"/>
          <w:snapToGrid w:val="0"/>
        </w:rPr>
      </w:pPr>
    </w:p>
    <w:p w14:paraId="78B35FC7" w14:textId="77777777" w:rsidR="00716C6A" w:rsidRPr="00367E0D" w:rsidRDefault="00716C6A" w:rsidP="00716C6A">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46E58F2" w14:textId="77777777" w:rsidR="00716C6A" w:rsidRPr="00367E0D" w:rsidRDefault="00716C6A" w:rsidP="00716C6A">
      <w:pPr>
        <w:pStyle w:val="PL"/>
        <w:rPr>
          <w:noProof w:val="0"/>
          <w:snapToGrid w:val="0"/>
        </w:rPr>
      </w:pPr>
      <w:r w:rsidRPr="00367E0D">
        <w:rPr>
          <w:noProof w:val="0"/>
          <w:snapToGrid w:val="0"/>
        </w:rPr>
        <w:tab/>
        <w:t>...</w:t>
      </w:r>
    </w:p>
    <w:p w14:paraId="6856F4EF" w14:textId="77777777" w:rsidR="00716C6A" w:rsidRPr="00367E0D" w:rsidRDefault="00716C6A" w:rsidP="00716C6A">
      <w:pPr>
        <w:pStyle w:val="PL"/>
        <w:rPr>
          <w:noProof w:val="0"/>
          <w:snapToGrid w:val="0"/>
        </w:rPr>
      </w:pPr>
      <w:r w:rsidRPr="00367E0D">
        <w:rPr>
          <w:noProof w:val="0"/>
          <w:snapToGrid w:val="0"/>
        </w:rPr>
        <w:t>}</w:t>
      </w:r>
    </w:p>
    <w:p w14:paraId="6AFF576D" w14:textId="77777777" w:rsidR="00716C6A" w:rsidRPr="00912DDF" w:rsidRDefault="00716C6A" w:rsidP="00716C6A">
      <w:pPr>
        <w:pStyle w:val="PL"/>
        <w:rPr>
          <w:snapToGrid w:val="0"/>
        </w:rPr>
      </w:pPr>
    </w:p>
    <w:p w14:paraId="60C9F24C" w14:textId="77777777" w:rsidR="00716C6A" w:rsidRPr="001D2E49" w:rsidRDefault="00716C6A" w:rsidP="00716C6A">
      <w:pPr>
        <w:pStyle w:val="PL"/>
        <w:outlineLvl w:val="3"/>
        <w:rPr>
          <w:noProof w:val="0"/>
          <w:snapToGrid w:val="0"/>
        </w:rPr>
      </w:pPr>
      <w:r w:rsidRPr="001D2E49">
        <w:rPr>
          <w:noProof w:val="0"/>
          <w:snapToGrid w:val="0"/>
        </w:rPr>
        <w:t>-- F</w:t>
      </w:r>
    </w:p>
    <w:p w14:paraId="3E6137A2" w14:textId="77777777" w:rsidR="00716C6A" w:rsidRDefault="00716C6A" w:rsidP="00716C6A">
      <w:pPr>
        <w:pStyle w:val="PL"/>
        <w:rPr>
          <w:noProof w:val="0"/>
          <w:snapToGrid w:val="0"/>
        </w:rPr>
      </w:pPr>
    </w:p>
    <w:p w14:paraId="32A01C84" w14:textId="77777777" w:rsidR="00716C6A" w:rsidRPr="004B5CE3" w:rsidRDefault="00716C6A" w:rsidP="00716C6A">
      <w:pPr>
        <w:pStyle w:val="PL"/>
        <w:rPr>
          <w:noProof w:val="0"/>
          <w:snapToGrid w:val="0"/>
        </w:rPr>
      </w:pPr>
      <w:r>
        <w:rPr>
          <w:noProof w:val="0"/>
          <w:snapToGrid w:val="0"/>
        </w:rPr>
        <w:t xml:space="preserve">FailureIndication </w:t>
      </w:r>
      <w:r w:rsidRPr="004B5CE3">
        <w:rPr>
          <w:noProof w:val="0"/>
          <w:snapToGrid w:val="0"/>
        </w:rPr>
        <w:t>::= SEQUENCE {</w:t>
      </w:r>
    </w:p>
    <w:p w14:paraId="4372C58D" w14:textId="77777777" w:rsidR="00716C6A" w:rsidRPr="00367E0D" w:rsidRDefault="00716C6A" w:rsidP="00716C6A">
      <w:pPr>
        <w:pStyle w:val="PL"/>
        <w:rPr>
          <w:noProof w:val="0"/>
          <w:snapToGrid w:val="0"/>
        </w:rPr>
      </w:pPr>
      <w:r w:rsidRPr="004B5CE3">
        <w:rPr>
          <w:noProof w:val="0"/>
          <w:snapToGrid w:val="0"/>
        </w:rPr>
        <w:tab/>
      </w:r>
      <w:r>
        <w:rPr>
          <w:noProof w:val="0"/>
          <w:snapToGrid w:val="0"/>
        </w:rPr>
        <w:t>u</w:t>
      </w:r>
      <w:r w:rsidRPr="000A31CE">
        <w:rPr>
          <w:noProof w:val="0"/>
          <w:snapToGrid w:val="0"/>
        </w:rPr>
        <w:t xml:space="preserve">ERLFReportContainer </w:t>
      </w:r>
      <w:r w:rsidRPr="004B5CE3">
        <w:rPr>
          <w:noProof w:val="0"/>
          <w:snapToGrid w:val="0"/>
        </w:rPr>
        <w:tab/>
      </w:r>
      <w:r w:rsidRPr="000A31CE">
        <w:rPr>
          <w:noProof w:val="0"/>
          <w:snapToGrid w:val="0"/>
        </w:rPr>
        <w:t>UERLFReportContainer</w:t>
      </w:r>
      <w:r w:rsidRPr="00367E0D">
        <w:rPr>
          <w:noProof w:val="0"/>
          <w:snapToGrid w:val="0"/>
        </w:rPr>
        <w:t>,</w:t>
      </w:r>
    </w:p>
    <w:p w14:paraId="251184A5" w14:textId="77777777" w:rsidR="00716C6A" w:rsidRDefault="00716C6A" w:rsidP="00716C6A">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FailureIndication-ExtIEs} }</w:t>
      </w:r>
      <w:r>
        <w:rPr>
          <w:noProof w:val="0"/>
          <w:snapToGrid w:val="0"/>
        </w:rPr>
        <w:tab/>
        <w:t>OPTIONAL,</w:t>
      </w:r>
    </w:p>
    <w:p w14:paraId="2C1A804A" w14:textId="77777777" w:rsidR="00716C6A" w:rsidRPr="004B5CE3" w:rsidRDefault="00716C6A" w:rsidP="00716C6A">
      <w:pPr>
        <w:pStyle w:val="PL"/>
        <w:rPr>
          <w:noProof w:val="0"/>
          <w:snapToGrid w:val="0"/>
        </w:rPr>
      </w:pPr>
      <w:r>
        <w:rPr>
          <w:noProof w:val="0"/>
          <w:snapToGrid w:val="0"/>
        </w:rPr>
        <w:tab/>
        <w:t>...</w:t>
      </w:r>
    </w:p>
    <w:p w14:paraId="0FB86244" w14:textId="77777777" w:rsidR="00716C6A" w:rsidRPr="004B5CE3" w:rsidRDefault="00716C6A" w:rsidP="00716C6A">
      <w:pPr>
        <w:pStyle w:val="PL"/>
        <w:rPr>
          <w:noProof w:val="0"/>
          <w:snapToGrid w:val="0"/>
        </w:rPr>
      </w:pPr>
      <w:r w:rsidRPr="004B5CE3">
        <w:rPr>
          <w:noProof w:val="0"/>
          <w:snapToGrid w:val="0"/>
        </w:rPr>
        <w:t>}</w:t>
      </w:r>
    </w:p>
    <w:p w14:paraId="2F9E73D7" w14:textId="77777777" w:rsidR="00716C6A" w:rsidRPr="00367E0D" w:rsidRDefault="00716C6A" w:rsidP="00716C6A">
      <w:pPr>
        <w:pStyle w:val="PL"/>
        <w:rPr>
          <w:noProof w:val="0"/>
          <w:snapToGrid w:val="0"/>
        </w:rPr>
      </w:pPr>
    </w:p>
    <w:p w14:paraId="6CCECE3A" w14:textId="77777777" w:rsidR="00716C6A" w:rsidRPr="004B5CE3" w:rsidRDefault="00716C6A" w:rsidP="00716C6A">
      <w:pPr>
        <w:pStyle w:val="PL"/>
        <w:rPr>
          <w:noProof w:val="0"/>
          <w:snapToGrid w:val="0"/>
        </w:rPr>
      </w:pPr>
      <w:r>
        <w:rPr>
          <w:noProof w:val="0"/>
          <w:snapToGrid w:val="0"/>
        </w:rPr>
        <w:t>FailureIndication</w:t>
      </w:r>
      <w:r w:rsidRPr="004B5CE3">
        <w:rPr>
          <w:noProof w:val="0"/>
          <w:snapToGrid w:val="0"/>
        </w:rPr>
        <w:t>-ExtIEs NGAP-PROTOCOL-EXTENSION ::= {</w:t>
      </w:r>
    </w:p>
    <w:p w14:paraId="54CA8014" w14:textId="77777777" w:rsidR="00716C6A" w:rsidRPr="004B5CE3" w:rsidRDefault="00716C6A" w:rsidP="00716C6A">
      <w:pPr>
        <w:pStyle w:val="PL"/>
        <w:rPr>
          <w:noProof w:val="0"/>
          <w:snapToGrid w:val="0"/>
        </w:rPr>
      </w:pPr>
      <w:r w:rsidRPr="004B5CE3">
        <w:rPr>
          <w:noProof w:val="0"/>
          <w:snapToGrid w:val="0"/>
        </w:rPr>
        <w:tab/>
        <w:t>...</w:t>
      </w:r>
    </w:p>
    <w:p w14:paraId="77A06697" w14:textId="77777777" w:rsidR="00716C6A" w:rsidRPr="004B5CE3" w:rsidRDefault="00716C6A" w:rsidP="00716C6A">
      <w:pPr>
        <w:pStyle w:val="PL"/>
        <w:rPr>
          <w:noProof w:val="0"/>
          <w:snapToGrid w:val="0"/>
        </w:rPr>
      </w:pPr>
      <w:r w:rsidRPr="004B5CE3">
        <w:rPr>
          <w:noProof w:val="0"/>
          <w:snapToGrid w:val="0"/>
        </w:rPr>
        <w:t>}</w:t>
      </w:r>
    </w:p>
    <w:p w14:paraId="5F8C9B33" w14:textId="77777777" w:rsidR="00716C6A" w:rsidRPr="001D2E49" w:rsidRDefault="00716C6A" w:rsidP="00716C6A">
      <w:pPr>
        <w:pStyle w:val="PL"/>
        <w:rPr>
          <w:noProof w:val="0"/>
          <w:snapToGrid w:val="0"/>
        </w:rPr>
      </w:pPr>
    </w:p>
    <w:p w14:paraId="302AE68B" w14:textId="77777777" w:rsidR="00716C6A" w:rsidRPr="001D2E49" w:rsidRDefault="00716C6A" w:rsidP="00716C6A">
      <w:pPr>
        <w:pStyle w:val="PL"/>
        <w:rPr>
          <w:noProof w:val="0"/>
          <w:snapToGrid w:val="0"/>
        </w:rPr>
      </w:pPr>
      <w:r w:rsidRPr="001D2E49">
        <w:rPr>
          <w:noProof w:val="0"/>
          <w:snapToGrid w:val="0"/>
        </w:rPr>
        <w:t>FiveG-S-TMSI ::= SEQUENCE {</w:t>
      </w:r>
    </w:p>
    <w:p w14:paraId="78DB355D" w14:textId="77777777" w:rsidR="00716C6A" w:rsidRPr="001D2E49" w:rsidRDefault="00716C6A" w:rsidP="00716C6A">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0C9B2CF2" w14:textId="77777777" w:rsidR="00716C6A" w:rsidRPr="001D2E49" w:rsidRDefault="00716C6A" w:rsidP="00716C6A">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3817F2A4" w14:textId="77777777" w:rsidR="00716C6A" w:rsidRPr="001D2E49" w:rsidRDefault="00716C6A" w:rsidP="00716C6A">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09C4564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iveG-S-TMSI-ExtIEs} }</w:t>
      </w:r>
      <w:r w:rsidRPr="001D2E49">
        <w:rPr>
          <w:noProof w:val="0"/>
          <w:snapToGrid w:val="0"/>
        </w:rPr>
        <w:tab/>
        <w:t>OPTIONAL,</w:t>
      </w:r>
    </w:p>
    <w:p w14:paraId="4C2F577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F3BFA86" w14:textId="77777777" w:rsidR="00716C6A" w:rsidRPr="001D2E49" w:rsidRDefault="00716C6A" w:rsidP="00716C6A">
      <w:pPr>
        <w:pStyle w:val="PL"/>
        <w:rPr>
          <w:noProof w:val="0"/>
          <w:snapToGrid w:val="0"/>
        </w:rPr>
      </w:pPr>
      <w:r w:rsidRPr="001D2E49">
        <w:rPr>
          <w:noProof w:val="0"/>
          <w:snapToGrid w:val="0"/>
        </w:rPr>
        <w:t>}</w:t>
      </w:r>
    </w:p>
    <w:p w14:paraId="4B06D5A6" w14:textId="77777777" w:rsidR="00716C6A" w:rsidRPr="001D2E49" w:rsidRDefault="00716C6A" w:rsidP="00716C6A">
      <w:pPr>
        <w:pStyle w:val="PL"/>
        <w:rPr>
          <w:noProof w:val="0"/>
        </w:rPr>
      </w:pPr>
    </w:p>
    <w:p w14:paraId="603F1B84" w14:textId="77777777" w:rsidR="00716C6A" w:rsidRPr="001D2E49" w:rsidRDefault="00716C6A" w:rsidP="00716C6A">
      <w:pPr>
        <w:pStyle w:val="PL"/>
        <w:rPr>
          <w:noProof w:val="0"/>
          <w:snapToGrid w:val="0"/>
        </w:rPr>
      </w:pPr>
      <w:r w:rsidRPr="001D2E49">
        <w:rPr>
          <w:noProof w:val="0"/>
          <w:snapToGrid w:val="0"/>
        </w:rPr>
        <w:t>FiveG-S-TMSI-ExtIEs NGAP-PROTOCOL-EXTENSION ::= {</w:t>
      </w:r>
    </w:p>
    <w:p w14:paraId="700F8B77" w14:textId="77777777" w:rsidR="00716C6A" w:rsidRPr="001D2E49" w:rsidRDefault="00716C6A" w:rsidP="00716C6A">
      <w:pPr>
        <w:pStyle w:val="PL"/>
        <w:rPr>
          <w:noProof w:val="0"/>
          <w:snapToGrid w:val="0"/>
        </w:rPr>
      </w:pPr>
      <w:r w:rsidRPr="001D2E49">
        <w:rPr>
          <w:noProof w:val="0"/>
          <w:snapToGrid w:val="0"/>
        </w:rPr>
        <w:tab/>
        <w:t>...</w:t>
      </w:r>
    </w:p>
    <w:p w14:paraId="1F663F61" w14:textId="77777777" w:rsidR="00716C6A" w:rsidRPr="001D2E49" w:rsidRDefault="00716C6A" w:rsidP="00716C6A">
      <w:pPr>
        <w:pStyle w:val="PL"/>
        <w:rPr>
          <w:noProof w:val="0"/>
          <w:snapToGrid w:val="0"/>
        </w:rPr>
      </w:pPr>
      <w:r w:rsidRPr="001D2E49">
        <w:rPr>
          <w:noProof w:val="0"/>
          <w:snapToGrid w:val="0"/>
        </w:rPr>
        <w:t>}</w:t>
      </w:r>
    </w:p>
    <w:p w14:paraId="309A3C7D" w14:textId="77777777" w:rsidR="00716C6A" w:rsidRPr="001D2E49" w:rsidRDefault="00716C6A" w:rsidP="00716C6A">
      <w:pPr>
        <w:pStyle w:val="PL"/>
        <w:rPr>
          <w:snapToGrid w:val="0"/>
        </w:rPr>
      </w:pPr>
    </w:p>
    <w:p w14:paraId="280F4F7E" w14:textId="77777777" w:rsidR="00716C6A" w:rsidRPr="001D2E49" w:rsidRDefault="00716C6A" w:rsidP="00716C6A">
      <w:pPr>
        <w:pStyle w:val="PL"/>
        <w:rPr>
          <w:snapToGrid w:val="0"/>
        </w:rPr>
      </w:pPr>
      <w:r w:rsidRPr="001D2E49">
        <w:rPr>
          <w:noProof w:val="0"/>
          <w:snapToGrid w:val="0"/>
        </w:rPr>
        <w:t>FiveG-TMSI ::= OCTET STRING (SIZE(4))</w:t>
      </w:r>
    </w:p>
    <w:p w14:paraId="6E696492" w14:textId="77777777" w:rsidR="00716C6A" w:rsidRPr="001D2E49" w:rsidRDefault="00716C6A" w:rsidP="00716C6A">
      <w:pPr>
        <w:pStyle w:val="PL"/>
        <w:rPr>
          <w:snapToGrid w:val="0"/>
        </w:rPr>
      </w:pPr>
    </w:p>
    <w:p w14:paraId="5C442009" w14:textId="77777777" w:rsidR="00716C6A" w:rsidRPr="001D2E49" w:rsidRDefault="00716C6A" w:rsidP="00716C6A">
      <w:pPr>
        <w:pStyle w:val="PL"/>
        <w:rPr>
          <w:snapToGrid w:val="0"/>
        </w:rPr>
      </w:pPr>
      <w:r w:rsidRPr="001D2E49">
        <w:rPr>
          <w:snapToGrid w:val="0"/>
        </w:rPr>
        <w:t>FiveQI ::= INTEGER (0..255, ...)</w:t>
      </w:r>
    </w:p>
    <w:p w14:paraId="3C8DE1CC" w14:textId="77777777" w:rsidR="00716C6A" w:rsidRPr="001D2E49" w:rsidRDefault="00716C6A" w:rsidP="00716C6A">
      <w:pPr>
        <w:pStyle w:val="PL"/>
        <w:rPr>
          <w:snapToGrid w:val="0"/>
        </w:rPr>
      </w:pPr>
    </w:p>
    <w:p w14:paraId="2A1C117F" w14:textId="77777777" w:rsidR="00716C6A" w:rsidRPr="001D2E49" w:rsidRDefault="00716C6A" w:rsidP="00716C6A">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11D80C6E" w14:textId="77777777" w:rsidR="00716C6A" w:rsidRPr="001D2E49" w:rsidRDefault="00716C6A" w:rsidP="00716C6A">
      <w:pPr>
        <w:pStyle w:val="PL"/>
        <w:spacing w:line="0" w:lineRule="atLeast"/>
        <w:rPr>
          <w:noProof w:val="0"/>
          <w:snapToGrid w:val="0"/>
        </w:rPr>
      </w:pPr>
    </w:p>
    <w:p w14:paraId="2861A2E4" w14:textId="77777777" w:rsidR="00716C6A" w:rsidRPr="001D2E49" w:rsidRDefault="00716C6A" w:rsidP="00716C6A">
      <w:pPr>
        <w:pStyle w:val="PL"/>
        <w:spacing w:line="0" w:lineRule="atLeast"/>
        <w:rPr>
          <w:noProof w:val="0"/>
          <w:snapToGrid w:val="0"/>
        </w:rPr>
      </w:pPr>
      <w:r w:rsidRPr="001D2E49">
        <w:rPr>
          <w:noProof w:val="0"/>
          <w:snapToGrid w:val="0"/>
        </w:rPr>
        <w:lastRenderedPageBreak/>
        <w:t>ForbiddenAreaInformation-Item ::= SEQUENCE {</w:t>
      </w:r>
    </w:p>
    <w:p w14:paraId="44B2D0E1"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B042F97" w14:textId="77777777" w:rsidR="00716C6A" w:rsidRPr="001D2E49" w:rsidRDefault="00716C6A" w:rsidP="00716C6A">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0AA2844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17B887A2" w14:textId="77777777" w:rsidR="00716C6A" w:rsidRPr="001D2E49" w:rsidRDefault="00716C6A" w:rsidP="00716C6A">
      <w:pPr>
        <w:pStyle w:val="PL"/>
        <w:rPr>
          <w:noProof w:val="0"/>
          <w:snapToGrid w:val="0"/>
        </w:rPr>
      </w:pPr>
      <w:r w:rsidRPr="001D2E49">
        <w:rPr>
          <w:noProof w:val="0"/>
          <w:snapToGrid w:val="0"/>
        </w:rPr>
        <w:tab/>
        <w:t>...</w:t>
      </w:r>
    </w:p>
    <w:p w14:paraId="1D381969" w14:textId="77777777" w:rsidR="00716C6A" w:rsidRPr="001D2E49" w:rsidRDefault="00716C6A" w:rsidP="00716C6A">
      <w:pPr>
        <w:pStyle w:val="PL"/>
        <w:spacing w:line="0" w:lineRule="atLeast"/>
        <w:rPr>
          <w:noProof w:val="0"/>
          <w:snapToGrid w:val="0"/>
        </w:rPr>
      </w:pPr>
      <w:r w:rsidRPr="001D2E49">
        <w:rPr>
          <w:noProof w:val="0"/>
          <w:snapToGrid w:val="0"/>
        </w:rPr>
        <w:t>}</w:t>
      </w:r>
    </w:p>
    <w:p w14:paraId="0C339688" w14:textId="77777777" w:rsidR="00716C6A" w:rsidRPr="001D2E49" w:rsidRDefault="00716C6A" w:rsidP="00716C6A">
      <w:pPr>
        <w:pStyle w:val="PL"/>
        <w:spacing w:line="0" w:lineRule="atLeast"/>
        <w:rPr>
          <w:noProof w:val="0"/>
          <w:snapToGrid w:val="0"/>
        </w:rPr>
      </w:pPr>
    </w:p>
    <w:p w14:paraId="32229A87" w14:textId="77777777" w:rsidR="00716C6A" w:rsidRPr="001D2E49" w:rsidRDefault="00716C6A" w:rsidP="00716C6A">
      <w:pPr>
        <w:pStyle w:val="PL"/>
        <w:rPr>
          <w:noProof w:val="0"/>
          <w:snapToGrid w:val="0"/>
        </w:rPr>
      </w:pPr>
      <w:r w:rsidRPr="001D2E49">
        <w:rPr>
          <w:noProof w:val="0"/>
          <w:snapToGrid w:val="0"/>
        </w:rPr>
        <w:t>ForbiddenAreaInformation-Item-ExtIEs NGAP-PROTOCOL-EXTENSION ::= {</w:t>
      </w:r>
    </w:p>
    <w:p w14:paraId="748EEC94" w14:textId="77777777" w:rsidR="00716C6A" w:rsidRPr="001D2E49" w:rsidRDefault="00716C6A" w:rsidP="00716C6A">
      <w:pPr>
        <w:pStyle w:val="PL"/>
        <w:rPr>
          <w:noProof w:val="0"/>
          <w:snapToGrid w:val="0"/>
        </w:rPr>
      </w:pPr>
      <w:r w:rsidRPr="001D2E49">
        <w:rPr>
          <w:noProof w:val="0"/>
          <w:snapToGrid w:val="0"/>
        </w:rPr>
        <w:tab/>
        <w:t>...</w:t>
      </w:r>
    </w:p>
    <w:p w14:paraId="2A16EB2B" w14:textId="77777777" w:rsidR="00716C6A" w:rsidRPr="001D2E49" w:rsidRDefault="00716C6A" w:rsidP="00716C6A">
      <w:pPr>
        <w:pStyle w:val="PL"/>
        <w:rPr>
          <w:noProof w:val="0"/>
          <w:snapToGrid w:val="0"/>
        </w:rPr>
      </w:pPr>
      <w:r w:rsidRPr="001D2E49">
        <w:rPr>
          <w:noProof w:val="0"/>
          <w:snapToGrid w:val="0"/>
        </w:rPr>
        <w:t>}</w:t>
      </w:r>
    </w:p>
    <w:p w14:paraId="4C489EC5" w14:textId="77777777" w:rsidR="00716C6A" w:rsidRPr="001D2E49" w:rsidRDefault="00716C6A" w:rsidP="00716C6A">
      <w:pPr>
        <w:pStyle w:val="PL"/>
        <w:spacing w:line="0" w:lineRule="atLeast"/>
        <w:rPr>
          <w:noProof w:val="0"/>
          <w:snapToGrid w:val="0"/>
        </w:rPr>
      </w:pPr>
    </w:p>
    <w:p w14:paraId="18FFD6B7" w14:textId="77777777" w:rsidR="00716C6A" w:rsidRDefault="00716C6A" w:rsidP="00716C6A">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29DCFA95" w14:textId="77777777" w:rsidR="00716C6A" w:rsidRDefault="00716C6A" w:rsidP="00716C6A">
      <w:pPr>
        <w:pStyle w:val="PL"/>
        <w:rPr>
          <w:snapToGrid w:val="0"/>
        </w:rPr>
      </w:pPr>
    </w:p>
    <w:p w14:paraId="1D85E047" w14:textId="77777777" w:rsidR="00716C6A" w:rsidRPr="00EB0263" w:rsidRDefault="00716C6A" w:rsidP="00716C6A">
      <w:pPr>
        <w:pStyle w:val="PL"/>
        <w:rPr>
          <w:snapToGrid w:val="0"/>
        </w:rPr>
      </w:pPr>
      <w:r>
        <w:rPr>
          <w:snapToGrid w:val="0"/>
        </w:rPr>
        <w:t xml:space="preserve">FromEUTRANtoNGRAN </w:t>
      </w:r>
      <w:r w:rsidRPr="00EB0263">
        <w:rPr>
          <w:snapToGrid w:val="0"/>
        </w:rPr>
        <w:t>::= SEQUENCE {</w:t>
      </w:r>
    </w:p>
    <w:p w14:paraId="33F9B579" w14:textId="77777777" w:rsidR="00716C6A" w:rsidRPr="00C92AAE" w:rsidRDefault="00716C6A" w:rsidP="00716C6A">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0DB3A6D8" w14:textId="77777777" w:rsidR="00716C6A" w:rsidRPr="00EB0263" w:rsidRDefault="00716C6A" w:rsidP="00716C6A">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401475AD" w14:textId="77777777" w:rsidR="00716C6A" w:rsidRDefault="00716C6A" w:rsidP="00716C6A">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EUTRANtoNGRAN-ExtIEs} }</w:t>
      </w:r>
      <w:r>
        <w:rPr>
          <w:snapToGrid w:val="0"/>
        </w:rPr>
        <w:tab/>
      </w:r>
      <w:r>
        <w:rPr>
          <w:snapToGrid w:val="0"/>
        </w:rPr>
        <w:tab/>
      </w:r>
      <w:r>
        <w:rPr>
          <w:snapToGrid w:val="0"/>
        </w:rPr>
        <w:tab/>
        <w:t>OPTIONAL</w:t>
      </w:r>
    </w:p>
    <w:p w14:paraId="6BF33314" w14:textId="77777777" w:rsidR="00716C6A" w:rsidRDefault="00716C6A" w:rsidP="00716C6A">
      <w:pPr>
        <w:pStyle w:val="PL"/>
        <w:rPr>
          <w:snapToGrid w:val="0"/>
        </w:rPr>
      </w:pPr>
      <w:r>
        <w:rPr>
          <w:snapToGrid w:val="0"/>
        </w:rPr>
        <w:t>}</w:t>
      </w:r>
    </w:p>
    <w:p w14:paraId="6BFB802C" w14:textId="77777777" w:rsidR="00716C6A" w:rsidRPr="00EB0263" w:rsidRDefault="00716C6A" w:rsidP="00716C6A">
      <w:pPr>
        <w:pStyle w:val="PL"/>
        <w:rPr>
          <w:snapToGrid w:val="0"/>
        </w:rPr>
      </w:pPr>
    </w:p>
    <w:p w14:paraId="2A710635" w14:textId="77777777" w:rsidR="00716C6A" w:rsidRPr="004B5CE3" w:rsidRDefault="00716C6A" w:rsidP="00716C6A">
      <w:pPr>
        <w:pStyle w:val="PL"/>
        <w:rPr>
          <w:snapToGrid w:val="0"/>
        </w:rPr>
      </w:pPr>
      <w:r>
        <w:rPr>
          <w:snapToGrid w:val="0"/>
        </w:rPr>
        <w:t>FromEUTRANtoNGRAN</w:t>
      </w:r>
      <w:r w:rsidRPr="004B5CE3">
        <w:rPr>
          <w:snapToGrid w:val="0"/>
        </w:rPr>
        <w:t>-ExtIEs NGAP-PROTOCOL-EXTENSION ::= {</w:t>
      </w:r>
    </w:p>
    <w:p w14:paraId="4D07DA39" w14:textId="77777777" w:rsidR="00716C6A" w:rsidRPr="004B5CE3" w:rsidRDefault="00716C6A" w:rsidP="00716C6A">
      <w:pPr>
        <w:pStyle w:val="PL"/>
        <w:rPr>
          <w:snapToGrid w:val="0"/>
        </w:rPr>
      </w:pPr>
      <w:r w:rsidRPr="004B5CE3">
        <w:rPr>
          <w:snapToGrid w:val="0"/>
        </w:rPr>
        <w:tab/>
        <w:t>...</w:t>
      </w:r>
    </w:p>
    <w:p w14:paraId="414B94AC" w14:textId="77777777" w:rsidR="00716C6A" w:rsidRPr="004B5CE3" w:rsidRDefault="00716C6A" w:rsidP="00716C6A">
      <w:pPr>
        <w:pStyle w:val="PL"/>
        <w:rPr>
          <w:snapToGrid w:val="0"/>
        </w:rPr>
      </w:pPr>
      <w:r w:rsidRPr="004B5CE3">
        <w:rPr>
          <w:snapToGrid w:val="0"/>
        </w:rPr>
        <w:t>}</w:t>
      </w:r>
    </w:p>
    <w:p w14:paraId="0B936DC5" w14:textId="77777777" w:rsidR="00716C6A" w:rsidRDefault="00716C6A" w:rsidP="00716C6A">
      <w:pPr>
        <w:pStyle w:val="PL"/>
        <w:rPr>
          <w:snapToGrid w:val="0"/>
        </w:rPr>
      </w:pPr>
    </w:p>
    <w:p w14:paraId="31E6C588" w14:textId="77777777" w:rsidR="00716C6A" w:rsidRPr="00EB0263" w:rsidRDefault="00716C6A" w:rsidP="00716C6A">
      <w:pPr>
        <w:pStyle w:val="PL"/>
        <w:rPr>
          <w:snapToGrid w:val="0"/>
        </w:rPr>
      </w:pPr>
      <w:r>
        <w:rPr>
          <w:snapToGrid w:val="0"/>
        </w:rPr>
        <w:t xml:space="preserve">FromNGRANtoEUTRAN </w:t>
      </w:r>
      <w:r w:rsidRPr="00EB0263">
        <w:rPr>
          <w:snapToGrid w:val="0"/>
        </w:rPr>
        <w:t>::= SEQUENCE {</w:t>
      </w:r>
    </w:p>
    <w:p w14:paraId="7D34B743" w14:textId="77777777" w:rsidR="00716C6A" w:rsidRPr="00C92AAE" w:rsidRDefault="00716C6A" w:rsidP="00716C6A">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6A6782C4" w14:textId="77777777" w:rsidR="00716C6A" w:rsidRPr="00EB0263" w:rsidRDefault="00716C6A" w:rsidP="00716C6A">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20109C1B" w14:textId="77777777" w:rsidR="00716C6A" w:rsidRDefault="00716C6A" w:rsidP="00716C6A">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NGRANtoEUTRAN-ExtIEs} }</w:t>
      </w:r>
      <w:r>
        <w:rPr>
          <w:snapToGrid w:val="0"/>
        </w:rPr>
        <w:tab/>
      </w:r>
      <w:r>
        <w:rPr>
          <w:snapToGrid w:val="0"/>
        </w:rPr>
        <w:tab/>
      </w:r>
      <w:r>
        <w:rPr>
          <w:snapToGrid w:val="0"/>
        </w:rPr>
        <w:tab/>
        <w:t>OPTIONAL</w:t>
      </w:r>
    </w:p>
    <w:p w14:paraId="384177CC" w14:textId="77777777" w:rsidR="00716C6A" w:rsidRDefault="00716C6A" w:rsidP="00716C6A">
      <w:pPr>
        <w:pStyle w:val="PL"/>
        <w:rPr>
          <w:snapToGrid w:val="0"/>
        </w:rPr>
      </w:pPr>
      <w:r>
        <w:rPr>
          <w:snapToGrid w:val="0"/>
        </w:rPr>
        <w:t>}</w:t>
      </w:r>
    </w:p>
    <w:p w14:paraId="429DAB98" w14:textId="77777777" w:rsidR="00716C6A" w:rsidRPr="00EB0263" w:rsidRDefault="00716C6A" w:rsidP="00716C6A">
      <w:pPr>
        <w:pStyle w:val="PL"/>
        <w:rPr>
          <w:snapToGrid w:val="0"/>
        </w:rPr>
      </w:pPr>
    </w:p>
    <w:p w14:paraId="35CCC1EF" w14:textId="77777777" w:rsidR="00716C6A" w:rsidRPr="004B5CE3" w:rsidRDefault="00716C6A" w:rsidP="00716C6A">
      <w:pPr>
        <w:pStyle w:val="PL"/>
        <w:rPr>
          <w:snapToGrid w:val="0"/>
        </w:rPr>
      </w:pPr>
      <w:r>
        <w:rPr>
          <w:snapToGrid w:val="0"/>
        </w:rPr>
        <w:t>FromNGRANtoEUTRAN</w:t>
      </w:r>
      <w:r w:rsidRPr="004B5CE3">
        <w:rPr>
          <w:snapToGrid w:val="0"/>
        </w:rPr>
        <w:t>-ExtIEs NGAP-PROTOCOL-EXTENSION ::= {</w:t>
      </w:r>
    </w:p>
    <w:p w14:paraId="0B38ADE4" w14:textId="77777777" w:rsidR="00716C6A" w:rsidRPr="004B5CE3" w:rsidRDefault="00716C6A" w:rsidP="00716C6A">
      <w:pPr>
        <w:pStyle w:val="PL"/>
        <w:rPr>
          <w:snapToGrid w:val="0"/>
        </w:rPr>
      </w:pPr>
      <w:r w:rsidRPr="004B5CE3">
        <w:rPr>
          <w:snapToGrid w:val="0"/>
        </w:rPr>
        <w:tab/>
        <w:t>...</w:t>
      </w:r>
    </w:p>
    <w:p w14:paraId="1873C2EC" w14:textId="77777777" w:rsidR="00716C6A" w:rsidRDefault="00716C6A" w:rsidP="00716C6A">
      <w:pPr>
        <w:pStyle w:val="PL"/>
        <w:rPr>
          <w:snapToGrid w:val="0"/>
        </w:rPr>
      </w:pPr>
      <w:r>
        <w:rPr>
          <w:snapToGrid w:val="0"/>
        </w:rPr>
        <w:t>}</w:t>
      </w:r>
    </w:p>
    <w:p w14:paraId="2C0988F7" w14:textId="77777777" w:rsidR="00716C6A" w:rsidRPr="001D2E49" w:rsidRDefault="00716C6A" w:rsidP="00716C6A">
      <w:pPr>
        <w:pStyle w:val="PL"/>
        <w:rPr>
          <w:noProof w:val="0"/>
          <w:snapToGrid w:val="0"/>
        </w:rPr>
      </w:pPr>
    </w:p>
    <w:p w14:paraId="04D82C2C" w14:textId="77777777" w:rsidR="00716C6A" w:rsidRPr="001D2E49" w:rsidRDefault="00716C6A" w:rsidP="00716C6A">
      <w:pPr>
        <w:pStyle w:val="PL"/>
        <w:outlineLvl w:val="3"/>
        <w:rPr>
          <w:noProof w:val="0"/>
          <w:snapToGrid w:val="0"/>
        </w:rPr>
      </w:pPr>
      <w:r w:rsidRPr="001D2E49">
        <w:rPr>
          <w:noProof w:val="0"/>
          <w:snapToGrid w:val="0"/>
        </w:rPr>
        <w:t>-- G</w:t>
      </w:r>
    </w:p>
    <w:p w14:paraId="74234F8D" w14:textId="77777777" w:rsidR="00716C6A" w:rsidRPr="001D2E49" w:rsidRDefault="00716C6A" w:rsidP="00716C6A">
      <w:pPr>
        <w:pStyle w:val="PL"/>
        <w:rPr>
          <w:noProof w:val="0"/>
          <w:snapToGrid w:val="0"/>
        </w:rPr>
      </w:pPr>
    </w:p>
    <w:p w14:paraId="09AFBD93" w14:textId="77777777" w:rsidR="00716C6A" w:rsidRPr="001D2E49" w:rsidRDefault="00716C6A" w:rsidP="00716C6A">
      <w:pPr>
        <w:pStyle w:val="PL"/>
        <w:rPr>
          <w:noProof w:val="0"/>
          <w:snapToGrid w:val="0"/>
        </w:rPr>
      </w:pPr>
      <w:r w:rsidRPr="001D2E49">
        <w:rPr>
          <w:noProof w:val="0"/>
          <w:snapToGrid w:val="0"/>
        </w:rPr>
        <w:t>GBR-QosInformation ::= SEQUENCE {</w:t>
      </w:r>
    </w:p>
    <w:p w14:paraId="360872DD" w14:textId="77777777" w:rsidR="00716C6A" w:rsidRPr="001D2E49" w:rsidRDefault="00716C6A" w:rsidP="00716C6A">
      <w:pPr>
        <w:pStyle w:val="PL"/>
        <w:rPr>
          <w:noProof w:val="0"/>
          <w:snapToGrid w:val="0"/>
        </w:rPr>
      </w:pPr>
      <w:r w:rsidRPr="001D2E49">
        <w:rPr>
          <w:noProof w:val="0"/>
          <w:snapToGrid w:val="0"/>
        </w:rPr>
        <w:tab/>
        <w:t>maximumFlowBitRateDL</w:t>
      </w:r>
      <w:r w:rsidRPr="001D2E49">
        <w:rPr>
          <w:noProof w:val="0"/>
          <w:snapToGrid w:val="0"/>
        </w:rPr>
        <w:tab/>
      </w:r>
      <w:r w:rsidRPr="001D2E49">
        <w:rPr>
          <w:noProof w:val="0"/>
          <w:snapToGrid w:val="0"/>
        </w:rPr>
        <w:tab/>
        <w:t>BitRate,</w:t>
      </w:r>
    </w:p>
    <w:p w14:paraId="7D2B668B" w14:textId="77777777" w:rsidR="00716C6A" w:rsidRPr="001D2E49" w:rsidRDefault="00716C6A" w:rsidP="00716C6A">
      <w:pPr>
        <w:pStyle w:val="PL"/>
        <w:rPr>
          <w:noProof w:val="0"/>
          <w:snapToGrid w:val="0"/>
        </w:rPr>
      </w:pPr>
      <w:r w:rsidRPr="001D2E49">
        <w:rPr>
          <w:noProof w:val="0"/>
          <w:snapToGrid w:val="0"/>
        </w:rPr>
        <w:tab/>
        <w:t>maximumFlowBitRateUL</w:t>
      </w:r>
      <w:r w:rsidRPr="001D2E49">
        <w:rPr>
          <w:noProof w:val="0"/>
          <w:snapToGrid w:val="0"/>
        </w:rPr>
        <w:tab/>
      </w:r>
      <w:r w:rsidRPr="001D2E49">
        <w:rPr>
          <w:noProof w:val="0"/>
          <w:snapToGrid w:val="0"/>
        </w:rPr>
        <w:tab/>
        <w:t>BitRate,</w:t>
      </w:r>
    </w:p>
    <w:p w14:paraId="0509CFAC" w14:textId="77777777" w:rsidR="00716C6A" w:rsidRPr="001D2E49" w:rsidRDefault="00716C6A" w:rsidP="00716C6A">
      <w:pPr>
        <w:pStyle w:val="PL"/>
        <w:rPr>
          <w:noProof w:val="0"/>
          <w:snapToGrid w:val="0"/>
        </w:rPr>
      </w:pPr>
      <w:r w:rsidRPr="001D2E49">
        <w:rPr>
          <w:noProof w:val="0"/>
          <w:snapToGrid w:val="0"/>
        </w:rPr>
        <w:tab/>
        <w:t>guaranteedFlowBitRateDL</w:t>
      </w:r>
      <w:r w:rsidRPr="001D2E49">
        <w:rPr>
          <w:noProof w:val="0"/>
          <w:snapToGrid w:val="0"/>
        </w:rPr>
        <w:tab/>
      </w:r>
      <w:r w:rsidRPr="001D2E49">
        <w:rPr>
          <w:noProof w:val="0"/>
          <w:snapToGrid w:val="0"/>
        </w:rPr>
        <w:tab/>
        <w:t>BitRate,</w:t>
      </w:r>
    </w:p>
    <w:p w14:paraId="64709F9F" w14:textId="77777777" w:rsidR="00716C6A" w:rsidRPr="001D2E49" w:rsidRDefault="00716C6A" w:rsidP="00716C6A">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4FA8820F" w14:textId="77777777" w:rsidR="00716C6A" w:rsidRPr="001D2E49" w:rsidRDefault="00716C6A" w:rsidP="00716C6A">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92577D" w14:textId="77777777" w:rsidR="00716C6A" w:rsidRPr="001D2E49" w:rsidRDefault="00716C6A" w:rsidP="00716C6A">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330851" w14:textId="77777777" w:rsidR="00716C6A" w:rsidRPr="001D2E49" w:rsidRDefault="00716C6A" w:rsidP="00716C6A">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D2BDD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46CA3766" w14:textId="77777777" w:rsidR="00716C6A" w:rsidRPr="001D2E49" w:rsidRDefault="00716C6A" w:rsidP="00716C6A">
      <w:pPr>
        <w:pStyle w:val="PL"/>
        <w:rPr>
          <w:noProof w:val="0"/>
          <w:snapToGrid w:val="0"/>
        </w:rPr>
      </w:pPr>
      <w:r w:rsidRPr="001D2E49">
        <w:rPr>
          <w:noProof w:val="0"/>
          <w:snapToGrid w:val="0"/>
        </w:rPr>
        <w:tab/>
        <w:t>...</w:t>
      </w:r>
    </w:p>
    <w:p w14:paraId="56BC30C6" w14:textId="77777777" w:rsidR="00716C6A" w:rsidRPr="001D2E49" w:rsidRDefault="00716C6A" w:rsidP="00716C6A">
      <w:pPr>
        <w:pStyle w:val="PL"/>
        <w:rPr>
          <w:noProof w:val="0"/>
          <w:snapToGrid w:val="0"/>
        </w:rPr>
      </w:pPr>
      <w:r w:rsidRPr="001D2E49">
        <w:rPr>
          <w:noProof w:val="0"/>
          <w:snapToGrid w:val="0"/>
        </w:rPr>
        <w:t>}</w:t>
      </w:r>
    </w:p>
    <w:p w14:paraId="0CA80B47" w14:textId="77777777" w:rsidR="00716C6A" w:rsidRPr="001D2E49" w:rsidRDefault="00716C6A" w:rsidP="00716C6A">
      <w:pPr>
        <w:pStyle w:val="PL"/>
        <w:rPr>
          <w:noProof w:val="0"/>
          <w:snapToGrid w:val="0"/>
        </w:rPr>
      </w:pPr>
    </w:p>
    <w:p w14:paraId="25C55320" w14:textId="77777777" w:rsidR="00716C6A" w:rsidRDefault="00716C6A" w:rsidP="00716C6A">
      <w:pPr>
        <w:pStyle w:val="PL"/>
        <w:rPr>
          <w:snapToGrid w:val="0"/>
        </w:rPr>
      </w:pPr>
      <w:r w:rsidRPr="001D2E49">
        <w:rPr>
          <w:snapToGrid w:val="0"/>
        </w:rPr>
        <w:t>GBR-QosInformation-ExtIEs NGAP-PROTOCOL-EXTENSION ::= {</w:t>
      </w:r>
    </w:p>
    <w:p w14:paraId="1E12AC2C" w14:textId="77777777" w:rsidR="00716C6A" w:rsidRPr="00367E0D" w:rsidRDefault="00716C6A" w:rsidP="00716C6A">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4D63DAA4" w14:textId="77777777" w:rsidR="00716C6A" w:rsidRDefault="00716C6A" w:rsidP="00716C6A">
      <w:pPr>
        <w:pStyle w:val="PL"/>
        <w:rPr>
          <w:snapToGrid w:val="0"/>
        </w:rPr>
      </w:pPr>
      <w:r w:rsidRPr="001D2E49">
        <w:rPr>
          <w:snapToGrid w:val="0"/>
        </w:rPr>
        <w:tab/>
        <w:t>...</w:t>
      </w:r>
    </w:p>
    <w:p w14:paraId="0AC7AA6F" w14:textId="77777777" w:rsidR="00716C6A" w:rsidRPr="001D2E49" w:rsidRDefault="00716C6A" w:rsidP="00716C6A">
      <w:pPr>
        <w:pStyle w:val="PL"/>
        <w:rPr>
          <w:snapToGrid w:val="0"/>
        </w:rPr>
      </w:pPr>
      <w:r w:rsidRPr="001D2E49">
        <w:rPr>
          <w:snapToGrid w:val="0"/>
        </w:rPr>
        <w:t>}</w:t>
      </w:r>
    </w:p>
    <w:p w14:paraId="28E22A89" w14:textId="77777777" w:rsidR="00716C6A" w:rsidRDefault="00716C6A" w:rsidP="00716C6A">
      <w:pPr>
        <w:pStyle w:val="PL"/>
        <w:rPr>
          <w:snapToGrid w:val="0"/>
        </w:rPr>
      </w:pPr>
    </w:p>
    <w:p w14:paraId="078684D1" w14:textId="77777777" w:rsidR="00716C6A" w:rsidRDefault="00716C6A" w:rsidP="00716C6A">
      <w:pPr>
        <w:pStyle w:val="PL"/>
        <w:rPr>
          <w:snapToGrid w:val="0"/>
        </w:rPr>
      </w:pPr>
      <w:r w:rsidRPr="00ED189F">
        <w:rPr>
          <w:snapToGrid w:val="0"/>
        </w:rPr>
        <w:t>G</w:t>
      </w:r>
      <w:r>
        <w:rPr>
          <w:snapToGrid w:val="0"/>
        </w:rPr>
        <w:t>lobalCable</w:t>
      </w:r>
      <w:r w:rsidRPr="000812ED">
        <w:rPr>
          <w:snapToGrid w:val="0"/>
        </w:rPr>
        <w:t>-ID ::= OCTET STRING</w:t>
      </w:r>
    </w:p>
    <w:p w14:paraId="4EA1FE7F" w14:textId="77777777" w:rsidR="00716C6A" w:rsidRDefault="00716C6A" w:rsidP="00716C6A">
      <w:pPr>
        <w:pStyle w:val="PL"/>
        <w:rPr>
          <w:snapToGrid w:val="0"/>
        </w:rPr>
      </w:pPr>
    </w:p>
    <w:p w14:paraId="37AD2D4C" w14:textId="77777777" w:rsidR="00716C6A" w:rsidRPr="00912DDF" w:rsidRDefault="00716C6A" w:rsidP="00716C6A">
      <w:pPr>
        <w:pStyle w:val="PL"/>
        <w:rPr>
          <w:snapToGrid w:val="0"/>
        </w:rPr>
      </w:pPr>
      <w:r w:rsidRPr="00912DDF">
        <w:rPr>
          <w:snapToGrid w:val="0"/>
        </w:rPr>
        <w:t>GlobalENB-ID ::= SEQUENCE {</w:t>
      </w:r>
    </w:p>
    <w:p w14:paraId="09AF8A50" w14:textId="77777777" w:rsidR="00716C6A" w:rsidRPr="00912DDF" w:rsidRDefault="00716C6A" w:rsidP="00716C6A">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E59E067" w14:textId="77777777" w:rsidR="00716C6A" w:rsidRPr="00912DDF" w:rsidRDefault="00716C6A" w:rsidP="00716C6A">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490291E1" w14:textId="77777777" w:rsidR="00716C6A" w:rsidRPr="00912DDF" w:rsidRDefault="00716C6A" w:rsidP="00716C6A">
      <w:pPr>
        <w:pStyle w:val="PL"/>
        <w:rPr>
          <w:snapToGrid w:val="0"/>
        </w:rPr>
      </w:pPr>
      <w:r w:rsidRPr="00912DDF">
        <w:rPr>
          <w:snapToGrid w:val="0"/>
        </w:rPr>
        <w:tab/>
        <w:t>iE-Extensions</w:t>
      </w:r>
      <w:r w:rsidRPr="00912DDF">
        <w:rPr>
          <w:snapToGrid w:val="0"/>
        </w:rPr>
        <w:tab/>
      </w:r>
      <w:r w:rsidRPr="00912DDF">
        <w:rPr>
          <w:snapToGrid w:val="0"/>
        </w:rPr>
        <w:tab/>
      </w:r>
      <w:r w:rsidRPr="00912DDF">
        <w:rPr>
          <w:snapToGrid w:val="0"/>
        </w:rPr>
        <w:tab/>
        <w:t>ProtocolExtensionContainer { {GlobalENB-ID-ExtIEs} }</w:t>
      </w:r>
      <w:r w:rsidRPr="00912DDF">
        <w:rPr>
          <w:snapToGrid w:val="0"/>
        </w:rPr>
        <w:tab/>
      </w:r>
      <w:r w:rsidRPr="00912DDF">
        <w:rPr>
          <w:snapToGrid w:val="0"/>
        </w:rPr>
        <w:tab/>
        <w:t>OPTIONAL,</w:t>
      </w:r>
    </w:p>
    <w:p w14:paraId="02A34301" w14:textId="77777777" w:rsidR="00716C6A" w:rsidRPr="00912DDF" w:rsidRDefault="00716C6A" w:rsidP="00716C6A">
      <w:pPr>
        <w:pStyle w:val="PL"/>
        <w:rPr>
          <w:snapToGrid w:val="0"/>
        </w:rPr>
      </w:pPr>
      <w:r w:rsidRPr="00912DDF">
        <w:rPr>
          <w:snapToGrid w:val="0"/>
        </w:rPr>
        <w:tab/>
        <w:t>...</w:t>
      </w:r>
    </w:p>
    <w:p w14:paraId="4C4E1DCF" w14:textId="77777777" w:rsidR="00716C6A" w:rsidRPr="00912DDF" w:rsidRDefault="00716C6A" w:rsidP="00716C6A">
      <w:pPr>
        <w:pStyle w:val="PL"/>
        <w:rPr>
          <w:snapToGrid w:val="0"/>
        </w:rPr>
      </w:pPr>
      <w:r w:rsidRPr="00912DDF">
        <w:rPr>
          <w:snapToGrid w:val="0"/>
        </w:rPr>
        <w:t>}</w:t>
      </w:r>
    </w:p>
    <w:p w14:paraId="6BDA5AA0" w14:textId="77777777" w:rsidR="00716C6A" w:rsidRPr="00912DDF" w:rsidRDefault="00716C6A" w:rsidP="00716C6A">
      <w:pPr>
        <w:pStyle w:val="PL"/>
        <w:rPr>
          <w:snapToGrid w:val="0"/>
        </w:rPr>
      </w:pPr>
    </w:p>
    <w:p w14:paraId="32D3A775" w14:textId="77777777" w:rsidR="00716C6A" w:rsidRPr="00912DDF" w:rsidRDefault="00716C6A" w:rsidP="00716C6A">
      <w:pPr>
        <w:pStyle w:val="PL"/>
        <w:rPr>
          <w:snapToGrid w:val="0"/>
        </w:rPr>
      </w:pPr>
      <w:r w:rsidRPr="00912DDF">
        <w:rPr>
          <w:snapToGrid w:val="0"/>
        </w:rPr>
        <w:t xml:space="preserve">GlobalENB-ID-ExtIEs </w:t>
      </w:r>
      <w:r w:rsidRPr="004B5CE3">
        <w:rPr>
          <w:snapToGrid w:val="0"/>
        </w:rPr>
        <w:t>NGAP-PROTOCOL-EXTENSION</w:t>
      </w:r>
      <w:r>
        <w:rPr>
          <w:snapToGrid w:val="0"/>
        </w:rPr>
        <w:t xml:space="preserve"> </w:t>
      </w:r>
      <w:r w:rsidRPr="00912DDF">
        <w:rPr>
          <w:snapToGrid w:val="0"/>
        </w:rPr>
        <w:t>::= {</w:t>
      </w:r>
    </w:p>
    <w:p w14:paraId="7CCC0CBD" w14:textId="77777777" w:rsidR="00716C6A" w:rsidRPr="00912DDF" w:rsidRDefault="00716C6A" w:rsidP="00716C6A">
      <w:pPr>
        <w:pStyle w:val="PL"/>
        <w:rPr>
          <w:snapToGrid w:val="0"/>
        </w:rPr>
      </w:pPr>
      <w:r w:rsidRPr="00912DDF">
        <w:rPr>
          <w:snapToGrid w:val="0"/>
        </w:rPr>
        <w:tab/>
        <w:t>...</w:t>
      </w:r>
    </w:p>
    <w:p w14:paraId="3B11BBAD" w14:textId="77777777" w:rsidR="00716C6A" w:rsidRPr="00912DDF" w:rsidRDefault="00716C6A" w:rsidP="00716C6A">
      <w:pPr>
        <w:pStyle w:val="PL"/>
        <w:rPr>
          <w:snapToGrid w:val="0"/>
        </w:rPr>
      </w:pPr>
      <w:r w:rsidRPr="00912DDF">
        <w:rPr>
          <w:snapToGrid w:val="0"/>
        </w:rPr>
        <w:t>}</w:t>
      </w:r>
    </w:p>
    <w:p w14:paraId="3259AFFE" w14:textId="77777777" w:rsidR="00716C6A" w:rsidRDefault="00716C6A" w:rsidP="00716C6A">
      <w:pPr>
        <w:pStyle w:val="PL"/>
        <w:rPr>
          <w:snapToGrid w:val="0"/>
        </w:rPr>
      </w:pPr>
    </w:p>
    <w:p w14:paraId="35C17C70" w14:textId="77777777" w:rsidR="00716C6A" w:rsidRPr="001D2E49" w:rsidRDefault="00716C6A" w:rsidP="00716C6A">
      <w:pPr>
        <w:pStyle w:val="PL"/>
        <w:rPr>
          <w:snapToGrid w:val="0"/>
        </w:rPr>
      </w:pPr>
    </w:p>
    <w:p w14:paraId="5ACFB45F" w14:textId="77777777" w:rsidR="00716C6A" w:rsidRPr="001D2E49" w:rsidRDefault="00716C6A" w:rsidP="00716C6A">
      <w:pPr>
        <w:pStyle w:val="PL"/>
        <w:rPr>
          <w:noProof w:val="0"/>
          <w:snapToGrid w:val="0"/>
        </w:rPr>
      </w:pPr>
      <w:r w:rsidRPr="001D2E49">
        <w:rPr>
          <w:noProof w:val="0"/>
          <w:snapToGrid w:val="0"/>
        </w:rPr>
        <w:t>GlobalGNB-ID ::= SEQUENCE {</w:t>
      </w:r>
    </w:p>
    <w:p w14:paraId="6D4778A0"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EB8357" w14:textId="77777777" w:rsidR="00716C6A" w:rsidRPr="001D2E49" w:rsidRDefault="00716C6A" w:rsidP="00716C6A">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NB-ID,</w:t>
      </w:r>
    </w:p>
    <w:p w14:paraId="0B1A8C2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GNB-ID-ExtIEs} } OPTIONAL,</w:t>
      </w:r>
    </w:p>
    <w:p w14:paraId="147E9A91" w14:textId="77777777" w:rsidR="00716C6A" w:rsidRPr="001D2E49" w:rsidRDefault="00716C6A" w:rsidP="00716C6A">
      <w:pPr>
        <w:pStyle w:val="PL"/>
        <w:rPr>
          <w:noProof w:val="0"/>
          <w:snapToGrid w:val="0"/>
        </w:rPr>
      </w:pPr>
      <w:r w:rsidRPr="001D2E49">
        <w:rPr>
          <w:noProof w:val="0"/>
          <w:snapToGrid w:val="0"/>
        </w:rPr>
        <w:tab/>
        <w:t>...</w:t>
      </w:r>
    </w:p>
    <w:p w14:paraId="57FC7894" w14:textId="77777777" w:rsidR="00716C6A" w:rsidRPr="001D2E49" w:rsidRDefault="00716C6A" w:rsidP="00716C6A">
      <w:pPr>
        <w:pStyle w:val="PL"/>
        <w:rPr>
          <w:noProof w:val="0"/>
          <w:snapToGrid w:val="0"/>
        </w:rPr>
      </w:pPr>
      <w:r w:rsidRPr="001D2E49">
        <w:rPr>
          <w:noProof w:val="0"/>
          <w:snapToGrid w:val="0"/>
        </w:rPr>
        <w:t>}</w:t>
      </w:r>
    </w:p>
    <w:p w14:paraId="0BAA9FAF" w14:textId="77777777" w:rsidR="00716C6A" w:rsidRPr="001D2E49" w:rsidRDefault="00716C6A" w:rsidP="00716C6A">
      <w:pPr>
        <w:pStyle w:val="PL"/>
        <w:rPr>
          <w:noProof w:val="0"/>
          <w:snapToGrid w:val="0"/>
        </w:rPr>
      </w:pPr>
    </w:p>
    <w:p w14:paraId="2BBCAEDA" w14:textId="77777777" w:rsidR="00716C6A" w:rsidRPr="001D2E49" w:rsidRDefault="00716C6A" w:rsidP="00716C6A">
      <w:pPr>
        <w:pStyle w:val="PL"/>
        <w:rPr>
          <w:noProof w:val="0"/>
          <w:snapToGrid w:val="0"/>
        </w:rPr>
      </w:pPr>
      <w:r w:rsidRPr="001D2E49">
        <w:rPr>
          <w:noProof w:val="0"/>
          <w:snapToGrid w:val="0"/>
        </w:rPr>
        <w:t>GlobalGNB-ID-ExtIEs NGAP-PROTOCOL-EXTENSION ::= {</w:t>
      </w:r>
    </w:p>
    <w:p w14:paraId="008CB678" w14:textId="77777777" w:rsidR="00716C6A" w:rsidRPr="001D2E49" w:rsidRDefault="00716C6A" w:rsidP="00716C6A">
      <w:pPr>
        <w:pStyle w:val="PL"/>
        <w:rPr>
          <w:noProof w:val="0"/>
          <w:snapToGrid w:val="0"/>
        </w:rPr>
      </w:pPr>
      <w:r w:rsidRPr="001D2E49">
        <w:rPr>
          <w:noProof w:val="0"/>
          <w:snapToGrid w:val="0"/>
        </w:rPr>
        <w:tab/>
        <w:t>...</w:t>
      </w:r>
    </w:p>
    <w:p w14:paraId="3140C1D5" w14:textId="77777777" w:rsidR="00716C6A" w:rsidRPr="001D2E49" w:rsidRDefault="00716C6A" w:rsidP="00716C6A">
      <w:pPr>
        <w:pStyle w:val="PL"/>
        <w:rPr>
          <w:noProof w:val="0"/>
          <w:snapToGrid w:val="0"/>
        </w:rPr>
      </w:pPr>
      <w:r w:rsidRPr="001D2E49">
        <w:rPr>
          <w:noProof w:val="0"/>
          <w:snapToGrid w:val="0"/>
        </w:rPr>
        <w:t>}</w:t>
      </w:r>
    </w:p>
    <w:p w14:paraId="1C58D09D" w14:textId="77777777" w:rsidR="00716C6A" w:rsidRPr="001D2E49" w:rsidRDefault="00716C6A" w:rsidP="00716C6A">
      <w:pPr>
        <w:pStyle w:val="PL"/>
        <w:rPr>
          <w:noProof w:val="0"/>
          <w:snapToGrid w:val="0"/>
        </w:rPr>
      </w:pPr>
    </w:p>
    <w:p w14:paraId="1647D9E9" w14:textId="77777777" w:rsidR="00716C6A" w:rsidRPr="001D2E49" w:rsidRDefault="00716C6A" w:rsidP="00716C6A">
      <w:pPr>
        <w:pStyle w:val="PL"/>
        <w:rPr>
          <w:noProof w:val="0"/>
          <w:snapToGrid w:val="0"/>
        </w:rPr>
      </w:pPr>
      <w:r w:rsidRPr="001D2E49">
        <w:rPr>
          <w:noProof w:val="0"/>
          <w:snapToGrid w:val="0"/>
        </w:rPr>
        <w:t>GlobalN3IWF-ID ::= SEQUENCE {</w:t>
      </w:r>
    </w:p>
    <w:p w14:paraId="5D7F8AAF"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00F84544" w14:textId="77777777" w:rsidR="00716C6A" w:rsidRPr="001D2E49" w:rsidRDefault="00716C6A" w:rsidP="00716C6A">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t>N3IWF-ID,</w:t>
      </w:r>
    </w:p>
    <w:p w14:paraId="4F85E9D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3IWF-ID-ExtIEs} } OPTIONAL,</w:t>
      </w:r>
    </w:p>
    <w:p w14:paraId="5F69AAE9" w14:textId="77777777" w:rsidR="00716C6A" w:rsidRPr="001D2E49" w:rsidRDefault="00716C6A" w:rsidP="00716C6A">
      <w:pPr>
        <w:pStyle w:val="PL"/>
        <w:rPr>
          <w:noProof w:val="0"/>
          <w:snapToGrid w:val="0"/>
        </w:rPr>
      </w:pPr>
      <w:r w:rsidRPr="001D2E49">
        <w:rPr>
          <w:noProof w:val="0"/>
          <w:snapToGrid w:val="0"/>
        </w:rPr>
        <w:tab/>
        <w:t>...</w:t>
      </w:r>
    </w:p>
    <w:p w14:paraId="73CE99F6" w14:textId="77777777" w:rsidR="00716C6A" w:rsidRPr="001D2E49" w:rsidRDefault="00716C6A" w:rsidP="00716C6A">
      <w:pPr>
        <w:pStyle w:val="PL"/>
        <w:rPr>
          <w:noProof w:val="0"/>
          <w:snapToGrid w:val="0"/>
        </w:rPr>
      </w:pPr>
      <w:r w:rsidRPr="001D2E49">
        <w:rPr>
          <w:noProof w:val="0"/>
          <w:snapToGrid w:val="0"/>
        </w:rPr>
        <w:t>}</w:t>
      </w:r>
    </w:p>
    <w:p w14:paraId="57F57318" w14:textId="77777777" w:rsidR="00716C6A" w:rsidRPr="001D2E49" w:rsidRDefault="00716C6A" w:rsidP="00716C6A">
      <w:pPr>
        <w:pStyle w:val="PL"/>
        <w:rPr>
          <w:noProof w:val="0"/>
          <w:snapToGrid w:val="0"/>
        </w:rPr>
      </w:pPr>
    </w:p>
    <w:p w14:paraId="7E4D3BF4" w14:textId="77777777" w:rsidR="00716C6A" w:rsidRPr="001D2E49" w:rsidRDefault="00716C6A" w:rsidP="00716C6A">
      <w:pPr>
        <w:pStyle w:val="PL"/>
        <w:rPr>
          <w:noProof w:val="0"/>
          <w:snapToGrid w:val="0"/>
        </w:rPr>
      </w:pPr>
      <w:r w:rsidRPr="001D2E49">
        <w:rPr>
          <w:noProof w:val="0"/>
          <w:snapToGrid w:val="0"/>
        </w:rPr>
        <w:t>GlobalN3IWF-ID-ExtIEs NGAP-PROTOCOL-EXTENSION ::= {</w:t>
      </w:r>
    </w:p>
    <w:p w14:paraId="7401F07B" w14:textId="77777777" w:rsidR="00716C6A" w:rsidRPr="001D2E49" w:rsidRDefault="00716C6A" w:rsidP="00716C6A">
      <w:pPr>
        <w:pStyle w:val="PL"/>
        <w:rPr>
          <w:noProof w:val="0"/>
          <w:snapToGrid w:val="0"/>
        </w:rPr>
      </w:pPr>
      <w:r w:rsidRPr="001D2E49">
        <w:rPr>
          <w:noProof w:val="0"/>
          <w:snapToGrid w:val="0"/>
        </w:rPr>
        <w:tab/>
        <w:t>...</w:t>
      </w:r>
    </w:p>
    <w:p w14:paraId="09738DCE" w14:textId="77777777" w:rsidR="00716C6A" w:rsidRPr="001D2E49" w:rsidRDefault="00716C6A" w:rsidP="00716C6A">
      <w:pPr>
        <w:pStyle w:val="PL"/>
        <w:rPr>
          <w:noProof w:val="0"/>
          <w:snapToGrid w:val="0"/>
        </w:rPr>
      </w:pPr>
      <w:r w:rsidRPr="001D2E49">
        <w:rPr>
          <w:noProof w:val="0"/>
          <w:snapToGrid w:val="0"/>
        </w:rPr>
        <w:t>}</w:t>
      </w:r>
    </w:p>
    <w:p w14:paraId="3113D9B3" w14:textId="77777777" w:rsidR="00716C6A" w:rsidRDefault="00716C6A" w:rsidP="00716C6A">
      <w:pPr>
        <w:pStyle w:val="PL"/>
        <w:rPr>
          <w:noProof w:val="0"/>
          <w:snapToGrid w:val="0"/>
        </w:rPr>
      </w:pPr>
    </w:p>
    <w:p w14:paraId="619374E7" w14:textId="77777777" w:rsidR="00716C6A" w:rsidRPr="001D2E49" w:rsidRDefault="00716C6A" w:rsidP="00716C6A">
      <w:pPr>
        <w:pStyle w:val="PL"/>
        <w:rPr>
          <w:noProof w:val="0"/>
          <w:snapToGrid w:val="0"/>
        </w:rPr>
      </w:pPr>
      <w:r>
        <w:rPr>
          <w:noProof w:val="0"/>
          <w:snapToGrid w:val="0"/>
        </w:rPr>
        <w:t>GlobalLine-ID</w:t>
      </w:r>
      <w:r w:rsidRPr="001D2E49">
        <w:rPr>
          <w:noProof w:val="0"/>
          <w:snapToGrid w:val="0"/>
        </w:rPr>
        <w:t xml:space="preserve"> ::= SEQUENCE {</w:t>
      </w:r>
    </w:p>
    <w:p w14:paraId="70F8A9B1" w14:textId="77777777" w:rsidR="00716C6A" w:rsidRPr="001D2E49" w:rsidRDefault="00716C6A" w:rsidP="00716C6A">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0E92DB19" w14:textId="77777777" w:rsidR="00716C6A" w:rsidRPr="001D2E49" w:rsidRDefault="00716C6A" w:rsidP="00716C6A">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p>
    <w:p w14:paraId="32EC01DC" w14:textId="77777777" w:rsidR="00716C6A" w:rsidRPr="001D2E49" w:rsidRDefault="00716C6A" w:rsidP="00716C6A">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101C1B" w14:textId="77777777" w:rsidR="00716C6A" w:rsidRPr="001D2E49" w:rsidRDefault="00716C6A" w:rsidP="00716C6A">
      <w:pPr>
        <w:pStyle w:val="PL"/>
        <w:rPr>
          <w:noProof w:val="0"/>
          <w:snapToGrid w:val="0"/>
        </w:rPr>
      </w:pPr>
      <w:r w:rsidRPr="001D2E49">
        <w:rPr>
          <w:noProof w:val="0"/>
          <w:snapToGrid w:val="0"/>
        </w:rPr>
        <w:tab/>
        <w:t>...</w:t>
      </w:r>
    </w:p>
    <w:p w14:paraId="3C1300B7" w14:textId="77777777" w:rsidR="00716C6A" w:rsidRPr="001D2E49" w:rsidRDefault="00716C6A" w:rsidP="00716C6A">
      <w:pPr>
        <w:pStyle w:val="PL"/>
        <w:rPr>
          <w:noProof w:val="0"/>
          <w:snapToGrid w:val="0"/>
        </w:rPr>
      </w:pPr>
      <w:r w:rsidRPr="001D2E49">
        <w:rPr>
          <w:noProof w:val="0"/>
          <w:snapToGrid w:val="0"/>
        </w:rPr>
        <w:t>}</w:t>
      </w:r>
    </w:p>
    <w:p w14:paraId="400F3C34" w14:textId="77777777" w:rsidR="00716C6A" w:rsidRPr="001D2E49" w:rsidRDefault="00716C6A" w:rsidP="00716C6A">
      <w:pPr>
        <w:pStyle w:val="PL"/>
        <w:rPr>
          <w:noProof w:val="0"/>
          <w:snapToGrid w:val="0"/>
        </w:rPr>
      </w:pPr>
    </w:p>
    <w:p w14:paraId="23857AEC" w14:textId="77777777" w:rsidR="00716C6A" w:rsidRPr="001D2E49" w:rsidRDefault="00716C6A" w:rsidP="00716C6A">
      <w:pPr>
        <w:pStyle w:val="PL"/>
        <w:rPr>
          <w:noProof w:val="0"/>
          <w:snapToGrid w:val="0"/>
        </w:rPr>
      </w:pPr>
      <w:r>
        <w:rPr>
          <w:noProof w:val="0"/>
          <w:snapToGrid w:val="0"/>
        </w:rPr>
        <w:t>GlobalLine-ID</w:t>
      </w:r>
      <w:r w:rsidRPr="001D2E49">
        <w:rPr>
          <w:noProof w:val="0"/>
          <w:snapToGrid w:val="0"/>
        </w:rPr>
        <w:t>-ExtIEs NGAP-PROTOCOL-EXTENSION ::= {</w:t>
      </w:r>
    </w:p>
    <w:p w14:paraId="52C97604" w14:textId="77777777" w:rsidR="00716C6A" w:rsidRPr="001D2E49" w:rsidRDefault="00716C6A" w:rsidP="00716C6A">
      <w:pPr>
        <w:pStyle w:val="PL"/>
        <w:rPr>
          <w:noProof w:val="0"/>
          <w:snapToGrid w:val="0"/>
        </w:rPr>
      </w:pPr>
      <w:r w:rsidRPr="001D2E49">
        <w:rPr>
          <w:noProof w:val="0"/>
          <w:snapToGrid w:val="0"/>
        </w:rPr>
        <w:tab/>
        <w:t>...</w:t>
      </w:r>
    </w:p>
    <w:p w14:paraId="15C15FD5" w14:textId="77777777" w:rsidR="00716C6A" w:rsidRPr="001D2E49" w:rsidRDefault="00716C6A" w:rsidP="00716C6A">
      <w:pPr>
        <w:pStyle w:val="PL"/>
        <w:rPr>
          <w:noProof w:val="0"/>
          <w:snapToGrid w:val="0"/>
        </w:rPr>
      </w:pPr>
      <w:r w:rsidRPr="001D2E49">
        <w:rPr>
          <w:noProof w:val="0"/>
          <w:snapToGrid w:val="0"/>
        </w:rPr>
        <w:t>}</w:t>
      </w:r>
    </w:p>
    <w:p w14:paraId="368622D4" w14:textId="77777777" w:rsidR="00716C6A" w:rsidRDefault="00716C6A" w:rsidP="00716C6A">
      <w:pPr>
        <w:pStyle w:val="PL"/>
        <w:rPr>
          <w:noProof w:val="0"/>
          <w:snapToGrid w:val="0"/>
        </w:rPr>
      </w:pPr>
    </w:p>
    <w:p w14:paraId="52F2FE8C" w14:textId="77777777" w:rsidR="00716C6A" w:rsidRDefault="00716C6A" w:rsidP="00716C6A">
      <w:pPr>
        <w:pStyle w:val="PL"/>
        <w:rPr>
          <w:noProof w:val="0"/>
          <w:snapToGrid w:val="0"/>
        </w:rPr>
      </w:pPr>
      <w:r>
        <w:rPr>
          <w:noProof w:val="0"/>
          <w:snapToGrid w:val="0"/>
        </w:rPr>
        <w:t xml:space="preserve">GlobalLineIdentity ::= </w:t>
      </w:r>
      <w:r w:rsidRPr="001D2E49">
        <w:rPr>
          <w:noProof w:val="0"/>
          <w:snapToGrid w:val="0"/>
        </w:rPr>
        <w:t>OCTET STRING</w:t>
      </w:r>
    </w:p>
    <w:p w14:paraId="4F1C3167" w14:textId="77777777" w:rsidR="00716C6A" w:rsidRPr="001D2E49" w:rsidRDefault="00716C6A" w:rsidP="00716C6A">
      <w:pPr>
        <w:pStyle w:val="PL"/>
        <w:rPr>
          <w:noProof w:val="0"/>
          <w:snapToGrid w:val="0"/>
        </w:rPr>
      </w:pPr>
    </w:p>
    <w:p w14:paraId="07A00F84" w14:textId="77777777" w:rsidR="00716C6A" w:rsidRPr="001D2E49" w:rsidRDefault="00716C6A" w:rsidP="00716C6A">
      <w:pPr>
        <w:pStyle w:val="PL"/>
        <w:rPr>
          <w:noProof w:val="0"/>
          <w:snapToGrid w:val="0"/>
        </w:rPr>
      </w:pPr>
      <w:r w:rsidRPr="001D2E49">
        <w:rPr>
          <w:noProof w:val="0"/>
          <w:snapToGrid w:val="0"/>
        </w:rPr>
        <w:t>GlobalNgENB-ID ::= SEQUENCE {</w:t>
      </w:r>
    </w:p>
    <w:p w14:paraId="227FFF4A"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3718689" w14:textId="77777777" w:rsidR="00716C6A" w:rsidRPr="001D2E49" w:rsidRDefault="00716C6A" w:rsidP="00716C6A">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554308A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gENB-ID-ExtIEs} } OPTIONAL,</w:t>
      </w:r>
    </w:p>
    <w:p w14:paraId="07AF5160" w14:textId="77777777" w:rsidR="00716C6A" w:rsidRPr="001D2E49" w:rsidRDefault="00716C6A" w:rsidP="00716C6A">
      <w:pPr>
        <w:pStyle w:val="PL"/>
        <w:rPr>
          <w:noProof w:val="0"/>
          <w:snapToGrid w:val="0"/>
        </w:rPr>
      </w:pPr>
      <w:r w:rsidRPr="001D2E49">
        <w:rPr>
          <w:noProof w:val="0"/>
          <w:snapToGrid w:val="0"/>
        </w:rPr>
        <w:tab/>
        <w:t>...</w:t>
      </w:r>
    </w:p>
    <w:p w14:paraId="6BD18286" w14:textId="77777777" w:rsidR="00716C6A" w:rsidRPr="001D2E49" w:rsidRDefault="00716C6A" w:rsidP="00716C6A">
      <w:pPr>
        <w:pStyle w:val="PL"/>
        <w:rPr>
          <w:noProof w:val="0"/>
          <w:snapToGrid w:val="0"/>
        </w:rPr>
      </w:pPr>
      <w:r w:rsidRPr="001D2E49">
        <w:rPr>
          <w:noProof w:val="0"/>
          <w:snapToGrid w:val="0"/>
        </w:rPr>
        <w:lastRenderedPageBreak/>
        <w:t>}</w:t>
      </w:r>
    </w:p>
    <w:p w14:paraId="5F8946CA" w14:textId="77777777" w:rsidR="00716C6A" w:rsidRPr="001D2E49" w:rsidRDefault="00716C6A" w:rsidP="00716C6A">
      <w:pPr>
        <w:pStyle w:val="PL"/>
        <w:rPr>
          <w:noProof w:val="0"/>
          <w:snapToGrid w:val="0"/>
        </w:rPr>
      </w:pPr>
    </w:p>
    <w:p w14:paraId="306D93D1" w14:textId="77777777" w:rsidR="00716C6A" w:rsidRPr="001D2E49" w:rsidRDefault="00716C6A" w:rsidP="00716C6A">
      <w:pPr>
        <w:pStyle w:val="PL"/>
        <w:rPr>
          <w:noProof w:val="0"/>
          <w:snapToGrid w:val="0"/>
        </w:rPr>
      </w:pPr>
      <w:r w:rsidRPr="001D2E49">
        <w:rPr>
          <w:noProof w:val="0"/>
          <w:snapToGrid w:val="0"/>
        </w:rPr>
        <w:t>GlobalNgENB-ID-ExtIEs NGAP-PROTOCOL-EXTENSION ::= {</w:t>
      </w:r>
    </w:p>
    <w:p w14:paraId="76CC89FF" w14:textId="77777777" w:rsidR="00716C6A" w:rsidRPr="001D2E49" w:rsidRDefault="00716C6A" w:rsidP="00716C6A">
      <w:pPr>
        <w:pStyle w:val="PL"/>
        <w:rPr>
          <w:noProof w:val="0"/>
          <w:snapToGrid w:val="0"/>
        </w:rPr>
      </w:pPr>
      <w:r w:rsidRPr="001D2E49">
        <w:rPr>
          <w:noProof w:val="0"/>
          <w:snapToGrid w:val="0"/>
        </w:rPr>
        <w:tab/>
        <w:t>...</w:t>
      </w:r>
    </w:p>
    <w:p w14:paraId="1FD6EA02" w14:textId="77777777" w:rsidR="00716C6A" w:rsidRPr="001D2E49" w:rsidRDefault="00716C6A" w:rsidP="00716C6A">
      <w:pPr>
        <w:pStyle w:val="PL"/>
        <w:rPr>
          <w:noProof w:val="0"/>
          <w:snapToGrid w:val="0"/>
        </w:rPr>
      </w:pPr>
      <w:r w:rsidRPr="001D2E49">
        <w:rPr>
          <w:noProof w:val="0"/>
          <w:snapToGrid w:val="0"/>
        </w:rPr>
        <w:t>}</w:t>
      </w:r>
    </w:p>
    <w:p w14:paraId="12DC17A3" w14:textId="77777777" w:rsidR="00716C6A" w:rsidRPr="001D2E49" w:rsidRDefault="00716C6A" w:rsidP="00716C6A">
      <w:pPr>
        <w:pStyle w:val="PL"/>
        <w:rPr>
          <w:noProof w:val="0"/>
          <w:snapToGrid w:val="0"/>
        </w:rPr>
      </w:pPr>
    </w:p>
    <w:p w14:paraId="20837194" w14:textId="77777777" w:rsidR="00716C6A" w:rsidRPr="001D2E49" w:rsidRDefault="00716C6A" w:rsidP="00716C6A">
      <w:pPr>
        <w:pStyle w:val="PL"/>
        <w:rPr>
          <w:noProof w:val="0"/>
          <w:snapToGrid w:val="0"/>
        </w:rPr>
      </w:pPr>
      <w:r w:rsidRPr="001D2E49">
        <w:rPr>
          <w:noProof w:val="0"/>
          <w:snapToGrid w:val="0"/>
        </w:rPr>
        <w:t>GlobalRANNodeID ::= CHOICE {</w:t>
      </w:r>
    </w:p>
    <w:p w14:paraId="6DA8F86E" w14:textId="77777777" w:rsidR="00716C6A" w:rsidRPr="001D2E49" w:rsidRDefault="00716C6A" w:rsidP="00716C6A">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Pr>
          <w:noProof w:val="0"/>
          <w:snapToGrid w:val="0"/>
        </w:rPr>
        <w:tab/>
      </w:r>
      <w:r w:rsidRPr="001D2E49">
        <w:rPr>
          <w:noProof w:val="0"/>
          <w:snapToGrid w:val="0"/>
        </w:rPr>
        <w:t>GlobalGNB-ID,</w:t>
      </w:r>
    </w:p>
    <w:p w14:paraId="064F809C" w14:textId="77777777" w:rsidR="00716C6A" w:rsidRPr="001D2E49" w:rsidRDefault="00716C6A" w:rsidP="00716C6A">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Pr>
          <w:noProof w:val="0"/>
          <w:snapToGrid w:val="0"/>
        </w:rPr>
        <w:tab/>
      </w:r>
      <w:r w:rsidRPr="001D2E49">
        <w:rPr>
          <w:noProof w:val="0"/>
          <w:snapToGrid w:val="0"/>
        </w:rPr>
        <w:t>GlobalNgENB-ID,</w:t>
      </w:r>
    </w:p>
    <w:p w14:paraId="3305A2D6" w14:textId="77777777" w:rsidR="00716C6A" w:rsidRPr="001D2E49" w:rsidRDefault="00716C6A" w:rsidP="00716C6A">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Pr>
          <w:noProof w:val="0"/>
          <w:snapToGrid w:val="0"/>
        </w:rPr>
        <w:tab/>
      </w:r>
      <w:r w:rsidRPr="001D2E49">
        <w:rPr>
          <w:noProof w:val="0"/>
          <w:snapToGrid w:val="0"/>
        </w:rPr>
        <w:t>GlobalN3IWF-ID,</w:t>
      </w:r>
    </w:p>
    <w:p w14:paraId="7A44AE20"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37D8FF48" w14:textId="77777777" w:rsidR="00716C6A" w:rsidRPr="001D2E49" w:rsidRDefault="00716C6A" w:rsidP="00716C6A">
      <w:pPr>
        <w:pStyle w:val="PL"/>
        <w:rPr>
          <w:noProof w:val="0"/>
          <w:snapToGrid w:val="0"/>
        </w:rPr>
      </w:pPr>
      <w:r w:rsidRPr="001D2E49">
        <w:rPr>
          <w:noProof w:val="0"/>
          <w:snapToGrid w:val="0"/>
        </w:rPr>
        <w:t>}</w:t>
      </w:r>
    </w:p>
    <w:p w14:paraId="1AC63829" w14:textId="77777777" w:rsidR="00716C6A" w:rsidRPr="001D2E49" w:rsidRDefault="00716C6A" w:rsidP="00716C6A">
      <w:pPr>
        <w:pStyle w:val="PL"/>
        <w:rPr>
          <w:noProof w:val="0"/>
          <w:snapToGrid w:val="0"/>
        </w:rPr>
      </w:pPr>
    </w:p>
    <w:p w14:paraId="41654FEA" w14:textId="77777777" w:rsidR="00716C6A" w:rsidRDefault="00716C6A" w:rsidP="00716C6A">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66B7A7BC" w14:textId="77777777" w:rsidR="00716C6A" w:rsidRPr="001D2E49" w:rsidRDefault="00716C6A" w:rsidP="00716C6A">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2EAACE6F" w14:textId="77777777" w:rsidR="00716C6A" w:rsidRPr="001D2E49" w:rsidRDefault="00716C6A" w:rsidP="00716C6A">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r w:rsidRPr="001D2E49">
        <w:rPr>
          <w:snapToGrid w:val="0"/>
        </w:rPr>
        <w:t>|</w:t>
      </w:r>
    </w:p>
    <w:p w14:paraId="69BE4AD1" w14:textId="77777777" w:rsidR="00716C6A" w:rsidRPr="001D2E49" w:rsidRDefault="00716C6A" w:rsidP="00716C6A">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p>
    <w:p w14:paraId="4449339B" w14:textId="77777777" w:rsidR="00716C6A" w:rsidRPr="001D2E49" w:rsidRDefault="00716C6A" w:rsidP="00716C6A">
      <w:pPr>
        <w:pStyle w:val="PL"/>
        <w:rPr>
          <w:noProof w:val="0"/>
        </w:rPr>
      </w:pPr>
      <w:r w:rsidRPr="001D2E49">
        <w:rPr>
          <w:noProof w:val="0"/>
        </w:rPr>
        <w:tab/>
        <w:t>...</w:t>
      </w:r>
    </w:p>
    <w:p w14:paraId="474D8891" w14:textId="77777777" w:rsidR="00716C6A" w:rsidRPr="001D2E49" w:rsidRDefault="00716C6A" w:rsidP="00716C6A">
      <w:pPr>
        <w:pStyle w:val="PL"/>
        <w:rPr>
          <w:noProof w:val="0"/>
        </w:rPr>
      </w:pPr>
      <w:r w:rsidRPr="001D2E49">
        <w:rPr>
          <w:noProof w:val="0"/>
        </w:rPr>
        <w:t>}</w:t>
      </w:r>
    </w:p>
    <w:p w14:paraId="047CF28E" w14:textId="77777777" w:rsidR="00716C6A" w:rsidRPr="001D2E49" w:rsidRDefault="00716C6A" w:rsidP="00716C6A">
      <w:pPr>
        <w:pStyle w:val="PL"/>
        <w:rPr>
          <w:noProof w:val="0"/>
          <w:snapToGrid w:val="0"/>
        </w:rPr>
      </w:pPr>
    </w:p>
    <w:p w14:paraId="4871D6D3" w14:textId="77777777" w:rsidR="00716C6A" w:rsidRPr="001D2E49" w:rsidRDefault="00716C6A" w:rsidP="00716C6A">
      <w:pPr>
        <w:pStyle w:val="PL"/>
        <w:rPr>
          <w:noProof w:val="0"/>
          <w:snapToGrid w:val="0"/>
        </w:rPr>
      </w:pPr>
      <w:r>
        <w:rPr>
          <w:noProof w:val="0"/>
          <w:snapToGrid w:val="0"/>
        </w:rPr>
        <w:t>GlobalTNGF-ID</w:t>
      </w:r>
      <w:r w:rsidRPr="001D2E49">
        <w:rPr>
          <w:noProof w:val="0"/>
          <w:snapToGrid w:val="0"/>
        </w:rPr>
        <w:t xml:space="preserve"> ::= SEQUENCE {</w:t>
      </w:r>
    </w:p>
    <w:p w14:paraId="524B410E"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C0B9F36" w14:textId="77777777" w:rsidR="00716C6A" w:rsidRPr="001D2E49" w:rsidRDefault="00716C6A" w:rsidP="00716C6A">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54E7AE6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5719E8A6" w14:textId="77777777" w:rsidR="00716C6A" w:rsidRPr="001D2E49" w:rsidRDefault="00716C6A" w:rsidP="00716C6A">
      <w:pPr>
        <w:pStyle w:val="PL"/>
        <w:rPr>
          <w:noProof w:val="0"/>
          <w:snapToGrid w:val="0"/>
        </w:rPr>
      </w:pPr>
      <w:r w:rsidRPr="001D2E49">
        <w:rPr>
          <w:noProof w:val="0"/>
          <w:snapToGrid w:val="0"/>
        </w:rPr>
        <w:tab/>
        <w:t>...</w:t>
      </w:r>
    </w:p>
    <w:p w14:paraId="17FF1C99" w14:textId="77777777" w:rsidR="00716C6A" w:rsidRPr="001D2E49" w:rsidRDefault="00716C6A" w:rsidP="00716C6A">
      <w:pPr>
        <w:pStyle w:val="PL"/>
        <w:rPr>
          <w:noProof w:val="0"/>
          <w:snapToGrid w:val="0"/>
        </w:rPr>
      </w:pPr>
      <w:r w:rsidRPr="001D2E49">
        <w:rPr>
          <w:noProof w:val="0"/>
          <w:snapToGrid w:val="0"/>
        </w:rPr>
        <w:t>}</w:t>
      </w:r>
    </w:p>
    <w:p w14:paraId="30F8C976" w14:textId="77777777" w:rsidR="00716C6A" w:rsidRPr="001D2E49" w:rsidRDefault="00716C6A" w:rsidP="00716C6A">
      <w:pPr>
        <w:pStyle w:val="PL"/>
        <w:rPr>
          <w:noProof w:val="0"/>
          <w:snapToGrid w:val="0"/>
        </w:rPr>
      </w:pPr>
    </w:p>
    <w:p w14:paraId="53559054" w14:textId="77777777" w:rsidR="00716C6A" w:rsidRPr="001D2E49" w:rsidRDefault="00716C6A" w:rsidP="00716C6A">
      <w:pPr>
        <w:pStyle w:val="PL"/>
        <w:rPr>
          <w:noProof w:val="0"/>
          <w:snapToGrid w:val="0"/>
        </w:rPr>
      </w:pPr>
      <w:r>
        <w:rPr>
          <w:noProof w:val="0"/>
          <w:snapToGrid w:val="0"/>
        </w:rPr>
        <w:t>GlobalTNGF</w:t>
      </w:r>
      <w:r w:rsidRPr="001D2E49">
        <w:rPr>
          <w:noProof w:val="0"/>
          <w:snapToGrid w:val="0"/>
        </w:rPr>
        <w:t>-ID-ExtIEs NGAP-PROTOCOL-EXTENSION ::= {</w:t>
      </w:r>
    </w:p>
    <w:p w14:paraId="148EC5E7" w14:textId="77777777" w:rsidR="00716C6A" w:rsidRPr="001D2E49" w:rsidRDefault="00716C6A" w:rsidP="00716C6A">
      <w:pPr>
        <w:pStyle w:val="PL"/>
        <w:rPr>
          <w:noProof w:val="0"/>
          <w:snapToGrid w:val="0"/>
        </w:rPr>
      </w:pPr>
      <w:r w:rsidRPr="001D2E49">
        <w:rPr>
          <w:noProof w:val="0"/>
          <w:snapToGrid w:val="0"/>
        </w:rPr>
        <w:tab/>
        <w:t>...</w:t>
      </w:r>
    </w:p>
    <w:p w14:paraId="444AEB29" w14:textId="77777777" w:rsidR="00716C6A" w:rsidRDefault="00716C6A" w:rsidP="00716C6A">
      <w:pPr>
        <w:pStyle w:val="PL"/>
        <w:rPr>
          <w:noProof w:val="0"/>
          <w:snapToGrid w:val="0"/>
        </w:rPr>
      </w:pPr>
      <w:r w:rsidRPr="001D2E49">
        <w:rPr>
          <w:noProof w:val="0"/>
          <w:snapToGrid w:val="0"/>
        </w:rPr>
        <w:t>}</w:t>
      </w:r>
    </w:p>
    <w:p w14:paraId="092C5F3C" w14:textId="77777777" w:rsidR="00716C6A" w:rsidRDefault="00716C6A" w:rsidP="00716C6A">
      <w:pPr>
        <w:pStyle w:val="PL"/>
        <w:rPr>
          <w:noProof w:val="0"/>
          <w:snapToGrid w:val="0"/>
        </w:rPr>
      </w:pPr>
    </w:p>
    <w:p w14:paraId="064E4463" w14:textId="77777777" w:rsidR="00716C6A" w:rsidRDefault="00716C6A" w:rsidP="00716C6A">
      <w:pPr>
        <w:pStyle w:val="PL"/>
        <w:rPr>
          <w:noProof w:val="0"/>
          <w:snapToGrid w:val="0"/>
        </w:rPr>
      </w:pPr>
    </w:p>
    <w:p w14:paraId="03A2374D" w14:textId="77777777" w:rsidR="00716C6A" w:rsidRPr="001D2E49" w:rsidRDefault="00716C6A" w:rsidP="00716C6A">
      <w:pPr>
        <w:pStyle w:val="PL"/>
        <w:rPr>
          <w:noProof w:val="0"/>
          <w:snapToGrid w:val="0"/>
        </w:rPr>
      </w:pPr>
      <w:r>
        <w:rPr>
          <w:noProof w:val="0"/>
          <w:snapToGrid w:val="0"/>
        </w:rPr>
        <w:t>GlobalTWIF-ID</w:t>
      </w:r>
      <w:r w:rsidRPr="001D2E49">
        <w:rPr>
          <w:noProof w:val="0"/>
          <w:snapToGrid w:val="0"/>
        </w:rPr>
        <w:t xml:space="preserve"> ::= SEQUENCE {</w:t>
      </w:r>
    </w:p>
    <w:p w14:paraId="01303455"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1544C90" w14:textId="77777777" w:rsidR="00716C6A" w:rsidRPr="001D2E49" w:rsidRDefault="00716C6A" w:rsidP="00716C6A">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0A0A062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3D9BFE32" w14:textId="77777777" w:rsidR="00716C6A" w:rsidRPr="001D2E49" w:rsidRDefault="00716C6A" w:rsidP="00716C6A">
      <w:pPr>
        <w:pStyle w:val="PL"/>
        <w:rPr>
          <w:noProof w:val="0"/>
          <w:snapToGrid w:val="0"/>
        </w:rPr>
      </w:pPr>
      <w:r w:rsidRPr="001D2E49">
        <w:rPr>
          <w:noProof w:val="0"/>
          <w:snapToGrid w:val="0"/>
        </w:rPr>
        <w:tab/>
        <w:t>...</w:t>
      </w:r>
    </w:p>
    <w:p w14:paraId="2473A071" w14:textId="77777777" w:rsidR="00716C6A" w:rsidRPr="001D2E49" w:rsidRDefault="00716C6A" w:rsidP="00716C6A">
      <w:pPr>
        <w:pStyle w:val="PL"/>
        <w:rPr>
          <w:noProof w:val="0"/>
          <w:snapToGrid w:val="0"/>
        </w:rPr>
      </w:pPr>
      <w:r w:rsidRPr="001D2E49">
        <w:rPr>
          <w:noProof w:val="0"/>
          <w:snapToGrid w:val="0"/>
        </w:rPr>
        <w:t>}</w:t>
      </w:r>
    </w:p>
    <w:p w14:paraId="02DEC9CC" w14:textId="77777777" w:rsidR="00716C6A" w:rsidRPr="001D2E49" w:rsidRDefault="00716C6A" w:rsidP="00716C6A">
      <w:pPr>
        <w:pStyle w:val="PL"/>
        <w:rPr>
          <w:noProof w:val="0"/>
          <w:snapToGrid w:val="0"/>
        </w:rPr>
      </w:pPr>
    </w:p>
    <w:p w14:paraId="37F05A2C" w14:textId="77777777" w:rsidR="00716C6A" w:rsidRPr="001D2E49" w:rsidRDefault="00716C6A" w:rsidP="00716C6A">
      <w:pPr>
        <w:pStyle w:val="PL"/>
        <w:rPr>
          <w:noProof w:val="0"/>
          <w:snapToGrid w:val="0"/>
        </w:rPr>
      </w:pPr>
      <w:r>
        <w:rPr>
          <w:noProof w:val="0"/>
          <w:snapToGrid w:val="0"/>
        </w:rPr>
        <w:t>GlobalTWIF</w:t>
      </w:r>
      <w:r w:rsidRPr="001D2E49">
        <w:rPr>
          <w:noProof w:val="0"/>
          <w:snapToGrid w:val="0"/>
        </w:rPr>
        <w:t>-ID-ExtIEs NGAP-PROTOCOL-EXTENSION ::= {</w:t>
      </w:r>
    </w:p>
    <w:p w14:paraId="1AC01345" w14:textId="77777777" w:rsidR="00716C6A" w:rsidRPr="001D2E49" w:rsidRDefault="00716C6A" w:rsidP="00716C6A">
      <w:pPr>
        <w:pStyle w:val="PL"/>
        <w:rPr>
          <w:noProof w:val="0"/>
          <w:snapToGrid w:val="0"/>
        </w:rPr>
      </w:pPr>
      <w:r w:rsidRPr="001D2E49">
        <w:rPr>
          <w:noProof w:val="0"/>
          <w:snapToGrid w:val="0"/>
        </w:rPr>
        <w:tab/>
        <w:t>...</w:t>
      </w:r>
    </w:p>
    <w:p w14:paraId="55AFFAE8" w14:textId="77777777" w:rsidR="00716C6A" w:rsidRDefault="00716C6A" w:rsidP="00716C6A">
      <w:pPr>
        <w:pStyle w:val="PL"/>
        <w:rPr>
          <w:noProof w:val="0"/>
          <w:snapToGrid w:val="0"/>
        </w:rPr>
      </w:pPr>
      <w:r w:rsidRPr="001D2E49">
        <w:rPr>
          <w:noProof w:val="0"/>
          <w:snapToGrid w:val="0"/>
        </w:rPr>
        <w:t>}</w:t>
      </w:r>
    </w:p>
    <w:p w14:paraId="5B398300" w14:textId="77777777" w:rsidR="00716C6A" w:rsidRDefault="00716C6A" w:rsidP="00716C6A">
      <w:pPr>
        <w:pStyle w:val="PL"/>
        <w:rPr>
          <w:noProof w:val="0"/>
          <w:snapToGrid w:val="0"/>
        </w:rPr>
      </w:pPr>
    </w:p>
    <w:p w14:paraId="48638658" w14:textId="77777777" w:rsidR="00716C6A" w:rsidRDefault="00716C6A" w:rsidP="00716C6A">
      <w:pPr>
        <w:pStyle w:val="PL"/>
        <w:rPr>
          <w:noProof w:val="0"/>
          <w:snapToGrid w:val="0"/>
        </w:rPr>
      </w:pPr>
    </w:p>
    <w:p w14:paraId="2D25B4AA" w14:textId="77777777" w:rsidR="00716C6A" w:rsidRPr="001D2E49" w:rsidRDefault="00716C6A" w:rsidP="00716C6A">
      <w:pPr>
        <w:pStyle w:val="PL"/>
        <w:rPr>
          <w:noProof w:val="0"/>
          <w:snapToGrid w:val="0"/>
        </w:rPr>
      </w:pPr>
      <w:r>
        <w:rPr>
          <w:noProof w:val="0"/>
          <w:snapToGrid w:val="0"/>
        </w:rPr>
        <w:t>GlobalW-AGF-ID</w:t>
      </w:r>
      <w:r w:rsidRPr="001D2E49">
        <w:rPr>
          <w:noProof w:val="0"/>
          <w:snapToGrid w:val="0"/>
        </w:rPr>
        <w:t xml:space="preserve"> ::= SEQUENCE {</w:t>
      </w:r>
    </w:p>
    <w:p w14:paraId="1A90974E"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380951FE" w14:textId="77777777" w:rsidR="00716C6A" w:rsidRPr="001D2E49" w:rsidRDefault="00716C6A" w:rsidP="00716C6A">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589B622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sidRPr="00691055">
        <w:rPr>
          <w:noProof w:val="0"/>
          <w:snapToGrid w:val="0"/>
        </w:rPr>
        <w:t xml:space="preserve"> </w:t>
      </w:r>
      <w:r>
        <w:rPr>
          <w:noProof w:val="0"/>
          <w:snapToGrid w:val="0"/>
        </w:rPr>
        <w:t>GlobalW-AGF</w:t>
      </w:r>
      <w:r w:rsidRPr="001D2E49">
        <w:rPr>
          <w:noProof w:val="0"/>
          <w:snapToGrid w:val="0"/>
        </w:rPr>
        <w:t>-ID-ExtIEs} } OPTIONAL,</w:t>
      </w:r>
    </w:p>
    <w:p w14:paraId="5C105232" w14:textId="77777777" w:rsidR="00716C6A" w:rsidRPr="001D2E49" w:rsidRDefault="00716C6A" w:rsidP="00716C6A">
      <w:pPr>
        <w:pStyle w:val="PL"/>
        <w:rPr>
          <w:noProof w:val="0"/>
          <w:snapToGrid w:val="0"/>
        </w:rPr>
      </w:pPr>
      <w:r w:rsidRPr="001D2E49">
        <w:rPr>
          <w:noProof w:val="0"/>
          <w:snapToGrid w:val="0"/>
        </w:rPr>
        <w:tab/>
        <w:t>...</w:t>
      </w:r>
    </w:p>
    <w:p w14:paraId="792E2991" w14:textId="77777777" w:rsidR="00716C6A" w:rsidRPr="001D2E49" w:rsidRDefault="00716C6A" w:rsidP="00716C6A">
      <w:pPr>
        <w:pStyle w:val="PL"/>
        <w:rPr>
          <w:noProof w:val="0"/>
          <w:snapToGrid w:val="0"/>
        </w:rPr>
      </w:pPr>
      <w:r w:rsidRPr="001D2E49">
        <w:rPr>
          <w:noProof w:val="0"/>
          <w:snapToGrid w:val="0"/>
        </w:rPr>
        <w:t>}</w:t>
      </w:r>
    </w:p>
    <w:p w14:paraId="7AFDA4F8" w14:textId="77777777" w:rsidR="00716C6A" w:rsidRPr="001D2E49" w:rsidRDefault="00716C6A" w:rsidP="00716C6A">
      <w:pPr>
        <w:pStyle w:val="PL"/>
        <w:rPr>
          <w:noProof w:val="0"/>
          <w:snapToGrid w:val="0"/>
        </w:rPr>
      </w:pPr>
    </w:p>
    <w:p w14:paraId="6FAEC3B0" w14:textId="77777777" w:rsidR="00716C6A" w:rsidRPr="001D2E49" w:rsidRDefault="00716C6A" w:rsidP="00716C6A">
      <w:pPr>
        <w:pStyle w:val="PL"/>
        <w:rPr>
          <w:noProof w:val="0"/>
          <w:snapToGrid w:val="0"/>
        </w:rPr>
      </w:pPr>
      <w:r>
        <w:rPr>
          <w:noProof w:val="0"/>
          <w:snapToGrid w:val="0"/>
        </w:rPr>
        <w:t>GlobalW-AGF</w:t>
      </w:r>
      <w:r w:rsidRPr="001D2E49">
        <w:rPr>
          <w:noProof w:val="0"/>
          <w:snapToGrid w:val="0"/>
        </w:rPr>
        <w:t>-ID-ExtIEs NGAP-PROTOCOL-EXTENSION ::= {</w:t>
      </w:r>
    </w:p>
    <w:p w14:paraId="1E96320C" w14:textId="77777777" w:rsidR="00716C6A" w:rsidRPr="001D2E49" w:rsidRDefault="00716C6A" w:rsidP="00716C6A">
      <w:pPr>
        <w:pStyle w:val="PL"/>
        <w:rPr>
          <w:noProof w:val="0"/>
          <w:snapToGrid w:val="0"/>
        </w:rPr>
      </w:pPr>
      <w:r w:rsidRPr="001D2E49">
        <w:rPr>
          <w:noProof w:val="0"/>
          <w:snapToGrid w:val="0"/>
        </w:rPr>
        <w:tab/>
        <w:t>...</w:t>
      </w:r>
    </w:p>
    <w:p w14:paraId="030ABAA0" w14:textId="77777777" w:rsidR="00716C6A" w:rsidRDefault="00716C6A" w:rsidP="00716C6A">
      <w:pPr>
        <w:pStyle w:val="PL"/>
        <w:rPr>
          <w:noProof w:val="0"/>
          <w:snapToGrid w:val="0"/>
        </w:rPr>
      </w:pPr>
      <w:r w:rsidRPr="001D2E49">
        <w:rPr>
          <w:noProof w:val="0"/>
          <w:snapToGrid w:val="0"/>
        </w:rPr>
        <w:lastRenderedPageBreak/>
        <w:t>}</w:t>
      </w:r>
    </w:p>
    <w:p w14:paraId="4DA62B72" w14:textId="77777777" w:rsidR="00716C6A" w:rsidRDefault="00716C6A" w:rsidP="00716C6A">
      <w:pPr>
        <w:pStyle w:val="PL"/>
        <w:rPr>
          <w:noProof w:val="0"/>
          <w:snapToGrid w:val="0"/>
        </w:rPr>
      </w:pPr>
    </w:p>
    <w:p w14:paraId="7ADD8B68" w14:textId="77777777" w:rsidR="00716C6A" w:rsidRPr="001D2E49" w:rsidRDefault="00716C6A" w:rsidP="00716C6A">
      <w:pPr>
        <w:pStyle w:val="PL"/>
        <w:rPr>
          <w:noProof w:val="0"/>
          <w:snapToGrid w:val="0"/>
        </w:rPr>
      </w:pPr>
      <w:r w:rsidRPr="001D2E49">
        <w:rPr>
          <w:noProof w:val="0"/>
          <w:snapToGrid w:val="0"/>
        </w:rPr>
        <w:t>GNB-ID ::= CHOICE {</w:t>
      </w:r>
    </w:p>
    <w:p w14:paraId="203A0134" w14:textId="77777777" w:rsidR="00716C6A" w:rsidRPr="001D2E49" w:rsidRDefault="00716C6A" w:rsidP="00716C6A">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6C4CFB6F"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056BF78" w14:textId="77777777" w:rsidR="00716C6A" w:rsidRPr="001D2E49" w:rsidRDefault="00716C6A" w:rsidP="00716C6A">
      <w:pPr>
        <w:pStyle w:val="PL"/>
        <w:rPr>
          <w:noProof w:val="0"/>
          <w:snapToGrid w:val="0"/>
        </w:rPr>
      </w:pPr>
      <w:r w:rsidRPr="001D2E49">
        <w:rPr>
          <w:noProof w:val="0"/>
          <w:snapToGrid w:val="0"/>
        </w:rPr>
        <w:t>}</w:t>
      </w:r>
    </w:p>
    <w:p w14:paraId="7AFC3907" w14:textId="77777777" w:rsidR="00716C6A" w:rsidRPr="001D2E49" w:rsidRDefault="00716C6A" w:rsidP="00716C6A">
      <w:pPr>
        <w:pStyle w:val="PL"/>
        <w:rPr>
          <w:noProof w:val="0"/>
          <w:snapToGrid w:val="0"/>
        </w:rPr>
      </w:pPr>
    </w:p>
    <w:p w14:paraId="3924CAF6" w14:textId="77777777" w:rsidR="00716C6A" w:rsidRPr="001D2E49" w:rsidRDefault="00716C6A" w:rsidP="00716C6A">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538B1E4D" w14:textId="77777777" w:rsidR="00716C6A" w:rsidRPr="001D2E49" w:rsidRDefault="00716C6A" w:rsidP="00716C6A">
      <w:pPr>
        <w:pStyle w:val="PL"/>
        <w:rPr>
          <w:noProof w:val="0"/>
        </w:rPr>
      </w:pPr>
      <w:r w:rsidRPr="001D2E49">
        <w:rPr>
          <w:noProof w:val="0"/>
        </w:rPr>
        <w:tab/>
        <w:t>...</w:t>
      </w:r>
    </w:p>
    <w:p w14:paraId="1B164F22" w14:textId="77777777" w:rsidR="00716C6A" w:rsidRPr="001D2E49" w:rsidRDefault="00716C6A" w:rsidP="00716C6A">
      <w:pPr>
        <w:pStyle w:val="PL"/>
        <w:rPr>
          <w:noProof w:val="0"/>
        </w:rPr>
      </w:pPr>
      <w:r w:rsidRPr="001D2E49">
        <w:rPr>
          <w:noProof w:val="0"/>
        </w:rPr>
        <w:t>}</w:t>
      </w:r>
    </w:p>
    <w:p w14:paraId="41E6990D" w14:textId="77777777" w:rsidR="00716C6A" w:rsidRPr="001D2E49" w:rsidRDefault="00716C6A" w:rsidP="00716C6A">
      <w:pPr>
        <w:pStyle w:val="PL"/>
        <w:rPr>
          <w:noProof w:val="0"/>
          <w:snapToGrid w:val="0"/>
        </w:rPr>
      </w:pPr>
    </w:p>
    <w:p w14:paraId="468A6F6C" w14:textId="77777777" w:rsidR="00716C6A" w:rsidRPr="001D2E49" w:rsidRDefault="00716C6A" w:rsidP="00716C6A">
      <w:pPr>
        <w:pStyle w:val="PL"/>
        <w:rPr>
          <w:noProof w:val="0"/>
          <w:snapToGrid w:val="0"/>
        </w:rPr>
      </w:pPr>
      <w:r w:rsidRPr="001D2E49">
        <w:rPr>
          <w:noProof w:val="0"/>
          <w:snapToGrid w:val="0"/>
        </w:rPr>
        <w:t>GTP-TEID ::= OCTET STRING (SIZE(4))</w:t>
      </w:r>
    </w:p>
    <w:p w14:paraId="47E16B0F" w14:textId="77777777" w:rsidR="00716C6A" w:rsidRPr="001D2E49" w:rsidRDefault="00716C6A" w:rsidP="00716C6A">
      <w:pPr>
        <w:pStyle w:val="PL"/>
        <w:rPr>
          <w:noProof w:val="0"/>
          <w:snapToGrid w:val="0"/>
        </w:rPr>
      </w:pPr>
    </w:p>
    <w:p w14:paraId="2DD4FCB6" w14:textId="77777777" w:rsidR="00716C6A" w:rsidRPr="001D2E49" w:rsidRDefault="00716C6A" w:rsidP="00716C6A">
      <w:pPr>
        <w:pStyle w:val="PL"/>
        <w:rPr>
          <w:noProof w:val="0"/>
        </w:rPr>
      </w:pPr>
      <w:r w:rsidRPr="001D2E49">
        <w:rPr>
          <w:noProof w:val="0"/>
        </w:rPr>
        <w:t>GTPTunnel ::= SEQUENCE {</w:t>
      </w:r>
    </w:p>
    <w:p w14:paraId="5EEF98EC" w14:textId="77777777" w:rsidR="00716C6A" w:rsidRPr="001D2E49" w:rsidRDefault="00716C6A" w:rsidP="00716C6A">
      <w:pPr>
        <w:pStyle w:val="PL"/>
        <w:rPr>
          <w:noProof w:val="0"/>
        </w:rPr>
      </w:pPr>
      <w:r w:rsidRPr="001D2E49">
        <w:rPr>
          <w:noProof w:val="0"/>
        </w:rPr>
        <w:tab/>
        <w:t>transportLayerAddress</w:t>
      </w:r>
      <w:r w:rsidRPr="001D2E49">
        <w:rPr>
          <w:noProof w:val="0"/>
        </w:rPr>
        <w:tab/>
      </w:r>
      <w:r w:rsidRPr="001D2E49">
        <w:rPr>
          <w:noProof w:val="0"/>
        </w:rPr>
        <w:tab/>
        <w:t>TransportLayerAddress,</w:t>
      </w:r>
    </w:p>
    <w:p w14:paraId="28CA8887" w14:textId="77777777" w:rsidR="00716C6A" w:rsidRPr="001D2E49" w:rsidRDefault="00716C6A" w:rsidP="00716C6A">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7CE46101" w14:textId="77777777" w:rsidR="00716C6A" w:rsidRPr="001D2E49" w:rsidRDefault="00716C6A" w:rsidP="00716C6A">
      <w:pPr>
        <w:pStyle w:val="PL"/>
        <w:rPr>
          <w:noProof w:val="0"/>
        </w:rPr>
      </w:pPr>
      <w:r w:rsidRPr="001D2E49">
        <w:rPr>
          <w:noProof w:val="0"/>
        </w:rPr>
        <w:tab/>
        <w:t>iE-Extensions</w:t>
      </w:r>
      <w:r w:rsidRPr="001D2E49">
        <w:rPr>
          <w:noProof w:val="0"/>
        </w:rPr>
        <w:tab/>
      </w:r>
      <w:r w:rsidRPr="001D2E49">
        <w:rPr>
          <w:noProof w:val="0"/>
        </w:rPr>
        <w:tab/>
        <w:t>ProtocolExtensionContainer { {GTPTunnel-ExtIEs} } OPTIONAL,</w:t>
      </w:r>
    </w:p>
    <w:p w14:paraId="606A6BE2" w14:textId="77777777" w:rsidR="00716C6A" w:rsidRPr="001D2E49" w:rsidRDefault="00716C6A" w:rsidP="00716C6A">
      <w:pPr>
        <w:pStyle w:val="PL"/>
        <w:rPr>
          <w:noProof w:val="0"/>
        </w:rPr>
      </w:pPr>
      <w:r w:rsidRPr="001D2E49">
        <w:rPr>
          <w:noProof w:val="0"/>
        </w:rPr>
        <w:tab/>
        <w:t>...</w:t>
      </w:r>
    </w:p>
    <w:p w14:paraId="6DB99524" w14:textId="77777777" w:rsidR="00716C6A" w:rsidRPr="001D2E49" w:rsidRDefault="00716C6A" w:rsidP="00716C6A">
      <w:pPr>
        <w:pStyle w:val="PL"/>
        <w:rPr>
          <w:noProof w:val="0"/>
        </w:rPr>
      </w:pPr>
      <w:r w:rsidRPr="001D2E49">
        <w:rPr>
          <w:noProof w:val="0"/>
        </w:rPr>
        <w:t>}</w:t>
      </w:r>
    </w:p>
    <w:p w14:paraId="039B7055" w14:textId="77777777" w:rsidR="00716C6A" w:rsidRPr="001D2E49" w:rsidRDefault="00716C6A" w:rsidP="00716C6A">
      <w:pPr>
        <w:pStyle w:val="PL"/>
        <w:rPr>
          <w:noProof w:val="0"/>
        </w:rPr>
      </w:pPr>
    </w:p>
    <w:p w14:paraId="7D310FDE" w14:textId="77777777" w:rsidR="00716C6A" w:rsidRPr="001D2E49" w:rsidRDefault="00716C6A" w:rsidP="00716C6A">
      <w:pPr>
        <w:pStyle w:val="PL"/>
        <w:rPr>
          <w:noProof w:val="0"/>
        </w:rPr>
      </w:pPr>
      <w:r w:rsidRPr="001D2E49">
        <w:rPr>
          <w:noProof w:val="0"/>
        </w:rPr>
        <w:t>GTPTunnel-ExtIEs NGAP-PROTOCOL-EXTENSION ::= {</w:t>
      </w:r>
    </w:p>
    <w:p w14:paraId="5E3AB12E" w14:textId="77777777" w:rsidR="00716C6A" w:rsidRPr="001D2E49" w:rsidRDefault="00716C6A" w:rsidP="00716C6A">
      <w:pPr>
        <w:pStyle w:val="PL"/>
        <w:rPr>
          <w:noProof w:val="0"/>
        </w:rPr>
      </w:pPr>
      <w:r w:rsidRPr="001D2E49">
        <w:rPr>
          <w:noProof w:val="0"/>
        </w:rPr>
        <w:tab/>
        <w:t>...</w:t>
      </w:r>
    </w:p>
    <w:p w14:paraId="0CAC2388" w14:textId="77777777" w:rsidR="00716C6A" w:rsidRPr="001D2E49" w:rsidRDefault="00716C6A" w:rsidP="00716C6A">
      <w:pPr>
        <w:pStyle w:val="PL"/>
        <w:rPr>
          <w:noProof w:val="0"/>
        </w:rPr>
      </w:pPr>
      <w:r w:rsidRPr="001D2E49">
        <w:rPr>
          <w:noProof w:val="0"/>
        </w:rPr>
        <w:t>}</w:t>
      </w:r>
    </w:p>
    <w:p w14:paraId="42DBC883" w14:textId="77777777" w:rsidR="00716C6A" w:rsidRPr="001D2E49" w:rsidRDefault="00716C6A" w:rsidP="00716C6A">
      <w:pPr>
        <w:pStyle w:val="PL"/>
        <w:spacing w:line="0" w:lineRule="atLeast"/>
        <w:rPr>
          <w:noProof w:val="0"/>
          <w:snapToGrid w:val="0"/>
        </w:rPr>
      </w:pPr>
    </w:p>
    <w:p w14:paraId="04A81499" w14:textId="77777777" w:rsidR="00716C6A" w:rsidRPr="001D2E49" w:rsidRDefault="00716C6A" w:rsidP="00716C6A">
      <w:pPr>
        <w:pStyle w:val="PL"/>
        <w:rPr>
          <w:noProof w:val="0"/>
          <w:snapToGrid w:val="0"/>
        </w:rPr>
      </w:pPr>
      <w:r w:rsidRPr="001D2E49">
        <w:rPr>
          <w:noProof w:val="0"/>
          <w:snapToGrid w:val="0"/>
        </w:rPr>
        <w:t>GUAMI ::= SEQUENCE {</w:t>
      </w:r>
    </w:p>
    <w:p w14:paraId="3F2ADE3D"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A9CADE3" w14:textId="77777777" w:rsidR="00716C6A" w:rsidRPr="001D2E49" w:rsidRDefault="00716C6A" w:rsidP="00716C6A">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17C7D49B" w14:textId="77777777" w:rsidR="00716C6A" w:rsidRPr="001D2E49" w:rsidRDefault="00716C6A" w:rsidP="00716C6A">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6833EA70" w14:textId="77777777" w:rsidR="00716C6A" w:rsidRPr="001D2E49" w:rsidRDefault="00716C6A" w:rsidP="00716C6A">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2AB5CA5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1B213F68" w14:textId="77777777" w:rsidR="00716C6A" w:rsidRPr="001D2E49" w:rsidRDefault="00716C6A" w:rsidP="00716C6A">
      <w:pPr>
        <w:pStyle w:val="PL"/>
        <w:rPr>
          <w:noProof w:val="0"/>
          <w:snapToGrid w:val="0"/>
        </w:rPr>
      </w:pPr>
      <w:r w:rsidRPr="001D2E49">
        <w:rPr>
          <w:noProof w:val="0"/>
          <w:snapToGrid w:val="0"/>
        </w:rPr>
        <w:tab/>
        <w:t>...</w:t>
      </w:r>
    </w:p>
    <w:p w14:paraId="658A48A7" w14:textId="77777777" w:rsidR="00716C6A" w:rsidRPr="001D2E49" w:rsidRDefault="00716C6A" w:rsidP="00716C6A">
      <w:pPr>
        <w:pStyle w:val="PL"/>
        <w:rPr>
          <w:noProof w:val="0"/>
          <w:snapToGrid w:val="0"/>
        </w:rPr>
      </w:pPr>
      <w:r w:rsidRPr="001D2E49">
        <w:rPr>
          <w:noProof w:val="0"/>
          <w:snapToGrid w:val="0"/>
        </w:rPr>
        <w:t>}</w:t>
      </w:r>
    </w:p>
    <w:p w14:paraId="051220A3" w14:textId="77777777" w:rsidR="00716C6A" w:rsidRPr="001D2E49" w:rsidRDefault="00716C6A" w:rsidP="00716C6A">
      <w:pPr>
        <w:pStyle w:val="PL"/>
        <w:rPr>
          <w:noProof w:val="0"/>
          <w:snapToGrid w:val="0"/>
        </w:rPr>
      </w:pPr>
    </w:p>
    <w:p w14:paraId="237ACB42" w14:textId="77777777" w:rsidR="00716C6A" w:rsidRPr="001D2E49" w:rsidRDefault="00716C6A" w:rsidP="00716C6A">
      <w:pPr>
        <w:pStyle w:val="PL"/>
        <w:rPr>
          <w:noProof w:val="0"/>
          <w:snapToGrid w:val="0"/>
        </w:rPr>
      </w:pPr>
      <w:r w:rsidRPr="001D2E49">
        <w:rPr>
          <w:noProof w:val="0"/>
          <w:snapToGrid w:val="0"/>
        </w:rPr>
        <w:t>GUAMI-ExtIEs NGAP-PROTOCOL-EXTENSION ::= {</w:t>
      </w:r>
    </w:p>
    <w:p w14:paraId="38D465BD" w14:textId="77777777" w:rsidR="00716C6A" w:rsidRPr="001D2E49" w:rsidRDefault="00716C6A" w:rsidP="00716C6A">
      <w:pPr>
        <w:pStyle w:val="PL"/>
        <w:rPr>
          <w:noProof w:val="0"/>
          <w:snapToGrid w:val="0"/>
        </w:rPr>
      </w:pPr>
      <w:r w:rsidRPr="001D2E49">
        <w:rPr>
          <w:noProof w:val="0"/>
          <w:snapToGrid w:val="0"/>
        </w:rPr>
        <w:tab/>
        <w:t>...</w:t>
      </w:r>
    </w:p>
    <w:p w14:paraId="474FD76E" w14:textId="77777777" w:rsidR="00716C6A" w:rsidRPr="001D2E49" w:rsidRDefault="00716C6A" w:rsidP="00716C6A">
      <w:pPr>
        <w:pStyle w:val="PL"/>
        <w:rPr>
          <w:noProof w:val="0"/>
          <w:snapToGrid w:val="0"/>
        </w:rPr>
      </w:pPr>
      <w:r w:rsidRPr="001D2E49">
        <w:rPr>
          <w:noProof w:val="0"/>
          <w:snapToGrid w:val="0"/>
        </w:rPr>
        <w:t>}</w:t>
      </w:r>
    </w:p>
    <w:p w14:paraId="5D0873A5" w14:textId="77777777" w:rsidR="00716C6A" w:rsidRPr="001D2E49" w:rsidRDefault="00716C6A" w:rsidP="00716C6A">
      <w:pPr>
        <w:pStyle w:val="PL"/>
        <w:rPr>
          <w:noProof w:val="0"/>
          <w:snapToGrid w:val="0"/>
        </w:rPr>
      </w:pPr>
    </w:p>
    <w:p w14:paraId="2849753B" w14:textId="77777777" w:rsidR="00716C6A" w:rsidRPr="001D2E49" w:rsidRDefault="00716C6A" w:rsidP="00716C6A">
      <w:pPr>
        <w:pStyle w:val="PL"/>
        <w:rPr>
          <w:noProof w:val="0"/>
          <w:snapToGrid w:val="0"/>
        </w:rPr>
      </w:pPr>
      <w:r w:rsidRPr="001D2E49">
        <w:rPr>
          <w:noProof w:val="0"/>
          <w:snapToGrid w:val="0"/>
        </w:rPr>
        <w:t>GUAMIType</w:t>
      </w:r>
      <w:r>
        <w:rPr>
          <w:noProof w:val="0"/>
          <w:snapToGrid w:val="0"/>
        </w:rPr>
        <w:t xml:space="preserve"> </w:t>
      </w:r>
      <w:r w:rsidRPr="001D2E49">
        <w:rPr>
          <w:noProof w:val="0"/>
          <w:snapToGrid w:val="0"/>
        </w:rPr>
        <w:t>::= ENUMERATED {native, mapped, ...}</w:t>
      </w:r>
    </w:p>
    <w:p w14:paraId="25232EAE" w14:textId="77777777" w:rsidR="00716C6A" w:rsidRPr="001D2E49" w:rsidRDefault="00716C6A" w:rsidP="00716C6A">
      <w:pPr>
        <w:pStyle w:val="PL"/>
        <w:rPr>
          <w:noProof w:val="0"/>
          <w:snapToGrid w:val="0"/>
        </w:rPr>
      </w:pPr>
    </w:p>
    <w:p w14:paraId="51C27F4F" w14:textId="77777777" w:rsidR="00716C6A" w:rsidRPr="001D2E49" w:rsidRDefault="00716C6A" w:rsidP="00716C6A">
      <w:pPr>
        <w:pStyle w:val="PL"/>
        <w:outlineLvl w:val="3"/>
        <w:rPr>
          <w:noProof w:val="0"/>
          <w:snapToGrid w:val="0"/>
        </w:rPr>
      </w:pPr>
      <w:r w:rsidRPr="001D2E49">
        <w:rPr>
          <w:noProof w:val="0"/>
          <w:snapToGrid w:val="0"/>
        </w:rPr>
        <w:t>-- H</w:t>
      </w:r>
    </w:p>
    <w:p w14:paraId="2D9AD916" w14:textId="77777777" w:rsidR="00716C6A" w:rsidRPr="001D2E49" w:rsidRDefault="00716C6A" w:rsidP="00716C6A">
      <w:pPr>
        <w:pStyle w:val="PL"/>
        <w:rPr>
          <w:noProof w:val="0"/>
          <w:snapToGrid w:val="0"/>
        </w:rPr>
      </w:pPr>
    </w:p>
    <w:p w14:paraId="2886DD3C" w14:textId="77777777" w:rsidR="00716C6A" w:rsidRPr="001D2E49" w:rsidRDefault="00716C6A" w:rsidP="00716C6A">
      <w:pPr>
        <w:pStyle w:val="PL"/>
        <w:rPr>
          <w:noProof w:val="0"/>
          <w:snapToGrid w:val="0"/>
        </w:rPr>
      </w:pPr>
      <w:r w:rsidRPr="001D2E49">
        <w:rPr>
          <w:noProof w:val="0"/>
          <w:snapToGrid w:val="0"/>
        </w:rPr>
        <w:t>HandoverCommandTransfer ::= SEQUENCE {</w:t>
      </w:r>
    </w:p>
    <w:p w14:paraId="58E22222" w14:textId="77777777" w:rsidR="00716C6A" w:rsidRPr="001D2E49" w:rsidRDefault="00716C6A" w:rsidP="00716C6A">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445C4C" w14:textId="77777777" w:rsidR="00716C6A" w:rsidRPr="001D2E49" w:rsidRDefault="00716C6A" w:rsidP="00716C6A">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95C9AB" w14:textId="77777777" w:rsidR="00716C6A" w:rsidRPr="001D2E49" w:rsidRDefault="00716C6A" w:rsidP="00716C6A">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667AE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5E863C05" w14:textId="77777777" w:rsidR="00716C6A" w:rsidRPr="001D2E49" w:rsidRDefault="00716C6A" w:rsidP="00716C6A">
      <w:pPr>
        <w:pStyle w:val="PL"/>
        <w:rPr>
          <w:noProof w:val="0"/>
          <w:snapToGrid w:val="0"/>
        </w:rPr>
      </w:pPr>
      <w:r w:rsidRPr="001D2E49">
        <w:rPr>
          <w:noProof w:val="0"/>
          <w:snapToGrid w:val="0"/>
        </w:rPr>
        <w:tab/>
        <w:t>...</w:t>
      </w:r>
    </w:p>
    <w:p w14:paraId="5EB983ED" w14:textId="77777777" w:rsidR="00716C6A" w:rsidRPr="001D2E49" w:rsidRDefault="00716C6A" w:rsidP="00716C6A">
      <w:pPr>
        <w:pStyle w:val="PL"/>
        <w:rPr>
          <w:noProof w:val="0"/>
          <w:snapToGrid w:val="0"/>
        </w:rPr>
      </w:pPr>
      <w:r w:rsidRPr="001D2E49">
        <w:rPr>
          <w:noProof w:val="0"/>
          <w:snapToGrid w:val="0"/>
        </w:rPr>
        <w:t>}</w:t>
      </w:r>
    </w:p>
    <w:p w14:paraId="0E06FB75" w14:textId="77777777" w:rsidR="00716C6A" w:rsidRPr="001D2E49" w:rsidRDefault="00716C6A" w:rsidP="00716C6A">
      <w:pPr>
        <w:pStyle w:val="PL"/>
        <w:rPr>
          <w:noProof w:val="0"/>
          <w:snapToGrid w:val="0"/>
        </w:rPr>
      </w:pPr>
    </w:p>
    <w:p w14:paraId="3CE9819C" w14:textId="77777777" w:rsidR="00716C6A" w:rsidRPr="001D2E49" w:rsidRDefault="00716C6A" w:rsidP="00716C6A">
      <w:pPr>
        <w:pStyle w:val="PL"/>
        <w:rPr>
          <w:noProof w:val="0"/>
          <w:snapToGrid w:val="0"/>
        </w:rPr>
      </w:pPr>
      <w:r w:rsidRPr="001D2E49">
        <w:rPr>
          <w:noProof w:val="0"/>
          <w:snapToGrid w:val="0"/>
        </w:rPr>
        <w:t>HandoverCommandTransfer-ExtIEs NGAP-PROTOCOL-EXTENSION ::= {</w:t>
      </w:r>
    </w:p>
    <w:p w14:paraId="651E09CC" w14:textId="77777777" w:rsidR="00716C6A" w:rsidRPr="001D2E49" w:rsidRDefault="00716C6A" w:rsidP="00716C6A">
      <w:pPr>
        <w:pStyle w:val="PL"/>
        <w:rPr>
          <w:noProof w:val="0"/>
          <w:snapToGrid w:val="0"/>
        </w:rPr>
      </w:pPr>
      <w:r w:rsidRPr="001D2E49">
        <w:rPr>
          <w:noProof w:val="0"/>
          <w:snapToGrid w:val="0"/>
        </w:rPr>
        <w:tab/>
        <w:t>{ ID id-AdditionalDLForwardingUPTNLInformation</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snapToGrid w:val="0"/>
        </w:rPr>
        <w:t>|</w:t>
      </w:r>
    </w:p>
    <w:p w14:paraId="4C6AC5EE" w14:textId="77777777" w:rsidR="00716C6A" w:rsidRPr="001D2E49" w:rsidRDefault="00716C6A" w:rsidP="00716C6A">
      <w:pPr>
        <w:pStyle w:val="PL"/>
        <w:rPr>
          <w:snapToGrid w:val="0"/>
        </w:rPr>
      </w:pPr>
      <w:r w:rsidRPr="001D2E49">
        <w:rPr>
          <w:snapToGrid w:val="0"/>
        </w:rPr>
        <w:tab/>
        <w:t>{ ID id-ULForwardingUP-TNLInformation</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EXTENSION UPTransportLayerInformation</w:t>
      </w:r>
      <w:r w:rsidRPr="001D2E49">
        <w:rPr>
          <w:snapToGrid w:val="0"/>
        </w:rPr>
        <w:tab/>
      </w:r>
      <w:r w:rsidRPr="001D2E49">
        <w:rPr>
          <w:snapToGrid w:val="0"/>
        </w:rPr>
        <w:tab/>
      </w:r>
      <w:r w:rsidRPr="001D2E49">
        <w:rPr>
          <w:snapToGrid w:val="0"/>
        </w:rPr>
        <w:tab/>
        <w:t>PRESENCE optional</w:t>
      </w:r>
      <w:r>
        <w:rPr>
          <w:snapToGrid w:val="0"/>
        </w:rPr>
        <w:tab/>
      </w:r>
      <w:r>
        <w:rPr>
          <w:snapToGrid w:val="0"/>
        </w:rPr>
        <w:tab/>
      </w:r>
      <w:r w:rsidRPr="001D2E49">
        <w:rPr>
          <w:snapToGrid w:val="0"/>
        </w:rPr>
        <w:t>}|</w:t>
      </w:r>
    </w:p>
    <w:p w14:paraId="373807BD" w14:textId="77777777" w:rsidR="00716C6A" w:rsidRPr="001D2E49" w:rsidRDefault="00716C6A" w:rsidP="00716C6A">
      <w:pPr>
        <w:pStyle w:val="PL"/>
        <w:rPr>
          <w:snapToGrid w:val="0"/>
        </w:rPr>
      </w:pPr>
      <w:r w:rsidRPr="001D2E49">
        <w:rPr>
          <w:snapToGrid w:val="0"/>
        </w:rPr>
        <w:tab/>
        <w:t>{ ID id-AdditionalULForwardingUPTNLInformation</w:t>
      </w:r>
      <w:r w:rsidRPr="001D2E49">
        <w:rPr>
          <w:snapToGrid w:val="0"/>
        </w:rPr>
        <w:tab/>
      </w:r>
      <w:r>
        <w:rPr>
          <w:snapToGrid w:val="0"/>
        </w:rPr>
        <w:tab/>
      </w:r>
      <w:r w:rsidRPr="001D2E49">
        <w:rPr>
          <w:snapToGrid w:val="0"/>
        </w:rPr>
        <w:t>CRITICALITY reject</w:t>
      </w:r>
      <w:r w:rsidRPr="001D2E49">
        <w:rPr>
          <w:snapToGrid w:val="0"/>
        </w:rPr>
        <w:tab/>
        <w:t>EXTENSION UPTransportLayerInformation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p>
    <w:p w14:paraId="7B8DB40D" w14:textId="77777777" w:rsidR="00716C6A" w:rsidRDefault="00716C6A" w:rsidP="00716C6A">
      <w:pPr>
        <w:pStyle w:val="PL"/>
        <w:rPr>
          <w:snapToGrid w:val="0"/>
        </w:rPr>
      </w:pPr>
      <w:r w:rsidRPr="001D2E49">
        <w:rPr>
          <w:snapToGrid w:val="0"/>
        </w:rPr>
        <w:lastRenderedPageBreak/>
        <w:tab/>
        <w:t>{ ID id-DataForwardingResponseERABList</w:t>
      </w:r>
      <w:r w:rsidRPr="001D2E49">
        <w:rPr>
          <w:snapToGrid w:val="0"/>
        </w:rPr>
        <w:tab/>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EXTENSION DataForwardingResponseERAB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06414120" w14:textId="77777777" w:rsidR="00716C6A" w:rsidRPr="001D2E49" w:rsidRDefault="00716C6A" w:rsidP="00716C6A">
      <w:pPr>
        <w:pStyle w:val="PL"/>
        <w:rPr>
          <w:noProof w:val="0"/>
          <w:snapToGrid w:val="0"/>
        </w:rPr>
      </w:pPr>
      <w:r w:rsidRPr="001D2E49">
        <w:rPr>
          <w:snapToGrid w:val="0"/>
        </w:rPr>
        <w:tab/>
      </w:r>
      <w:r>
        <w:rPr>
          <w:snapToGrid w:val="0"/>
        </w:rPr>
        <w:t>{ ID id-QosFlowFailedToSetupList</w:t>
      </w:r>
      <w:r>
        <w:rPr>
          <w:snapToGrid w:val="0"/>
        </w:rPr>
        <w:tab/>
      </w:r>
      <w:r>
        <w:rPr>
          <w:snapToGrid w:val="0"/>
        </w:rPr>
        <w:tab/>
      </w:r>
      <w:r>
        <w:rPr>
          <w:snapToGrid w:val="0"/>
        </w:rPr>
        <w:tab/>
      </w:r>
      <w:r w:rsidRPr="001D2E49">
        <w:rPr>
          <w:snapToGrid w:val="0"/>
        </w:rPr>
        <w:tab/>
      </w:r>
      <w:r>
        <w:rPr>
          <w:snapToGrid w:val="0"/>
        </w:rPr>
        <w:tab/>
        <w:t>CRITICALITY ignore</w:t>
      </w:r>
      <w:r>
        <w:rPr>
          <w:snapToGrid w:val="0"/>
        </w:rPr>
        <w:tab/>
        <w:t>EXTENSION QosFlowListWithCause</w:t>
      </w:r>
      <w:r>
        <w:rPr>
          <w:snapToGrid w:val="0"/>
        </w:rPr>
        <w:tab/>
      </w:r>
      <w:r>
        <w:rPr>
          <w:snapToGrid w:val="0"/>
        </w:rPr>
        <w:tab/>
      </w:r>
      <w:r>
        <w:rPr>
          <w:snapToGrid w:val="0"/>
        </w:rPr>
        <w:tab/>
      </w:r>
      <w:r>
        <w:rPr>
          <w:snapToGrid w:val="0"/>
          <w:lang w:val="en-US" w:eastAsia="zh-CN"/>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106C1968" w14:textId="77777777" w:rsidR="00716C6A" w:rsidRPr="001D2E49" w:rsidRDefault="00716C6A" w:rsidP="00716C6A">
      <w:pPr>
        <w:pStyle w:val="PL"/>
        <w:rPr>
          <w:noProof w:val="0"/>
          <w:snapToGrid w:val="0"/>
        </w:rPr>
      </w:pPr>
      <w:r w:rsidRPr="001D2E49">
        <w:rPr>
          <w:noProof w:val="0"/>
          <w:snapToGrid w:val="0"/>
        </w:rPr>
        <w:tab/>
        <w:t>...</w:t>
      </w:r>
    </w:p>
    <w:p w14:paraId="1E1767C6" w14:textId="77777777" w:rsidR="00716C6A" w:rsidRPr="001D2E49" w:rsidRDefault="00716C6A" w:rsidP="00716C6A">
      <w:pPr>
        <w:pStyle w:val="PL"/>
        <w:rPr>
          <w:noProof w:val="0"/>
          <w:snapToGrid w:val="0"/>
        </w:rPr>
      </w:pPr>
      <w:r w:rsidRPr="001D2E49">
        <w:rPr>
          <w:noProof w:val="0"/>
          <w:snapToGrid w:val="0"/>
        </w:rPr>
        <w:t>}</w:t>
      </w:r>
    </w:p>
    <w:p w14:paraId="02F4EB3A" w14:textId="77777777" w:rsidR="00716C6A" w:rsidRPr="001D2E49" w:rsidRDefault="00716C6A" w:rsidP="00716C6A">
      <w:pPr>
        <w:pStyle w:val="PL"/>
        <w:rPr>
          <w:noProof w:val="0"/>
          <w:snapToGrid w:val="0"/>
        </w:rPr>
      </w:pPr>
    </w:p>
    <w:p w14:paraId="08F0D0D0" w14:textId="77777777" w:rsidR="00716C6A" w:rsidRPr="001D2E49" w:rsidRDefault="00716C6A" w:rsidP="00716C6A">
      <w:pPr>
        <w:pStyle w:val="PL"/>
        <w:rPr>
          <w:noProof w:val="0"/>
          <w:snapToGrid w:val="0"/>
        </w:rPr>
      </w:pPr>
      <w:r w:rsidRPr="001D2E49">
        <w:rPr>
          <w:noProof w:val="0"/>
          <w:snapToGrid w:val="0"/>
        </w:rPr>
        <w:t>HandoverFlag ::= ENUMERATED {</w:t>
      </w:r>
    </w:p>
    <w:p w14:paraId="19876CA5" w14:textId="77777777" w:rsidR="00716C6A" w:rsidRPr="001D2E49" w:rsidRDefault="00716C6A" w:rsidP="00716C6A">
      <w:pPr>
        <w:pStyle w:val="PL"/>
        <w:rPr>
          <w:noProof w:val="0"/>
          <w:snapToGrid w:val="0"/>
        </w:rPr>
      </w:pPr>
      <w:r w:rsidRPr="001D2E49">
        <w:rPr>
          <w:noProof w:val="0"/>
          <w:snapToGrid w:val="0"/>
        </w:rPr>
        <w:tab/>
        <w:t>handover-preparation,</w:t>
      </w:r>
    </w:p>
    <w:p w14:paraId="7B5FBF6F" w14:textId="77777777" w:rsidR="00716C6A" w:rsidRPr="001D2E49" w:rsidRDefault="00716C6A" w:rsidP="00716C6A">
      <w:pPr>
        <w:pStyle w:val="PL"/>
        <w:rPr>
          <w:noProof w:val="0"/>
          <w:snapToGrid w:val="0"/>
        </w:rPr>
      </w:pPr>
      <w:r w:rsidRPr="001D2E49">
        <w:rPr>
          <w:noProof w:val="0"/>
          <w:snapToGrid w:val="0"/>
        </w:rPr>
        <w:tab/>
        <w:t>...</w:t>
      </w:r>
    </w:p>
    <w:p w14:paraId="233FFD8C" w14:textId="77777777" w:rsidR="00716C6A" w:rsidRPr="001D2E49" w:rsidRDefault="00716C6A" w:rsidP="00716C6A">
      <w:pPr>
        <w:pStyle w:val="PL"/>
        <w:rPr>
          <w:noProof w:val="0"/>
          <w:snapToGrid w:val="0"/>
        </w:rPr>
      </w:pPr>
      <w:r w:rsidRPr="001D2E49">
        <w:rPr>
          <w:noProof w:val="0"/>
          <w:snapToGrid w:val="0"/>
        </w:rPr>
        <w:t>}</w:t>
      </w:r>
    </w:p>
    <w:p w14:paraId="68EEBB99" w14:textId="77777777" w:rsidR="00716C6A" w:rsidRPr="001D2E49" w:rsidRDefault="00716C6A" w:rsidP="00716C6A">
      <w:pPr>
        <w:pStyle w:val="PL"/>
        <w:rPr>
          <w:noProof w:val="0"/>
          <w:snapToGrid w:val="0"/>
        </w:rPr>
      </w:pPr>
    </w:p>
    <w:p w14:paraId="299FD152" w14:textId="77777777" w:rsidR="00716C6A" w:rsidRPr="001D2E49" w:rsidRDefault="00716C6A" w:rsidP="00716C6A">
      <w:pPr>
        <w:pStyle w:val="PL"/>
        <w:rPr>
          <w:noProof w:val="0"/>
          <w:snapToGrid w:val="0"/>
        </w:rPr>
      </w:pPr>
      <w:r w:rsidRPr="001D2E49">
        <w:rPr>
          <w:noProof w:val="0"/>
          <w:snapToGrid w:val="0"/>
        </w:rPr>
        <w:t>HandoverPreparationUnsuccessfulTransfer ::= SEQUENCE {</w:t>
      </w:r>
    </w:p>
    <w:p w14:paraId="732E107A"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93B026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PreparationUnsuccessfulTransfer-ExtIEs} }</w:t>
      </w:r>
      <w:r w:rsidRPr="001D2E49">
        <w:rPr>
          <w:noProof w:val="0"/>
          <w:snapToGrid w:val="0"/>
        </w:rPr>
        <w:tab/>
        <w:t>OPTIONAL,</w:t>
      </w:r>
    </w:p>
    <w:p w14:paraId="77D8A480" w14:textId="77777777" w:rsidR="00716C6A" w:rsidRPr="001D2E49" w:rsidRDefault="00716C6A" w:rsidP="00716C6A">
      <w:pPr>
        <w:pStyle w:val="PL"/>
        <w:rPr>
          <w:noProof w:val="0"/>
          <w:snapToGrid w:val="0"/>
        </w:rPr>
      </w:pPr>
      <w:r w:rsidRPr="001D2E49">
        <w:rPr>
          <w:noProof w:val="0"/>
          <w:snapToGrid w:val="0"/>
        </w:rPr>
        <w:tab/>
        <w:t>...</w:t>
      </w:r>
    </w:p>
    <w:p w14:paraId="4D2BB657" w14:textId="77777777" w:rsidR="00716C6A" w:rsidRPr="001D2E49" w:rsidRDefault="00716C6A" w:rsidP="00716C6A">
      <w:pPr>
        <w:pStyle w:val="PL"/>
        <w:rPr>
          <w:noProof w:val="0"/>
          <w:snapToGrid w:val="0"/>
        </w:rPr>
      </w:pPr>
      <w:r w:rsidRPr="001D2E49">
        <w:rPr>
          <w:noProof w:val="0"/>
          <w:snapToGrid w:val="0"/>
        </w:rPr>
        <w:t>}</w:t>
      </w:r>
    </w:p>
    <w:p w14:paraId="20FEFA8E" w14:textId="77777777" w:rsidR="00716C6A" w:rsidRPr="001D2E49" w:rsidRDefault="00716C6A" w:rsidP="00716C6A">
      <w:pPr>
        <w:pStyle w:val="PL"/>
        <w:rPr>
          <w:noProof w:val="0"/>
          <w:snapToGrid w:val="0"/>
        </w:rPr>
      </w:pPr>
    </w:p>
    <w:p w14:paraId="70DECFFB" w14:textId="77777777" w:rsidR="00716C6A" w:rsidRPr="001D2E49" w:rsidRDefault="00716C6A" w:rsidP="00716C6A">
      <w:pPr>
        <w:pStyle w:val="PL"/>
        <w:rPr>
          <w:noProof w:val="0"/>
          <w:snapToGrid w:val="0"/>
        </w:rPr>
      </w:pPr>
      <w:r w:rsidRPr="001D2E49">
        <w:rPr>
          <w:noProof w:val="0"/>
          <w:snapToGrid w:val="0"/>
        </w:rPr>
        <w:t>HandoverPreparationUnsuccessfulTransfer-ExtIEs NGAP-PROTOCOL-EXTENSION ::= {</w:t>
      </w:r>
    </w:p>
    <w:p w14:paraId="2EDDCB71" w14:textId="77777777" w:rsidR="00716C6A" w:rsidRPr="001D2E49" w:rsidRDefault="00716C6A" w:rsidP="00716C6A">
      <w:pPr>
        <w:pStyle w:val="PL"/>
        <w:rPr>
          <w:noProof w:val="0"/>
          <w:snapToGrid w:val="0"/>
        </w:rPr>
      </w:pPr>
      <w:r w:rsidRPr="001D2E49">
        <w:rPr>
          <w:noProof w:val="0"/>
          <w:snapToGrid w:val="0"/>
        </w:rPr>
        <w:tab/>
        <w:t>...</w:t>
      </w:r>
    </w:p>
    <w:p w14:paraId="0DD28040" w14:textId="77777777" w:rsidR="00716C6A" w:rsidRPr="001D2E49" w:rsidRDefault="00716C6A" w:rsidP="00716C6A">
      <w:pPr>
        <w:pStyle w:val="PL"/>
        <w:rPr>
          <w:noProof w:val="0"/>
          <w:snapToGrid w:val="0"/>
        </w:rPr>
      </w:pPr>
      <w:r w:rsidRPr="001D2E49">
        <w:rPr>
          <w:noProof w:val="0"/>
          <w:snapToGrid w:val="0"/>
        </w:rPr>
        <w:t>}</w:t>
      </w:r>
    </w:p>
    <w:p w14:paraId="5F8ED4B1" w14:textId="77777777" w:rsidR="00716C6A" w:rsidRPr="001D2E49" w:rsidRDefault="00716C6A" w:rsidP="00716C6A">
      <w:pPr>
        <w:pStyle w:val="PL"/>
        <w:rPr>
          <w:noProof w:val="0"/>
          <w:snapToGrid w:val="0"/>
        </w:rPr>
      </w:pPr>
    </w:p>
    <w:p w14:paraId="0582620C" w14:textId="77777777" w:rsidR="00716C6A" w:rsidRPr="001D2E49" w:rsidRDefault="00716C6A" w:rsidP="00716C6A">
      <w:pPr>
        <w:pStyle w:val="PL"/>
        <w:rPr>
          <w:noProof w:val="0"/>
          <w:snapToGrid w:val="0"/>
        </w:rPr>
      </w:pPr>
      <w:r w:rsidRPr="001D2E49">
        <w:rPr>
          <w:noProof w:val="0"/>
          <w:snapToGrid w:val="0"/>
        </w:rPr>
        <w:t>HandoverRequestAcknowledgeTransfer ::= SEQUENCE {</w:t>
      </w:r>
    </w:p>
    <w:p w14:paraId="75F80E5E"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484C2C33" w14:textId="77777777" w:rsidR="00716C6A" w:rsidRPr="001D2E49" w:rsidRDefault="00716C6A" w:rsidP="00716C6A">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D488AB4" w14:textId="77777777" w:rsidR="00716C6A" w:rsidRPr="001D2E49" w:rsidRDefault="00716C6A" w:rsidP="00716C6A">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FDDDA0" w14:textId="77777777" w:rsidR="00716C6A" w:rsidRPr="001D2E49" w:rsidRDefault="00716C6A" w:rsidP="00716C6A">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702C32D7" w14:textId="77777777" w:rsidR="00716C6A" w:rsidRPr="001D2E49" w:rsidRDefault="00716C6A" w:rsidP="00716C6A">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A75BA3" w14:textId="77777777" w:rsidR="00716C6A" w:rsidRPr="001D2E49" w:rsidRDefault="00716C6A" w:rsidP="00716C6A">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1736E0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3450FF60" w14:textId="77777777" w:rsidR="00716C6A" w:rsidRPr="001D2E49" w:rsidRDefault="00716C6A" w:rsidP="00716C6A">
      <w:pPr>
        <w:pStyle w:val="PL"/>
        <w:rPr>
          <w:noProof w:val="0"/>
          <w:snapToGrid w:val="0"/>
        </w:rPr>
      </w:pPr>
      <w:r w:rsidRPr="001D2E49">
        <w:rPr>
          <w:noProof w:val="0"/>
          <w:snapToGrid w:val="0"/>
        </w:rPr>
        <w:tab/>
        <w:t>...</w:t>
      </w:r>
    </w:p>
    <w:p w14:paraId="2261D0E1" w14:textId="77777777" w:rsidR="00716C6A" w:rsidRPr="001D2E49" w:rsidRDefault="00716C6A" w:rsidP="00716C6A">
      <w:pPr>
        <w:pStyle w:val="PL"/>
        <w:rPr>
          <w:noProof w:val="0"/>
          <w:snapToGrid w:val="0"/>
        </w:rPr>
      </w:pPr>
      <w:r w:rsidRPr="001D2E49">
        <w:rPr>
          <w:noProof w:val="0"/>
          <w:snapToGrid w:val="0"/>
        </w:rPr>
        <w:t>}</w:t>
      </w:r>
    </w:p>
    <w:p w14:paraId="1D971AC3" w14:textId="77777777" w:rsidR="00716C6A" w:rsidRPr="001D2E49" w:rsidRDefault="00716C6A" w:rsidP="00716C6A">
      <w:pPr>
        <w:pStyle w:val="PL"/>
        <w:rPr>
          <w:noProof w:val="0"/>
          <w:snapToGrid w:val="0"/>
        </w:rPr>
      </w:pPr>
    </w:p>
    <w:p w14:paraId="48EA6835" w14:textId="77777777" w:rsidR="00716C6A" w:rsidRPr="001D2E49" w:rsidRDefault="00716C6A" w:rsidP="00716C6A">
      <w:pPr>
        <w:pStyle w:val="PL"/>
        <w:rPr>
          <w:noProof w:val="0"/>
          <w:snapToGrid w:val="0"/>
        </w:rPr>
      </w:pPr>
      <w:r w:rsidRPr="001D2E49">
        <w:rPr>
          <w:noProof w:val="0"/>
          <w:snapToGrid w:val="0"/>
        </w:rPr>
        <w:t>HandoverRequestAcknowledgeTransfer-ExtIEs NGAP-PROTOCOL-EXTENSION ::= {</w:t>
      </w:r>
    </w:p>
    <w:p w14:paraId="63AC8A06" w14:textId="77777777" w:rsidR="00716C6A" w:rsidRPr="001D2E49" w:rsidRDefault="00716C6A" w:rsidP="00716C6A">
      <w:pPr>
        <w:pStyle w:val="PL"/>
        <w:rPr>
          <w:snapToGrid w:val="0"/>
        </w:rPr>
      </w:pPr>
      <w:r w:rsidRPr="001D2E49">
        <w:rPr>
          <w:noProof w:val="0"/>
          <w:snapToGrid w:val="0"/>
        </w:rPr>
        <w:tab/>
        <w:t>{ ID id-AdditionalDLUPTNLInformationForHOList</w:t>
      </w:r>
      <w:r w:rsidRPr="001D2E49">
        <w:rPr>
          <w:noProof w:val="0"/>
          <w:snapToGrid w:val="0"/>
        </w:rPr>
        <w:tab/>
      </w:r>
      <w:r w:rsidRPr="001D2E49">
        <w:rPr>
          <w:noProof w:val="0"/>
          <w:snapToGrid w:val="0"/>
        </w:rPr>
        <w:tab/>
        <w:t>CRITICALITY ignore</w:t>
      </w:r>
      <w:r w:rsidRPr="001D2E49">
        <w:rPr>
          <w:noProof w:val="0"/>
          <w:snapToGrid w:val="0"/>
        </w:rPr>
        <w:tab/>
        <w:t>EXTENSION AdditionalDLUPTNLInformationForHOList</w:t>
      </w:r>
      <w:r w:rsidRPr="001D2E49">
        <w:rPr>
          <w:noProof w:val="0"/>
          <w:snapToGrid w:val="0"/>
        </w:rPr>
        <w:tab/>
      </w:r>
      <w:r w:rsidRPr="001D2E49">
        <w:rPr>
          <w:noProof w:val="0"/>
          <w:snapToGrid w:val="0"/>
        </w:rPr>
        <w:tab/>
        <w:t>PRESENCE optional</w:t>
      </w:r>
      <w:r w:rsidRPr="001D2E49">
        <w:rPr>
          <w:noProof w:val="0"/>
          <w:snapToGrid w:val="0"/>
        </w:rPr>
        <w:tab/>
        <w:t>}</w:t>
      </w:r>
      <w:r w:rsidRPr="001D2E49">
        <w:rPr>
          <w:snapToGrid w:val="0"/>
        </w:rPr>
        <w:t>|</w:t>
      </w:r>
    </w:p>
    <w:p w14:paraId="6D380109" w14:textId="77777777" w:rsidR="00716C6A" w:rsidRPr="001D2E49" w:rsidRDefault="00716C6A" w:rsidP="00716C6A">
      <w:pPr>
        <w:pStyle w:val="PL"/>
        <w:rPr>
          <w:noProof w:val="0"/>
          <w:snapToGrid w:val="0"/>
        </w:rPr>
      </w:pPr>
      <w:r w:rsidRPr="001D2E49">
        <w:rPr>
          <w:noProof w:val="0"/>
          <w:snapToGrid w:val="0"/>
        </w:rPr>
        <w:tab/>
        <w:t>{ ID 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EXTENSION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1D2E49">
        <w:rPr>
          <w:snapToGrid w:val="0"/>
        </w:rPr>
        <w:t>|</w:t>
      </w:r>
    </w:p>
    <w:p w14:paraId="188CB5F3" w14:textId="77777777" w:rsidR="00716C6A" w:rsidRPr="001D2E49" w:rsidRDefault="00716C6A" w:rsidP="00716C6A">
      <w:pPr>
        <w:pStyle w:val="PL"/>
        <w:rPr>
          <w:noProof w:val="0"/>
          <w:snapToGrid w:val="0"/>
        </w:rPr>
      </w:pPr>
      <w:r w:rsidRPr="001D2E49">
        <w:rPr>
          <w:noProof w:val="0"/>
          <w:snapToGrid w:val="0"/>
        </w:rPr>
        <w:tab/>
        <w:t>{ ID id-AdditionalULForwardingUPTNLInformation</w:t>
      </w:r>
      <w:r w:rsidRPr="001D2E49">
        <w:rPr>
          <w:noProof w:val="0"/>
          <w:snapToGrid w:val="0"/>
        </w:rPr>
        <w:tab/>
      </w:r>
      <w:r w:rsidRPr="001D2E49">
        <w:rPr>
          <w:noProof w:val="0"/>
          <w:snapToGrid w:val="0"/>
        </w:rPr>
        <w:tab/>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692CF288" w14:textId="77777777" w:rsidR="00716C6A" w:rsidRPr="001D2E49" w:rsidRDefault="00716C6A" w:rsidP="00716C6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t>}</w:t>
      </w:r>
      <w:r w:rsidRPr="001D2E49">
        <w:rPr>
          <w:snapToGrid w:val="0"/>
        </w:rPr>
        <w:t>|</w:t>
      </w:r>
    </w:p>
    <w:p w14:paraId="7C6141A4"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A20228B" w14:textId="77777777" w:rsidR="00716C6A" w:rsidRDefault="00716C6A" w:rsidP="00716C6A">
      <w:pPr>
        <w:pStyle w:val="PL"/>
        <w:rPr>
          <w:rFonts w:eastAsia="等线"/>
          <w:snapToGrid w:val="0"/>
        </w:rPr>
      </w:pPr>
      <w:r>
        <w:rPr>
          <w:noProof w:val="0"/>
          <w:snapToGrid w:val="0"/>
        </w:rPr>
        <w:tab/>
      </w:r>
      <w:r w:rsidRPr="00D0006C">
        <w:rPr>
          <w:rFonts w:eastAsia="等线"/>
          <w:snapToGrid w:val="0"/>
        </w:rPr>
        <w:t>{</w:t>
      </w:r>
      <w:r>
        <w:rPr>
          <w:rFonts w:eastAsia="等线"/>
          <w:snapToGrid w:val="0"/>
        </w:rPr>
        <w:t xml:space="preserve"> </w:t>
      </w:r>
      <w:r w:rsidRPr="00D0006C">
        <w:rPr>
          <w:rFonts w:eastAsia="等线"/>
          <w:snapToGrid w:val="0"/>
        </w:rPr>
        <w:t>ID id-UsedRSNInformation</w:t>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t>CRITICALITY ignore</w:t>
      </w:r>
      <w:r w:rsidRPr="00D0006C">
        <w:rPr>
          <w:rFonts w:eastAsia="等线"/>
          <w:snapToGrid w:val="0"/>
        </w:rPr>
        <w:tab/>
        <w:t>EXTENSION RedundantPDUSessio</w:t>
      </w:r>
      <w:r>
        <w:rPr>
          <w:rFonts w:eastAsia="等线"/>
          <w:snapToGrid w:val="0"/>
        </w:rPr>
        <w:t>nInformation</w:t>
      </w:r>
      <w:r>
        <w:rPr>
          <w:rFonts w:eastAsia="等线"/>
          <w:snapToGrid w:val="0"/>
        </w:rPr>
        <w:tab/>
      </w:r>
      <w:r>
        <w:rPr>
          <w:rFonts w:eastAsia="等线"/>
          <w:snapToGrid w:val="0"/>
        </w:rPr>
        <w:tab/>
      </w:r>
      <w:r>
        <w:rPr>
          <w:rFonts w:eastAsia="等线"/>
          <w:snapToGrid w:val="0"/>
        </w:rPr>
        <w:tab/>
      </w:r>
      <w:r>
        <w:rPr>
          <w:rFonts w:eastAsia="等线"/>
          <w:snapToGrid w:val="0"/>
        </w:rPr>
        <w:tab/>
        <w:t>PRESENCE optional</w:t>
      </w:r>
      <w:r>
        <w:rPr>
          <w:rFonts w:eastAsia="等线"/>
          <w:snapToGrid w:val="0"/>
        </w:rPr>
        <w:tab/>
        <w:t>}|</w:t>
      </w:r>
    </w:p>
    <w:p w14:paraId="7DDA12F9" w14:textId="77777777" w:rsidR="00716C6A" w:rsidRPr="001D2E49" w:rsidRDefault="00716C6A" w:rsidP="00716C6A">
      <w:pPr>
        <w:pStyle w:val="PL"/>
        <w:rPr>
          <w:noProof w:val="0"/>
          <w:snapToGrid w:val="0"/>
        </w:rPr>
      </w:pPr>
      <w:r>
        <w:rPr>
          <w:rFonts w:eastAsia="等线"/>
          <w:snapToGrid w:val="0"/>
        </w:rPr>
        <w:tab/>
      </w:r>
      <w:r w:rsidRPr="00ED189F">
        <w:rPr>
          <w:snapToGrid w:val="0"/>
        </w:rPr>
        <w:t>{</w:t>
      </w:r>
      <w:r>
        <w:rPr>
          <w:snapToGrid w:val="0"/>
        </w:rPr>
        <w:t xml:space="preserve"> </w:t>
      </w:r>
      <w:r w:rsidRPr="00ED189F">
        <w:rPr>
          <w:snapToGrid w:val="0"/>
        </w:rPr>
        <w:t xml:space="preserve">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r w:rsidRPr="001D2E49">
        <w:rPr>
          <w:noProof w:val="0"/>
          <w:snapToGrid w:val="0"/>
        </w:rPr>
        <w:t>,</w:t>
      </w:r>
    </w:p>
    <w:p w14:paraId="3216CA8D" w14:textId="77777777" w:rsidR="00716C6A" w:rsidRPr="001D2E49" w:rsidRDefault="00716C6A" w:rsidP="00716C6A">
      <w:pPr>
        <w:pStyle w:val="PL"/>
        <w:rPr>
          <w:noProof w:val="0"/>
          <w:snapToGrid w:val="0"/>
        </w:rPr>
      </w:pPr>
      <w:r w:rsidRPr="001D2E49">
        <w:rPr>
          <w:noProof w:val="0"/>
          <w:snapToGrid w:val="0"/>
        </w:rPr>
        <w:tab/>
        <w:t>...</w:t>
      </w:r>
    </w:p>
    <w:p w14:paraId="2F6552DF" w14:textId="77777777" w:rsidR="00716C6A" w:rsidRPr="001D2E49" w:rsidRDefault="00716C6A" w:rsidP="00716C6A">
      <w:pPr>
        <w:pStyle w:val="PL"/>
        <w:rPr>
          <w:noProof w:val="0"/>
          <w:snapToGrid w:val="0"/>
        </w:rPr>
      </w:pPr>
      <w:r w:rsidRPr="001D2E49">
        <w:rPr>
          <w:noProof w:val="0"/>
          <w:snapToGrid w:val="0"/>
        </w:rPr>
        <w:t>}</w:t>
      </w:r>
    </w:p>
    <w:p w14:paraId="5D291212" w14:textId="77777777" w:rsidR="00716C6A" w:rsidRPr="001D2E49" w:rsidRDefault="00716C6A" w:rsidP="00716C6A">
      <w:pPr>
        <w:pStyle w:val="PL"/>
        <w:spacing w:line="0" w:lineRule="atLeast"/>
        <w:rPr>
          <w:noProof w:val="0"/>
          <w:snapToGrid w:val="0"/>
        </w:rPr>
      </w:pPr>
    </w:p>
    <w:p w14:paraId="0BA72D4F" w14:textId="77777777" w:rsidR="00716C6A" w:rsidRPr="001D2E49" w:rsidRDefault="00716C6A" w:rsidP="00716C6A">
      <w:pPr>
        <w:pStyle w:val="PL"/>
        <w:rPr>
          <w:noProof w:val="0"/>
          <w:snapToGrid w:val="0"/>
        </w:rPr>
      </w:pPr>
      <w:r w:rsidRPr="001D2E49">
        <w:rPr>
          <w:noProof w:val="0"/>
          <w:snapToGrid w:val="0"/>
        </w:rPr>
        <w:t>HandoverRequiredTransfer ::= SEQUENCE {</w:t>
      </w:r>
    </w:p>
    <w:p w14:paraId="2781F157" w14:textId="77777777" w:rsidR="00716C6A" w:rsidRPr="001D2E49" w:rsidRDefault="00716C6A" w:rsidP="00716C6A">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144E9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0917518B" w14:textId="77777777" w:rsidR="00716C6A" w:rsidRPr="001D2E49" w:rsidRDefault="00716C6A" w:rsidP="00716C6A">
      <w:pPr>
        <w:pStyle w:val="PL"/>
        <w:rPr>
          <w:noProof w:val="0"/>
          <w:snapToGrid w:val="0"/>
        </w:rPr>
      </w:pPr>
      <w:r w:rsidRPr="001D2E49">
        <w:rPr>
          <w:noProof w:val="0"/>
          <w:snapToGrid w:val="0"/>
        </w:rPr>
        <w:tab/>
        <w:t>...</w:t>
      </w:r>
    </w:p>
    <w:p w14:paraId="5EA009CD" w14:textId="77777777" w:rsidR="00716C6A" w:rsidRPr="001D2E49" w:rsidRDefault="00716C6A" w:rsidP="00716C6A">
      <w:pPr>
        <w:pStyle w:val="PL"/>
        <w:rPr>
          <w:noProof w:val="0"/>
          <w:snapToGrid w:val="0"/>
        </w:rPr>
      </w:pPr>
      <w:r w:rsidRPr="001D2E49">
        <w:rPr>
          <w:noProof w:val="0"/>
          <w:snapToGrid w:val="0"/>
        </w:rPr>
        <w:t>}</w:t>
      </w:r>
    </w:p>
    <w:p w14:paraId="3CA4E22D" w14:textId="77777777" w:rsidR="00716C6A" w:rsidRPr="001D2E49" w:rsidRDefault="00716C6A" w:rsidP="00716C6A">
      <w:pPr>
        <w:pStyle w:val="PL"/>
        <w:rPr>
          <w:noProof w:val="0"/>
          <w:snapToGrid w:val="0"/>
        </w:rPr>
      </w:pPr>
    </w:p>
    <w:p w14:paraId="1C85B6FC" w14:textId="77777777" w:rsidR="00716C6A" w:rsidRPr="001D2E49" w:rsidRDefault="00716C6A" w:rsidP="00716C6A">
      <w:pPr>
        <w:pStyle w:val="PL"/>
        <w:rPr>
          <w:noProof w:val="0"/>
          <w:snapToGrid w:val="0"/>
        </w:rPr>
      </w:pPr>
      <w:r w:rsidRPr="001D2E49">
        <w:rPr>
          <w:noProof w:val="0"/>
          <w:snapToGrid w:val="0"/>
        </w:rPr>
        <w:t>HandoverRequiredTransfer-ExtIEs NGAP-PROTOCOL-EXTENSION ::= {</w:t>
      </w:r>
    </w:p>
    <w:p w14:paraId="50C9A4D5" w14:textId="77777777" w:rsidR="00716C6A" w:rsidRPr="001D2E49" w:rsidRDefault="00716C6A" w:rsidP="00716C6A">
      <w:pPr>
        <w:pStyle w:val="PL"/>
        <w:rPr>
          <w:noProof w:val="0"/>
          <w:snapToGrid w:val="0"/>
        </w:rPr>
      </w:pPr>
      <w:r w:rsidRPr="001D2E49">
        <w:rPr>
          <w:noProof w:val="0"/>
          <w:snapToGrid w:val="0"/>
        </w:rPr>
        <w:tab/>
        <w:t>...</w:t>
      </w:r>
    </w:p>
    <w:p w14:paraId="62C55D90" w14:textId="77777777" w:rsidR="00716C6A" w:rsidRPr="001D2E49" w:rsidRDefault="00716C6A" w:rsidP="00716C6A">
      <w:pPr>
        <w:pStyle w:val="PL"/>
        <w:rPr>
          <w:noProof w:val="0"/>
          <w:snapToGrid w:val="0"/>
        </w:rPr>
      </w:pPr>
      <w:r w:rsidRPr="001D2E49">
        <w:rPr>
          <w:noProof w:val="0"/>
          <w:snapToGrid w:val="0"/>
        </w:rPr>
        <w:t>}</w:t>
      </w:r>
    </w:p>
    <w:p w14:paraId="48A34384" w14:textId="77777777" w:rsidR="00716C6A" w:rsidRPr="001D2E49" w:rsidRDefault="00716C6A" w:rsidP="00716C6A">
      <w:pPr>
        <w:pStyle w:val="PL"/>
        <w:rPr>
          <w:noProof w:val="0"/>
          <w:snapToGrid w:val="0"/>
        </w:rPr>
      </w:pPr>
    </w:p>
    <w:p w14:paraId="3A61EF80" w14:textId="77777777" w:rsidR="00716C6A" w:rsidRPr="001D2E49" w:rsidRDefault="00716C6A" w:rsidP="00716C6A">
      <w:pPr>
        <w:pStyle w:val="PL"/>
        <w:rPr>
          <w:noProof w:val="0"/>
          <w:snapToGrid w:val="0"/>
        </w:rPr>
      </w:pPr>
      <w:r w:rsidRPr="001D2E49">
        <w:rPr>
          <w:noProof w:val="0"/>
          <w:snapToGrid w:val="0"/>
        </w:rPr>
        <w:lastRenderedPageBreak/>
        <w:t>HandoverResourceAllocationUnsuccessfulTransfer ::= SEQUENCE {</w:t>
      </w:r>
    </w:p>
    <w:p w14:paraId="5A2DE574"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DC878D2" w14:textId="77777777" w:rsidR="00716C6A" w:rsidRPr="001D2E49" w:rsidRDefault="00716C6A" w:rsidP="00716C6A">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ECFD66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0661C7AD" w14:textId="77777777" w:rsidR="00716C6A" w:rsidRPr="001D2E49" w:rsidRDefault="00716C6A" w:rsidP="00716C6A">
      <w:pPr>
        <w:pStyle w:val="PL"/>
        <w:rPr>
          <w:noProof w:val="0"/>
          <w:snapToGrid w:val="0"/>
        </w:rPr>
      </w:pPr>
      <w:r w:rsidRPr="001D2E49">
        <w:rPr>
          <w:noProof w:val="0"/>
          <w:snapToGrid w:val="0"/>
        </w:rPr>
        <w:tab/>
        <w:t>...</w:t>
      </w:r>
    </w:p>
    <w:p w14:paraId="7035F49D" w14:textId="77777777" w:rsidR="00716C6A" w:rsidRPr="001D2E49" w:rsidRDefault="00716C6A" w:rsidP="00716C6A">
      <w:pPr>
        <w:pStyle w:val="PL"/>
        <w:rPr>
          <w:noProof w:val="0"/>
          <w:snapToGrid w:val="0"/>
        </w:rPr>
      </w:pPr>
      <w:r w:rsidRPr="001D2E49">
        <w:rPr>
          <w:noProof w:val="0"/>
          <w:snapToGrid w:val="0"/>
        </w:rPr>
        <w:t>}</w:t>
      </w:r>
    </w:p>
    <w:p w14:paraId="60F610C9" w14:textId="77777777" w:rsidR="00716C6A" w:rsidRPr="001D2E49" w:rsidRDefault="00716C6A" w:rsidP="00716C6A">
      <w:pPr>
        <w:pStyle w:val="PL"/>
        <w:rPr>
          <w:noProof w:val="0"/>
          <w:snapToGrid w:val="0"/>
        </w:rPr>
      </w:pPr>
    </w:p>
    <w:p w14:paraId="5AEEE2A2" w14:textId="77777777" w:rsidR="00716C6A" w:rsidRPr="001D2E49" w:rsidRDefault="00716C6A" w:rsidP="00716C6A">
      <w:pPr>
        <w:pStyle w:val="PL"/>
        <w:rPr>
          <w:noProof w:val="0"/>
          <w:snapToGrid w:val="0"/>
        </w:rPr>
      </w:pPr>
      <w:r w:rsidRPr="001D2E49">
        <w:rPr>
          <w:noProof w:val="0"/>
          <w:snapToGrid w:val="0"/>
        </w:rPr>
        <w:t>HandoverResourceAllocationUnsuccessfulTransfer-ExtIEs NGAP-PROTOCOL-EXTENSION ::= {</w:t>
      </w:r>
    </w:p>
    <w:p w14:paraId="1979451C" w14:textId="77777777" w:rsidR="00716C6A" w:rsidRPr="001D2E49" w:rsidRDefault="00716C6A" w:rsidP="00716C6A">
      <w:pPr>
        <w:pStyle w:val="PL"/>
        <w:rPr>
          <w:noProof w:val="0"/>
          <w:snapToGrid w:val="0"/>
        </w:rPr>
      </w:pPr>
      <w:r w:rsidRPr="001D2E49">
        <w:rPr>
          <w:noProof w:val="0"/>
          <w:snapToGrid w:val="0"/>
        </w:rPr>
        <w:tab/>
        <w:t>...</w:t>
      </w:r>
    </w:p>
    <w:p w14:paraId="5C5CF7FF" w14:textId="77777777" w:rsidR="00716C6A" w:rsidRPr="001D2E49" w:rsidRDefault="00716C6A" w:rsidP="00716C6A">
      <w:pPr>
        <w:pStyle w:val="PL"/>
        <w:rPr>
          <w:noProof w:val="0"/>
          <w:snapToGrid w:val="0"/>
        </w:rPr>
      </w:pPr>
      <w:r w:rsidRPr="001D2E49">
        <w:rPr>
          <w:noProof w:val="0"/>
          <w:snapToGrid w:val="0"/>
        </w:rPr>
        <w:t>}</w:t>
      </w:r>
    </w:p>
    <w:p w14:paraId="75A2CDA5" w14:textId="77777777" w:rsidR="00716C6A" w:rsidRPr="001D2E49" w:rsidRDefault="00716C6A" w:rsidP="00716C6A">
      <w:pPr>
        <w:pStyle w:val="PL"/>
        <w:spacing w:line="0" w:lineRule="atLeast"/>
        <w:rPr>
          <w:noProof w:val="0"/>
          <w:snapToGrid w:val="0"/>
        </w:rPr>
      </w:pPr>
    </w:p>
    <w:p w14:paraId="01B8353F" w14:textId="77777777" w:rsidR="00716C6A" w:rsidRPr="001D2E49" w:rsidRDefault="00716C6A" w:rsidP="00716C6A">
      <w:pPr>
        <w:pStyle w:val="PL"/>
        <w:rPr>
          <w:noProof w:val="0"/>
          <w:snapToGrid w:val="0"/>
        </w:rPr>
      </w:pPr>
      <w:r w:rsidRPr="001D2E49">
        <w:rPr>
          <w:noProof w:val="0"/>
          <w:snapToGrid w:val="0"/>
        </w:rPr>
        <w:t>HandoverType ::= ENUMERATED {</w:t>
      </w:r>
    </w:p>
    <w:p w14:paraId="12DF6092" w14:textId="77777777" w:rsidR="00716C6A" w:rsidRPr="001D2E49" w:rsidRDefault="00716C6A" w:rsidP="00716C6A">
      <w:pPr>
        <w:pStyle w:val="PL"/>
        <w:rPr>
          <w:noProof w:val="0"/>
          <w:snapToGrid w:val="0"/>
        </w:rPr>
      </w:pPr>
      <w:r w:rsidRPr="001D2E49">
        <w:rPr>
          <w:noProof w:val="0"/>
          <w:snapToGrid w:val="0"/>
        </w:rPr>
        <w:tab/>
        <w:t>intra5gs,</w:t>
      </w:r>
    </w:p>
    <w:p w14:paraId="1E887ABD" w14:textId="77777777" w:rsidR="00716C6A" w:rsidRPr="001D2E49" w:rsidRDefault="00716C6A" w:rsidP="00716C6A">
      <w:pPr>
        <w:pStyle w:val="PL"/>
        <w:rPr>
          <w:noProof w:val="0"/>
          <w:snapToGrid w:val="0"/>
        </w:rPr>
      </w:pPr>
      <w:r w:rsidRPr="001D2E49">
        <w:rPr>
          <w:noProof w:val="0"/>
          <w:snapToGrid w:val="0"/>
        </w:rPr>
        <w:tab/>
        <w:t>fivegs-to-eps,</w:t>
      </w:r>
    </w:p>
    <w:p w14:paraId="74D969E4" w14:textId="77777777" w:rsidR="00716C6A" w:rsidRPr="001D2E49" w:rsidRDefault="00716C6A" w:rsidP="00716C6A">
      <w:pPr>
        <w:pStyle w:val="PL"/>
        <w:rPr>
          <w:noProof w:val="0"/>
          <w:snapToGrid w:val="0"/>
        </w:rPr>
      </w:pPr>
      <w:r w:rsidRPr="001D2E49">
        <w:rPr>
          <w:noProof w:val="0"/>
          <w:snapToGrid w:val="0"/>
        </w:rPr>
        <w:tab/>
        <w:t>eps-to-5gs,</w:t>
      </w:r>
    </w:p>
    <w:p w14:paraId="53C049BC" w14:textId="77777777" w:rsidR="00716C6A" w:rsidRPr="00F34838" w:rsidRDefault="00716C6A" w:rsidP="00716C6A">
      <w:pPr>
        <w:pStyle w:val="PL"/>
        <w:rPr>
          <w:noProof w:val="0"/>
          <w:snapToGrid w:val="0"/>
        </w:rPr>
      </w:pPr>
      <w:r w:rsidRPr="001D2E49">
        <w:rPr>
          <w:noProof w:val="0"/>
          <w:snapToGrid w:val="0"/>
        </w:rPr>
        <w:tab/>
        <w:t>...</w:t>
      </w:r>
      <w:r w:rsidRPr="00F34838">
        <w:rPr>
          <w:noProof w:val="0"/>
          <w:snapToGrid w:val="0"/>
        </w:rPr>
        <w:t>,</w:t>
      </w:r>
    </w:p>
    <w:p w14:paraId="12D99F85" w14:textId="77777777" w:rsidR="00716C6A" w:rsidRPr="001D2E49" w:rsidRDefault="00716C6A" w:rsidP="00716C6A">
      <w:pPr>
        <w:pStyle w:val="PL"/>
        <w:rPr>
          <w:noProof w:val="0"/>
          <w:snapToGrid w:val="0"/>
        </w:rPr>
      </w:pPr>
      <w:r w:rsidRPr="00F34838">
        <w:rPr>
          <w:noProof w:val="0"/>
          <w:snapToGrid w:val="0"/>
        </w:rPr>
        <w:tab/>
        <w:t>fivegs-to-utran</w:t>
      </w:r>
    </w:p>
    <w:p w14:paraId="41C96C36" w14:textId="77777777" w:rsidR="00716C6A" w:rsidRPr="001D2E49" w:rsidRDefault="00716C6A" w:rsidP="00716C6A">
      <w:pPr>
        <w:pStyle w:val="PL"/>
        <w:rPr>
          <w:noProof w:val="0"/>
          <w:snapToGrid w:val="0"/>
        </w:rPr>
      </w:pPr>
      <w:r w:rsidRPr="001D2E49">
        <w:rPr>
          <w:noProof w:val="0"/>
          <w:snapToGrid w:val="0"/>
        </w:rPr>
        <w:t>}</w:t>
      </w:r>
    </w:p>
    <w:p w14:paraId="6749249D" w14:textId="77777777" w:rsidR="00716C6A" w:rsidRPr="001D2E49" w:rsidRDefault="00716C6A" w:rsidP="00716C6A">
      <w:pPr>
        <w:pStyle w:val="PL"/>
        <w:rPr>
          <w:noProof w:val="0"/>
          <w:snapToGrid w:val="0"/>
        </w:rPr>
      </w:pPr>
    </w:p>
    <w:p w14:paraId="7C0E826F" w14:textId="77777777" w:rsidR="00716C6A" w:rsidRDefault="00716C6A" w:rsidP="00716C6A">
      <w:pPr>
        <w:pStyle w:val="PL"/>
        <w:rPr>
          <w:noProof w:val="0"/>
          <w:snapToGrid w:val="0"/>
        </w:rPr>
      </w:pPr>
      <w:r>
        <w:rPr>
          <w:noProof w:val="0"/>
          <w:snapToGrid w:val="0"/>
        </w:rPr>
        <w:t xml:space="preserve">HFCNode-ID ::= </w:t>
      </w:r>
      <w:r w:rsidRPr="001D2E49">
        <w:rPr>
          <w:noProof w:val="0"/>
          <w:snapToGrid w:val="0"/>
        </w:rPr>
        <w:t>OCTET STRING</w:t>
      </w:r>
    </w:p>
    <w:p w14:paraId="53AECFA3" w14:textId="77777777" w:rsidR="00716C6A" w:rsidRDefault="00716C6A" w:rsidP="00716C6A">
      <w:pPr>
        <w:pStyle w:val="PL"/>
        <w:outlineLvl w:val="3"/>
        <w:rPr>
          <w:noProof w:val="0"/>
          <w:snapToGrid w:val="0"/>
        </w:rPr>
      </w:pPr>
    </w:p>
    <w:p w14:paraId="74608F08" w14:textId="77777777" w:rsidR="00716C6A" w:rsidRDefault="00716C6A" w:rsidP="00716C6A">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375C188C" w14:textId="77777777" w:rsidR="00716C6A" w:rsidRPr="000A31CE" w:rsidRDefault="00716C6A" w:rsidP="00716C6A">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63268966" w14:textId="77777777" w:rsidR="00716C6A" w:rsidRPr="000A31CE" w:rsidRDefault="00716C6A" w:rsidP="00716C6A">
      <w:pPr>
        <w:pStyle w:val="PL"/>
        <w:rPr>
          <w:noProof w:val="0"/>
          <w:snapToGrid w:val="0"/>
        </w:rPr>
      </w:pPr>
      <w:r>
        <w:rPr>
          <w:noProof w:val="0"/>
          <w:snapToGrid w:val="0"/>
        </w:rPr>
        <w:tab/>
        <w:t>handover</w:t>
      </w:r>
      <w:r w:rsidRPr="000A31CE">
        <w:rPr>
          <w:noProof w:val="0"/>
          <w:snapToGrid w:val="0"/>
        </w:rPr>
        <w:t>Cause</w:t>
      </w:r>
      <w:r>
        <w:rPr>
          <w:noProof w:val="0"/>
          <w:snapToGrid w:val="0"/>
        </w:rPr>
        <w:tab/>
      </w:r>
      <w:r>
        <w:rPr>
          <w:noProof w:val="0"/>
          <w:snapToGrid w:val="0"/>
        </w:rPr>
        <w:tab/>
      </w:r>
      <w:r>
        <w:rPr>
          <w:noProof w:val="0"/>
          <w:snapToGrid w:val="0"/>
        </w:rPr>
        <w:tab/>
      </w:r>
      <w:r>
        <w:rPr>
          <w:noProof w:val="0"/>
          <w:snapToGrid w:val="0"/>
        </w:rPr>
        <w:tab/>
        <w:t>Cause,</w:t>
      </w:r>
    </w:p>
    <w:p w14:paraId="58720663" w14:textId="77777777" w:rsidR="00716C6A" w:rsidRPr="000A31CE" w:rsidRDefault="00716C6A" w:rsidP="00716C6A">
      <w:pPr>
        <w:pStyle w:val="PL"/>
        <w:rPr>
          <w:noProof w:val="0"/>
          <w:snapToGrid w:val="0"/>
        </w:rPr>
      </w:pPr>
      <w:r>
        <w:rPr>
          <w:noProof w:val="0"/>
          <w:snapToGrid w:val="0"/>
        </w:rPr>
        <w:tab/>
        <w:t>s</w:t>
      </w:r>
      <w:r w:rsidRPr="000A31CE">
        <w:rPr>
          <w:noProof w:val="0"/>
          <w:snapToGrid w:val="0"/>
        </w:rPr>
        <w:t>ourcecellCGI</w:t>
      </w:r>
      <w:r>
        <w:rPr>
          <w:noProof w:val="0"/>
          <w:snapToGrid w:val="0"/>
        </w:rPr>
        <w:tab/>
      </w:r>
      <w:r>
        <w:rPr>
          <w:noProof w:val="0"/>
          <w:snapToGrid w:val="0"/>
        </w:rPr>
        <w:tab/>
      </w:r>
      <w:r>
        <w:rPr>
          <w:noProof w:val="0"/>
          <w:snapToGrid w:val="0"/>
        </w:rPr>
        <w:tab/>
      </w:r>
      <w:r>
        <w:rPr>
          <w:noProof w:val="0"/>
          <w:snapToGrid w:val="0"/>
        </w:rPr>
        <w:tab/>
        <w:t>NGRAN-CGI,</w:t>
      </w:r>
    </w:p>
    <w:p w14:paraId="296BF93B" w14:textId="77777777" w:rsidR="00716C6A" w:rsidRDefault="00716C6A" w:rsidP="00716C6A">
      <w:pPr>
        <w:pStyle w:val="PL"/>
        <w:rPr>
          <w:noProof w:val="0"/>
          <w:snapToGrid w:val="0"/>
        </w:rPr>
      </w:pPr>
      <w:r>
        <w:rPr>
          <w:noProof w:val="0"/>
          <w:snapToGrid w:val="0"/>
        </w:rPr>
        <w:tab/>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2E450A2D" w14:textId="77777777" w:rsidR="00716C6A" w:rsidRDefault="00716C6A" w:rsidP="00716C6A">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9A42D9A" w14:textId="77777777" w:rsidR="00716C6A" w:rsidRDefault="00716C6A" w:rsidP="00716C6A">
      <w:pPr>
        <w:pStyle w:val="PL"/>
        <w:rPr>
          <w:noProof w:val="0"/>
          <w:snapToGrid w:val="0"/>
        </w:rPr>
      </w:pPr>
      <w:r w:rsidRPr="005A2823">
        <w:rPr>
          <w:noProof w:val="0"/>
          <w:snapToGrid w:val="0"/>
        </w:rPr>
        <w:tab/>
      </w:r>
      <w:r>
        <w:rPr>
          <w:noProof w:val="0"/>
          <w:snapToGrid w:val="0"/>
        </w:rPr>
        <w:t>-- The above</w:t>
      </w:r>
      <w:r w:rsidRPr="005A2823">
        <w:rPr>
          <w:noProof w:val="0"/>
          <w:snapToGrid w:val="0"/>
        </w:rPr>
        <w:t xml:space="preserve"> IE shall be present if the Handover Report Type IE is set to the value "HO to wrong cell"</w:t>
      </w:r>
      <w:r>
        <w:rPr>
          <w:noProof w:val="0"/>
          <w:snapToGrid w:val="0"/>
        </w:rPr>
        <w:t xml:space="preserve"> --</w:t>
      </w:r>
    </w:p>
    <w:p w14:paraId="1A762AD7" w14:textId="77777777" w:rsidR="00716C6A" w:rsidRPr="000A31CE" w:rsidRDefault="00716C6A" w:rsidP="00716C6A">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2562EEE" w14:textId="77777777" w:rsidR="00716C6A" w:rsidRDefault="00716C6A" w:rsidP="00716C6A">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F533C78" w14:textId="77777777" w:rsidR="00716C6A" w:rsidRPr="000A31CE" w:rsidRDefault="00716C6A" w:rsidP="00716C6A">
      <w:pPr>
        <w:pStyle w:val="PL"/>
        <w:rPr>
          <w:noProof w:val="0"/>
          <w:snapToGrid w:val="0"/>
        </w:rPr>
      </w:pPr>
      <w:r>
        <w:rPr>
          <w:noProof w:val="0"/>
          <w:snapToGrid w:val="0"/>
        </w:rPr>
        <w:tab/>
        <w:t>-- 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3743C9E5" w14:textId="77777777" w:rsidR="00716C6A" w:rsidRPr="000A31CE" w:rsidRDefault="00716C6A" w:rsidP="00716C6A">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EA52B3C" w14:textId="77777777" w:rsidR="00716C6A" w:rsidRPr="004B5CE3" w:rsidRDefault="00716C6A" w:rsidP="00716C6A">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1787CDA" w14:textId="77777777" w:rsidR="00716C6A" w:rsidRDefault="00716C6A" w:rsidP="00716C6A">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p>
    <w:p w14:paraId="665AB227" w14:textId="77777777" w:rsidR="00716C6A" w:rsidRPr="004B5CE3" w:rsidRDefault="00716C6A" w:rsidP="00716C6A">
      <w:pPr>
        <w:pStyle w:val="PL"/>
        <w:rPr>
          <w:noProof w:val="0"/>
          <w:snapToGrid w:val="0"/>
        </w:rPr>
      </w:pPr>
      <w:r>
        <w:rPr>
          <w:noProof w:val="0"/>
          <w:snapToGrid w:val="0"/>
        </w:rPr>
        <w:tab/>
        <w:t>...</w:t>
      </w:r>
    </w:p>
    <w:p w14:paraId="40715EC8" w14:textId="77777777" w:rsidR="00716C6A" w:rsidRPr="004B5CE3" w:rsidRDefault="00716C6A" w:rsidP="00716C6A">
      <w:pPr>
        <w:pStyle w:val="PL"/>
        <w:rPr>
          <w:noProof w:val="0"/>
          <w:snapToGrid w:val="0"/>
        </w:rPr>
      </w:pPr>
      <w:r w:rsidRPr="004B5CE3">
        <w:rPr>
          <w:noProof w:val="0"/>
          <w:snapToGrid w:val="0"/>
        </w:rPr>
        <w:t>}</w:t>
      </w:r>
    </w:p>
    <w:p w14:paraId="584DE59D" w14:textId="77777777" w:rsidR="00716C6A" w:rsidRPr="004B5CE3" w:rsidRDefault="00716C6A" w:rsidP="00716C6A">
      <w:pPr>
        <w:pStyle w:val="PL"/>
        <w:rPr>
          <w:noProof w:val="0"/>
          <w:snapToGrid w:val="0"/>
        </w:rPr>
      </w:pPr>
    </w:p>
    <w:p w14:paraId="3F6E9266" w14:textId="77777777" w:rsidR="00716C6A" w:rsidRPr="004B5CE3" w:rsidRDefault="00716C6A" w:rsidP="00716C6A">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0FF32F25" w14:textId="77777777" w:rsidR="00716C6A" w:rsidRPr="004B5CE3" w:rsidRDefault="00716C6A" w:rsidP="00716C6A">
      <w:pPr>
        <w:pStyle w:val="PL"/>
        <w:rPr>
          <w:noProof w:val="0"/>
          <w:snapToGrid w:val="0"/>
        </w:rPr>
      </w:pPr>
      <w:r w:rsidRPr="004B5CE3">
        <w:rPr>
          <w:noProof w:val="0"/>
          <w:snapToGrid w:val="0"/>
        </w:rPr>
        <w:tab/>
        <w:t>...</w:t>
      </w:r>
    </w:p>
    <w:p w14:paraId="7F645AFB" w14:textId="77777777" w:rsidR="00716C6A" w:rsidRDefault="00716C6A" w:rsidP="00716C6A">
      <w:pPr>
        <w:pStyle w:val="PL"/>
        <w:rPr>
          <w:noProof w:val="0"/>
          <w:snapToGrid w:val="0"/>
        </w:rPr>
      </w:pPr>
      <w:r w:rsidRPr="004B5CE3">
        <w:rPr>
          <w:noProof w:val="0"/>
          <w:snapToGrid w:val="0"/>
        </w:rPr>
        <w:t>}</w:t>
      </w:r>
    </w:p>
    <w:p w14:paraId="48034665" w14:textId="77777777" w:rsidR="00716C6A" w:rsidRPr="004B5CE3" w:rsidRDefault="00716C6A" w:rsidP="00716C6A">
      <w:pPr>
        <w:pStyle w:val="PL"/>
        <w:rPr>
          <w:noProof w:val="0"/>
          <w:snapToGrid w:val="0"/>
        </w:rPr>
      </w:pPr>
    </w:p>
    <w:p w14:paraId="40B06A3B" w14:textId="77777777" w:rsidR="00716C6A" w:rsidRDefault="00716C6A" w:rsidP="00716C6A">
      <w:pPr>
        <w:pStyle w:val="PL"/>
        <w:rPr>
          <w:snapToGrid w:val="0"/>
        </w:rPr>
      </w:pPr>
    </w:p>
    <w:p w14:paraId="4AE83598" w14:textId="77777777" w:rsidR="00716C6A" w:rsidRDefault="00716C6A" w:rsidP="00716C6A">
      <w:pPr>
        <w:pStyle w:val="PL"/>
      </w:pPr>
      <w:r w:rsidRPr="00325D1F">
        <w:t xml:space="preserve">Hysteresis ::=                      </w:t>
      </w:r>
      <w:r w:rsidRPr="00D5414F">
        <w:t>INTEGER</w:t>
      </w:r>
      <w:r w:rsidRPr="00325D1F">
        <w:t xml:space="preserve"> (0..30)</w:t>
      </w:r>
    </w:p>
    <w:p w14:paraId="495CF218" w14:textId="77777777" w:rsidR="00716C6A" w:rsidRPr="00325D1F" w:rsidRDefault="00716C6A" w:rsidP="00716C6A">
      <w:pPr>
        <w:pStyle w:val="PL"/>
      </w:pPr>
    </w:p>
    <w:p w14:paraId="0DC04F73" w14:textId="77777777" w:rsidR="00716C6A" w:rsidRPr="001D2E49" w:rsidRDefault="00716C6A" w:rsidP="00716C6A">
      <w:pPr>
        <w:pStyle w:val="PL"/>
        <w:rPr>
          <w:noProof w:val="0"/>
          <w:snapToGrid w:val="0"/>
        </w:rPr>
      </w:pPr>
      <w:r w:rsidRPr="001D2E49">
        <w:rPr>
          <w:noProof w:val="0"/>
          <w:snapToGrid w:val="0"/>
        </w:rPr>
        <w:t>-- I</w:t>
      </w:r>
    </w:p>
    <w:p w14:paraId="25B4A241" w14:textId="77777777" w:rsidR="00716C6A" w:rsidRPr="00E67E0D" w:rsidRDefault="00716C6A" w:rsidP="00716C6A">
      <w:pPr>
        <w:pStyle w:val="PL"/>
        <w:rPr>
          <w:noProof w:val="0"/>
          <w:snapToGrid w:val="0"/>
        </w:rPr>
      </w:pPr>
    </w:p>
    <w:p w14:paraId="1DC1694A" w14:textId="77777777" w:rsidR="00716C6A" w:rsidRPr="00E67E0D" w:rsidRDefault="00716C6A" w:rsidP="00716C6A">
      <w:pPr>
        <w:pStyle w:val="PL"/>
        <w:rPr>
          <w:noProof w:val="0"/>
          <w:snapToGrid w:val="0"/>
        </w:rPr>
      </w:pPr>
      <w:r>
        <w:rPr>
          <w:noProof w:val="0"/>
          <w:snapToGrid w:val="0"/>
        </w:rPr>
        <w:t>IAB-Authorized</w:t>
      </w:r>
      <w:r w:rsidRPr="00E67E0D">
        <w:rPr>
          <w:noProof w:val="0"/>
          <w:snapToGrid w:val="0"/>
        </w:rPr>
        <w:t xml:space="preserve"> ::= ENUMERATED {</w:t>
      </w:r>
    </w:p>
    <w:p w14:paraId="1FF0EEE9" w14:textId="77777777" w:rsidR="00716C6A" w:rsidRPr="00E67E0D" w:rsidRDefault="00716C6A" w:rsidP="00716C6A">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790A2EDE" w14:textId="77777777" w:rsidR="00716C6A" w:rsidRPr="00E67E0D" w:rsidRDefault="00716C6A" w:rsidP="00716C6A">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6B4ECC4" w14:textId="77777777" w:rsidR="00716C6A" w:rsidRPr="00E67E0D" w:rsidRDefault="00716C6A" w:rsidP="00716C6A">
      <w:pPr>
        <w:pStyle w:val="PL"/>
        <w:rPr>
          <w:noProof w:val="0"/>
          <w:snapToGrid w:val="0"/>
        </w:rPr>
      </w:pPr>
      <w:r w:rsidRPr="00E67E0D">
        <w:rPr>
          <w:noProof w:val="0"/>
          <w:snapToGrid w:val="0"/>
        </w:rPr>
        <w:tab/>
        <w:t>...</w:t>
      </w:r>
    </w:p>
    <w:p w14:paraId="35EBE742" w14:textId="77777777" w:rsidR="00716C6A" w:rsidRDefault="00716C6A" w:rsidP="00716C6A">
      <w:pPr>
        <w:pStyle w:val="PL"/>
        <w:rPr>
          <w:noProof w:val="0"/>
          <w:snapToGrid w:val="0"/>
        </w:rPr>
      </w:pPr>
      <w:r w:rsidRPr="00E67E0D">
        <w:rPr>
          <w:noProof w:val="0"/>
          <w:snapToGrid w:val="0"/>
        </w:rPr>
        <w:t>}</w:t>
      </w:r>
    </w:p>
    <w:p w14:paraId="36139077" w14:textId="77777777" w:rsidR="00716C6A" w:rsidRDefault="00716C6A" w:rsidP="00716C6A">
      <w:pPr>
        <w:pStyle w:val="PL"/>
        <w:rPr>
          <w:noProof w:val="0"/>
          <w:snapToGrid w:val="0"/>
        </w:rPr>
      </w:pPr>
    </w:p>
    <w:p w14:paraId="2799F5A1" w14:textId="77777777" w:rsidR="00716C6A" w:rsidRDefault="00716C6A" w:rsidP="00716C6A">
      <w:pPr>
        <w:pStyle w:val="PL"/>
        <w:rPr>
          <w:noProof w:val="0"/>
          <w:snapToGrid w:val="0"/>
        </w:rPr>
      </w:pPr>
      <w:r>
        <w:rPr>
          <w:noProof w:val="0"/>
          <w:snapToGrid w:val="0"/>
        </w:rPr>
        <w:t>IAB-Supported ::= ENUMERATED {</w:t>
      </w:r>
    </w:p>
    <w:p w14:paraId="5870F781" w14:textId="77777777" w:rsidR="00716C6A" w:rsidRDefault="00716C6A" w:rsidP="00716C6A">
      <w:pPr>
        <w:pStyle w:val="PL"/>
        <w:rPr>
          <w:noProof w:val="0"/>
          <w:snapToGrid w:val="0"/>
        </w:rPr>
      </w:pPr>
      <w:r>
        <w:rPr>
          <w:noProof w:val="0"/>
          <w:snapToGrid w:val="0"/>
        </w:rPr>
        <w:lastRenderedPageBreak/>
        <w:tab/>
        <w:t>true,</w:t>
      </w:r>
    </w:p>
    <w:p w14:paraId="00D3FDCA" w14:textId="77777777" w:rsidR="00716C6A" w:rsidRDefault="00716C6A" w:rsidP="00716C6A">
      <w:pPr>
        <w:pStyle w:val="PL"/>
        <w:rPr>
          <w:noProof w:val="0"/>
          <w:snapToGrid w:val="0"/>
        </w:rPr>
      </w:pPr>
      <w:r>
        <w:rPr>
          <w:noProof w:val="0"/>
          <w:snapToGrid w:val="0"/>
        </w:rPr>
        <w:tab/>
        <w:t>...</w:t>
      </w:r>
    </w:p>
    <w:p w14:paraId="5FBBCD67" w14:textId="77777777" w:rsidR="00716C6A" w:rsidRDefault="00716C6A" w:rsidP="00716C6A">
      <w:pPr>
        <w:pStyle w:val="PL"/>
        <w:rPr>
          <w:noProof w:val="0"/>
          <w:snapToGrid w:val="0"/>
        </w:rPr>
      </w:pPr>
      <w:r>
        <w:rPr>
          <w:noProof w:val="0"/>
          <w:snapToGrid w:val="0"/>
        </w:rPr>
        <w:t>}</w:t>
      </w:r>
    </w:p>
    <w:p w14:paraId="42C3C9E7" w14:textId="77777777" w:rsidR="00716C6A" w:rsidRDefault="00716C6A" w:rsidP="00716C6A">
      <w:pPr>
        <w:pStyle w:val="PL"/>
        <w:rPr>
          <w:noProof w:val="0"/>
          <w:snapToGrid w:val="0"/>
        </w:rPr>
      </w:pPr>
    </w:p>
    <w:p w14:paraId="6C256DEB" w14:textId="77777777" w:rsidR="00716C6A" w:rsidRDefault="00716C6A" w:rsidP="00716C6A">
      <w:pPr>
        <w:pStyle w:val="PL"/>
        <w:rPr>
          <w:noProof w:val="0"/>
          <w:snapToGrid w:val="0"/>
        </w:rPr>
      </w:pPr>
      <w:r>
        <w:rPr>
          <w:rFonts w:hint="eastAsia"/>
          <w:noProof w:val="0"/>
          <w:snapToGrid w:val="0"/>
        </w:rPr>
        <w:t>I</w:t>
      </w:r>
      <w:r>
        <w:rPr>
          <w:noProof w:val="0"/>
          <w:snapToGrid w:val="0"/>
        </w:rPr>
        <w:t>ABNodeIndication ::= ENUMERATED {</w:t>
      </w:r>
    </w:p>
    <w:p w14:paraId="72F6C9C1" w14:textId="77777777" w:rsidR="00716C6A" w:rsidRDefault="00716C6A" w:rsidP="00716C6A">
      <w:pPr>
        <w:pStyle w:val="PL"/>
        <w:rPr>
          <w:noProof w:val="0"/>
          <w:snapToGrid w:val="0"/>
        </w:rPr>
      </w:pPr>
      <w:r>
        <w:rPr>
          <w:noProof w:val="0"/>
          <w:snapToGrid w:val="0"/>
        </w:rPr>
        <w:tab/>
        <w:t>true,</w:t>
      </w:r>
    </w:p>
    <w:p w14:paraId="00A6D4D9" w14:textId="77777777" w:rsidR="00716C6A" w:rsidRDefault="00716C6A" w:rsidP="00716C6A">
      <w:pPr>
        <w:pStyle w:val="PL"/>
        <w:rPr>
          <w:noProof w:val="0"/>
          <w:snapToGrid w:val="0"/>
        </w:rPr>
      </w:pPr>
      <w:r>
        <w:rPr>
          <w:noProof w:val="0"/>
          <w:snapToGrid w:val="0"/>
        </w:rPr>
        <w:tab/>
      </w:r>
      <w:r w:rsidRPr="003241E2">
        <w:rPr>
          <w:noProof w:val="0"/>
          <w:snapToGrid w:val="0"/>
        </w:rPr>
        <w:t>...</w:t>
      </w:r>
    </w:p>
    <w:p w14:paraId="1B403352" w14:textId="77777777" w:rsidR="00716C6A" w:rsidRDefault="00716C6A" w:rsidP="00716C6A">
      <w:pPr>
        <w:pStyle w:val="PL"/>
        <w:rPr>
          <w:noProof w:val="0"/>
          <w:snapToGrid w:val="0"/>
        </w:rPr>
      </w:pPr>
      <w:r>
        <w:rPr>
          <w:noProof w:val="0"/>
          <w:snapToGrid w:val="0"/>
        </w:rPr>
        <w:t>}</w:t>
      </w:r>
    </w:p>
    <w:p w14:paraId="08FD83E5" w14:textId="77777777" w:rsidR="00716C6A" w:rsidRPr="001D2E49" w:rsidRDefault="00716C6A" w:rsidP="00716C6A">
      <w:pPr>
        <w:pStyle w:val="PL"/>
        <w:rPr>
          <w:noProof w:val="0"/>
          <w:snapToGrid w:val="0"/>
        </w:rPr>
      </w:pPr>
    </w:p>
    <w:p w14:paraId="00B9A287" w14:textId="77777777" w:rsidR="00716C6A" w:rsidRPr="001D2E49" w:rsidRDefault="00716C6A" w:rsidP="00716C6A">
      <w:pPr>
        <w:pStyle w:val="PL"/>
        <w:rPr>
          <w:noProof w:val="0"/>
          <w:snapToGrid w:val="0"/>
        </w:rPr>
      </w:pPr>
      <w:r w:rsidRPr="001D2E49">
        <w:rPr>
          <w:noProof w:val="0"/>
          <w:snapToGrid w:val="0"/>
        </w:rPr>
        <w:t>IMSVoiceSupportIndicator ::= ENUMERATED {</w:t>
      </w:r>
    </w:p>
    <w:p w14:paraId="6C9CC4F5" w14:textId="77777777" w:rsidR="00716C6A" w:rsidRPr="001D2E49" w:rsidRDefault="00716C6A" w:rsidP="00716C6A">
      <w:pPr>
        <w:pStyle w:val="PL"/>
        <w:rPr>
          <w:noProof w:val="0"/>
          <w:snapToGrid w:val="0"/>
        </w:rPr>
      </w:pPr>
      <w:r w:rsidRPr="001D2E49">
        <w:rPr>
          <w:noProof w:val="0"/>
          <w:snapToGrid w:val="0"/>
        </w:rPr>
        <w:tab/>
        <w:t>supported,</w:t>
      </w:r>
    </w:p>
    <w:p w14:paraId="553CDE22" w14:textId="77777777" w:rsidR="00716C6A" w:rsidRPr="001D2E49" w:rsidRDefault="00716C6A" w:rsidP="00716C6A">
      <w:pPr>
        <w:pStyle w:val="PL"/>
        <w:rPr>
          <w:noProof w:val="0"/>
          <w:snapToGrid w:val="0"/>
        </w:rPr>
      </w:pPr>
      <w:r w:rsidRPr="001D2E49">
        <w:rPr>
          <w:noProof w:val="0"/>
          <w:snapToGrid w:val="0"/>
        </w:rPr>
        <w:tab/>
        <w:t>not-supported,</w:t>
      </w:r>
    </w:p>
    <w:p w14:paraId="1B2293FF" w14:textId="77777777" w:rsidR="00716C6A" w:rsidRPr="001D2E49" w:rsidRDefault="00716C6A" w:rsidP="00716C6A">
      <w:pPr>
        <w:pStyle w:val="PL"/>
        <w:rPr>
          <w:noProof w:val="0"/>
          <w:snapToGrid w:val="0"/>
        </w:rPr>
      </w:pPr>
      <w:r w:rsidRPr="001D2E49">
        <w:rPr>
          <w:noProof w:val="0"/>
          <w:snapToGrid w:val="0"/>
        </w:rPr>
        <w:tab/>
        <w:t>...</w:t>
      </w:r>
    </w:p>
    <w:p w14:paraId="189468B8" w14:textId="77777777" w:rsidR="00716C6A" w:rsidRPr="001D2E49" w:rsidRDefault="00716C6A" w:rsidP="00716C6A">
      <w:pPr>
        <w:pStyle w:val="PL"/>
        <w:rPr>
          <w:noProof w:val="0"/>
          <w:snapToGrid w:val="0"/>
        </w:rPr>
      </w:pPr>
      <w:r w:rsidRPr="001D2E49">
        <w:rPr>
          <w:noProof w:val="0"/>
          <w:snapToGrid w:val="0"/>
        </w:rPr>
        <w:t>}</w:t>
      </w:r>
    </w:p>
    <w:p w14:paraId="10820E79" w14:textId="77777777" w:rsidR="00716C6A" w:rsidRPr="001D2E49" w:rsidRDefault="00716C6A" w:rsidP="00716C6A">
      <w:pPr>
        <w:pStyle w:val="PL"/>
        <w:rPr>
          <w:noProof w:val="0"/>
          <w:snapToGrid w:val="0"/>
        </w:rPr>
      </w:pPr>
    </w:p>
    <w:p w14:paraId="6871F133" w14:textId="77777777" w:rsidR="00716C6A" w:rsidRPr="001D2E49" w:rsidRDefault="00716C6A" w:rsidP="00716C6A">
      <w:pPr>
        <w:pStyle w:val="PL"/>
        <w:rPr>
          <w:noProof w:val="0"/>
          <w:snapToGrid w:val="0"/>
        </w:rPr>
      </w:pPr>
      <w:r w:rsidRPr="001D2E49">
        <w:rPr>
          <w:noProof w:val="0"/>
          <w:snapToGrid w:val="0"/>
        </w:rPr>
        <w:t>IndexToRFSP ::= INTEGER (1..256, ...)</w:t>
      </w:r>
    </w:p>
    <w:p w14:paraId="763F2909" w14:textId="77777777" w:rsidR="00716C6A" w:rsidRPr="001D2E49" w:rsidRDefault="00716C6A" w:rsidP="00716C6A">
      <w:pPr>
        <w:pStyle w:val="PL"/>
        <w:rPr>
          <w:noProof w:val="0"/>
          <w:snapToGrid w:val="0"/>
        </w:rPr>
      </w:pPr>
    </w:p>
    <w:p w14:paraId="7016339B" w14:textId="77777777" w:rsidR="00716C6A" w:rsidRPr="001D2E49" w:rsidRDefault="00716C6A" w:rsidP="00716C6A">
      <w:pPr>
        <w:pStyle w:val="PL"/>
        <w:rPr>
          <w:noProof w:val="0"/>
          <w:snapToGrid w:val="0"/>
        </w:rPr>
      </w:pPr>
      <w:r w:rsidRPr="001D2E49">
        <w:rPr>
          <w:noProof w:val="0"/>
          <w:snapToGrid w:val="0"/>
        </w:rPr>
        <w:t>InfoOnRecommendedCellsAndRANNodesForPaging ::= SEQUENCE {</w:t>
      </w:r>
    </w:p>
    <w:p w14:paraId="1EC6AC89" w14:textId="77777777" w:rsidR="00716C6A" w:rsidRPr="001D2E49" w:rsidRDefault="00716C6A" w:rsidP="00716C6A">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46D5B48C" w14:textId="77777777" w:rsidR="00716C6A" w:rsidRPr="001D2E49" w:rsidRDefault="00716C6A" w:rsidP="00716C6A">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0F7C423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InfoOnRecommendedCellsAndRANNodesForPaging-ExtIEs} }</w:t>
      </w:r>
      <w:r w:rsidRPr="001D2E49">
        <w:rPr>
          <w:noProof w:val="0"/>
          <w:snapToGrid w:val="0"/>
        </w:rPr>
        <w:tab/>
        <w:t>OPTIONAL,</w:t>
      </w:r>
    </w:p>
    <w:p w14:paraId="2D050C47" w14:textId="77777777" w:rsidR="00716C6A" w:rsidRPr="001D2E49" w:rsidRDefault="00716C6A" w:rsidP="00716C6A">
      <w:pPr>
        <w:pStyle w:val="PL"/>
        <w:rPr>
          <w:noProof w:val="0"/>
          <w:snapToGrid w:val="0"/>
        </w:rPr>
      </w:pPr>
      <w:r w:rsidRPr="001D2E49">
        <w:rPr>
          <w:noProof w:val="0"/>
          <w:snapToGrid w:val="0"/>
        </w:rPr>
        <w:tab/>
        <w:t>...</w:t>
      </w:r>
    </w:p>
    <w:p w14:paraId="35B4C088" w14:textId="77777777" w:rsidR="00716C6A" w:rsidRPr="001D2E49" w:rsidRDefault="00716C6A" w:rsidP="00716C6A">
      <w:pPr>
        <w:pStyle w:val="PL"/>
        <w:rPr>
          <w:noProof w:val="0"/>
          <w:snapToGrid w:val="0"/>
        </w:rPr>
      </w:pPr>
      <w:r w:rsidRPr="001D2E49">
        <w:rPr>
          <w:noProof w:val="0"/>
          <w:snapToGrid w:val="0"/>
        </w:rPr>
        <w:t>}</w:t>
      </w:r>
    </w:p>
    <w:p w14:paraId="724AF8D8" w14:textId="77777777" w:rsidR="00716C6A" w:rsidRPr="001D2E49" w:rsidRDefault="00716C6A" w:rsidP="00716C6A">
      <w:pPr>
        <w:pStyle w:val="PL"/>
        <w:rPr>
          <w:noProof w:val="0"/>
          <w:snapToGrid w:val="0"/>
        </w:rPr>
      </w:pPr>
    </w:p>
    <w:p w14:paraId="413975B2" w14:textId="77777777" w:rsidR="00716C6A" w:rsidRPr="001D2E49" w:rsidRDefault="00716C6A" w:rsidP="00716C6A">
      <w:pPr>
        <w:pStyle w:val="PL"/>
        <w:rPr>
          <w:noProof w:val="0"/>
          <w:snapToGrid w:val="0"/>
        </w:rPr>
      </w:pPr>
      <w:r w:rsidRPr="001D2E49">
        <w:rPr>
          <w:noProof w:val="0"/>
          <w:snapToGrid w:val="0"/>
        </w:rPr>
        <w:t>InfoOnRecommendedCellsAndRANNodesForPaging-ExtIEs NGAP-PROTOCOL-EXTENSION ::= {</w:t>
      </w:r>
    </w:p>
    <w:p w14:paraId="546517FD" w14:textId="77777777" w:rsidR="00716C6A" w:rsidRPr="001D2E49" w:rsidRDefault="00716C6A" w:rsidP="00716C6A">
      <w:pPr>
        <w:pStyle w:val="PL"/>
        <w:rPr>
          <w:noProof w:val="0"/>
          <w:snapToGrid w:val="0"/>
        </w:rPr>
      </w:pPr>
      <w:r w:rsidRPr="001D2E49">
        <w:rPr>
          <w:noProof w:val="0"/>
          <w:snapToGrid w:val="0"/>
        </w:rPr>
        <w:tab/>
        <w:t>...</w:t>
      </w:r>
    </w:p>
    <w:p w14:paraId="45561515" w14:textId="77777777" w:rsidR="00716C6A" w:rsidRPr="001D2E49" w:rsidRDefault="00716C6A" w:rsidP="00716C6A">
      <w:pPr>
        <w:pStyle w:val="PL"/>
        <w:rPr>
          <w:noProof w:val="0"/>
          <w:snapToGrid w:val="0"/>
        </w:rPr>
      </w:pPr>
      <w:r w:rsidRPr="001D2E49">
        <w:rPr>
          <w:noProof w:val="0"/>
          <w:snapToGrid w:val="0"/>
        </w:rPr>
        <w:t>}</w:t>
      </w:r>
    </w:p>
    <w:p w14:paraId="1273AE1C" w14:textId="77777777" w:rsidR="00716C6A" w:rsidRPr="001D2E49" w:rsidRDefault="00716C6A" w:rsidP="00716C6A">
      <w:pPr>
        <w:pStyle w:val="PL"/>
        <w:rPr>
          <w:noProof w:val="0"/>
          <w:snapToGrid w:val="0"/>
        </w:rPr>
      </w:pPr>
    </w:p>
    <w:p w14:paraId="7AEB15BA" w14:textId="77777777" w:rsidR="00716C6A" w:rsidRPr="001D2E49" w:rsidRDefault="00716C6A" w:rsidP="00716C6A">
      <w:pPr>
        <w:pStyle w:val="PL"/>
        <w:rPr>
          <w:noProof w:val="0"/>
          <w:snapToGrid w:val="0"/>
        </w:rPr>
      </w:pPr>
    </w:p>
    <w:p w14:paraId="27AD6B32" w14:textId="77777777" w:rsidR="00716C6A" w:rsidRPr="001D2E49" w:rsidRDefault="00716C6A" w:rsidP="00716C6A">
      <w:pPr>
        <w:pStyle w:val="PL"/>
        <w:rPr>
          <w:noProof w:val="0"/>
          <w:snapToGrid w:val="0"/>
        </w:rPr>
      </w:pPr>
      <w:r w:rsidRPr="001D2E49">
        <w:rPr>
          <w:noProof w:val="0"/>
          <w:snapToGrid w:val="0"/>
        </w:rPr>
        <w:t>IntegrityProtectionIndication ::= ENUMERATED {</w:t>
      </w:r>
    </w:p>
    <w:p w14:paraId="42F622EC" w14:textId="77777777" w:rsidR="00716C6A" w:rsidRPr="001D2E49" w:rsidRDefault="00716C6A" w:rsidP="00716C6A">
      <w:pPr>
        <w:pStyle w:val="PL"/>
        <w:rPr>
          <w:noProof w:val="0"/>
          <w:snapToGrid w:val="0"/>
        </w:rPr>
      </w:pPr>
      <w:r w:rsidRPr="001D2E49">
        <w:rPr>
          <w:noProof w:val="0"/>
          <w:snapToGrid w:val="0"/>
        </w:rPr>
        <w:tab/>
        <w:t>required,</w:t>
      </w:r>
    </w:p>
    <w:p w14:paraId="77A695B1" w14:textId="77777777" w:rsidR="00716C6A" w:rsidRPr="001D2E49" w:rsidRDefault="00716C6A" w:rsidP="00716C6A">
      <w:pPr>
        <w:pStyle w:val="PL"/>
        <w:rPr>
          <w:noProof w:val="0"/>
          <w:snapToGrid w:val="0"/>
        </w:rPr>
      </w:pPr>
      <w:r w:rsidRPr="001D2E49">
        <w:rPr>
          <w:noProof w:val="0"/>
          <w:snapToGrid w:val="0"/>
        </w:rPr>
        <w:tab/>
        <w:t>preferred,</w:t>
      </w:r>
    </w:p>
    <w:p w14:paraId="4CC99EF6" w14:textId="77777777" w:rsidR="00716C6A" w:rsidRPr="001D2E49" w:rsidRDefault="00716C6A" w:rsidP="00716C6A">
      <w:pPr>
        <w:pStyle w:val="PL"/>
        <w:rPr>
          <w:noProof w:val="0"/>
          <w:snapToGrid w:val="0"/>
        </w:rPr>
      </w:pPr>
      <w:r w:rsidRPr="001D2E49">
        <w:rPr>
          <w:noProof w:val="0"/>
          <w:snapToGrid w:val="0"/>
        </w:rPr>
        <w:tab/>
        <w:t>not-needed,</w:t>
      </w:r>
    </w:p>
    <w:p w14:paraId="6DE4205A" w14:textId="77777777" w:rsidR="00716C6A" w:rsidRPr="001D2E49" w:rsidRDefault="00716C6A" w:rsidP="00716C6A">
      <w:pPr>
        <w:pStyle w:val="PL"/>
        <w:rPr>
          <w:noProof w:val="0"/>
          <w:snapToGrid w:val="0"/>
        </w:rPr>
      </w:pPr>
      <w:r w:rsidRPr="001D2E49">
        <w:rPr>
          <w:noProof w:val="0"/>
          <w:snapToGrid w:val="0"/>
        </w:rPr>
        <w:tab/>
        <w:t>...</w:t>
      </w:r>
    </w:p>
    <w:p w14:paraId="63BA067E" w14:textId="77777777" w:rsidR="00716C6A" w:rsidRPr="001D2E49" w:rsidRDefault="00716C6A" w:rsidP="00716C6A">
      <w:pPr>
        <w:pStyle w:val="PL"/>
        <w:rPr>
          <w:noProof w:val="0"/>
          <w:snapToGrid w:val="0"/>
        </w:rPr>
      </w:pPr>
      <w:r w:rsidRPr="001D2E49">
        <w:rPr>
          <w:noProof w:val="0"/>
          <w:snapToGrid w:val="0"/>
        </w:rPr>
        <w:t>}</w:t>
      </w:r>
    </w:p>
    <w:p w14:paraId="7297FBE4" w14:textId="77777777" w:rsidR="00716C6A" w:rsidRPr="001D2E49" w:rsidRDefault="00716C6A" w:rsidP="00716C6A">
      <w:pPr>
        <w:pStyle w:val="PL"/>
        <w:rPr>
          <w:noProof w:val="0"/>
          <w:snapToGrid w:val="0"/>
        </w:rPr>
      </w:pPr>
    </w:p>
    <w:p w14:paraId="4BA75E27" w14:textId="77777777" w:rsidR="00716C6A" w:rsidRPr="001D2E49" w:rsidRDefault="00716C6A" w:rsidP="00716C6A">
      <w:pPr>
        <w:pStyle w:val="PL"/>
        <w:rPr>
          <w:noProof w:val="0"/>
          <w:snapToGrid w:val="0"/>
        </w:rPr>
      </w:pPr>
      <w:r w:rsidRPr="001D2E49">
        <w:rPr>
          <w:noProof w:val="0"/>
          <w:snapToGrid w:val="0"/>
        </w:rPr>
        <w:t>IntegrityProtectionResult ::= ENUMERATED {</w:t>
      </w:r>
    </w:p>
    <w:p w14:paraId="6ED3CF9D" w14:textId="77777777" w:rsidR="00716C6A" w:rsidRPr="001D2E49" w:rsidRDefault="00716C6A" w:rsidP="00716C6A">
      <w:pPr>
        <w:pStyle w:val="PL"/>
        <w:rPr>
          <w:noProof w:val="0"/>
          <w:snapToGrid w:val="0"/>
        </w:rPr>
      </w:pPr>
      <w:r w:rsidRPr="001D2E49">
        <w:rPr>
          <w:noProof w:val="0"/>
          <w:snapToGrid w:val="0"/>
        </w:rPr>
        <w:tab/>
        <w:t>performed,</w:t>
      </w:r>
    </w:p>
    <w:p w14:paraId="4ED0A4E2" w14:textId="77777777" w:rsidR="00716C6A" w:rsidRPr="001D2E49" w:rsidRDefault="00716C6A" w:rsidP="00716C6A">
      <w:pPr>
        <w:pStyle w:val="PL"/>
        <w:rPr>
          <w:noProof w:val="0"/>
          <w:snapToGrid w:val="0"/>
        </w:rPr>
      </w:pPr>
      <w:r w:rsidRPr="001D2E49">
        <w:rPr>
          <w:noProof w:val="0"/>
          <w:snapToGrid w:val="0"/>
        </w:rPr>
        <w:tab/>
        <w:t>not-performed,</w:t>
      </w:r>
    </w:p>
    <w:p w14:paraId="35524CD7" w14:textId="77777777" w:rsidR="00716C6A" w:rsidRPr="001D2E49" w:rsidRDefault="00716C6A" w:rsidP="00716C6A">
      <w:pPr>
        <w:pStyle w:val="PL"/>
        <w:rPr>
          <w:noProof w:val="0"/>
          <w:snapToGrid w:val="0"/>
        </w:rPr>
      </w:pPr>
      <w:r w:rsidRPr="001D2E49">
        <w:rPr>
          <w:noProof w:val="0"/>
          <w:snapToGrid w:val="0"/>
        </w:rPr>
        <w:tab/>
        <w:t>...</w:t>
      </w:r>
    </w:p>
    <w:p w14:paraId="315AACAC" w14:textId="77777777" w:rsidR="00716C6A" w:rsidRPr="001D2E49" w:rsidRDefault="00716C6A" w:rsidP="00716C6A">
      <w:pPr>
        <w:pStyle w:val="PL"/>
        <w:rPr>
          <w:noProof w:val="0"/>
          <w:snapToGrid w:val="0"/>
        </w:rPr>
      </w:pPr>
      <w:r w:rsidRPr="001D2E49">
        <w:rPr>
          <w:noProof w:val="0"/>
          <w:snapToGrid w:val="0"/>
        </w:rPr>
        <w:t>}</w:t>
      </w:r>
    </w:p>
    <w:p w14:paraId="7E9F10C8" w14:textId="77777777" w:rsidR="00716C6A" w:rsidRPr="001D2E49" w:rsidRDefault="00716C6A" w:rsidP="00716C6A">
      <w:pPr>
        <w:pStyle w:val="PL"/>
        <w:rPr>
          <w:snapToGrid w:val="0"/>
        </w:rPr>
      </w:pPr>
    </w:p>
    <w:p w14:paraId="3753C1BE" w14:textId="77777777" w:rsidR="00716C6A" w:rsidRPr="001D2E49" w:rsidRDefault="00716C6A" w:rsidP="00716C6A">
      <w:pPr>
        <w:pStyle w:val="PL"/>
        <w:rPr>
          <w:snapToGrid w:val="0"/>
        </w:rPr>
      </w:pPr>
      <w:r w:rsidRPr="001D2E49">
        <w:rPr>
          <w:snapToGrid w:val="0"/>
        </w:rPr>
        <w:t>IntendedNumberOfPagingAttempts ::= INTEGER (1..16, ...)</w:t>
      </w:r>
    </w:p>
    <w:p w14:paraId="233C5DE2" w14:textId="77777777" w:rsidR="00716C6A" w:rsidRPr="001D2E49" w:rsidRDefault="00716C6A" w:rsidP="00716C6A">
      <w:pPr>
        <w:pStyle w:val="PL"/>
        <w:rPr>
          <w:noProof w:val="0"/>
          <w:snapToGrid w:val="0"/>
        </w:rPr>
      </w:pPr>
    </w:p>
    <w:p w14:paraId="5DEA61FE" w14:textId="77777777" w:rsidR="00716C6A" w:rsidRDefault="00716C6A" w:rsidP="00716C6A">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03BE44A3" w14:textId="77777777" w:rsidR="00716C6A" w:rsidRDefault="00716C6A" w:rsidP="00716C6A">
      <w:pPr>
        <w:pStyle w:val="PL"/>
        <w:rPr>
          <w:snapToGrid w:val="0"/>
        </w:rPr>
      </w:pPr>
    </w:p>
    <w:p w14:paraId="355BE241" w14:textId="77777777" w:rsidR="00716C6A" w:rsidRDefault="00716C6A" w:rsidP="00716C6A">
      <w:pPr>
        <w:pStyle w:val="PL"/>
        <w:rPr>
          <w:noProof w:val="0"/>
          <w:snapToGrid w:val="0"/>
        </w:rPr>
      </w:pPr>
      <w:r>
        <w:rPr>
          <w:noProof w:val="0"/>
          <w:snapToGrid w:val="0"/>
        </w:rPr>
        <w:t xml:space="preserve">ImmediateMDTNr ::= SEQUENCE { </w:t>
      </w:r>
    </w:p>
    <w:p w14:paraId="2103A491" w14:textId="77777777" w:rsidR="00716C6A" w:rsidRDefault="00716C6A" w:rsidP="00716C6A">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052E02">
        <w:rPr>
          <w:rFonts w:eastAsia="MS Mincho" w:cs="Courier New"/>
          <w:snapToGrid w:val="0"/>
        </w:rPr>
        <w:t>MeasurementsToActivate,</w:t>
      </w:r>
    </w:p>
    <w:p w14:paraId="23CD170F" w14:textId="77777777" w:rsidR="00716C6A" w:rsidRDefault="00716C6A" w:rsidP="00716C6A">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1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0DFA5FC3" w14:textId="77777777" w:rsidR="00716C6A" w:rsidRDefault="00716C6A" w:rsidP="00716C6A">
      <w:pPr>
        <w:pStyle w:val="PL"/>
        <w:rPr>
          <w:noProof w:val="0"/>
          <w:snapToGrid w:val="0"/>
        </w:rPr>
      </w:pPr>
      <w:r>
        <w:rPr>
          <w:noProof w:val="0"/>
          <w:snapToGrid w:val="0"/>
        </w:rPr>
        <w:t>-- The above IE shall be present if the Measurements to Activate IE has the first bit set to “1”</w:t>
      </w:r>
    </w:p>
    <w:p w14:paraId="59386FFD" w14:textId="77777777" w:rsidR="00716C6A" w:rsidRDefault="00716C6A" w:rsidP="00716C6A">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4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652D26EF" w14:textId="77777777" w:rsidR="00716C6A" w:rsidRDefault="00716C6A" w:rsidP="00716C6A">
      <w:pPr>
        <w:pStyle w:val="PL"/>
        <w:rPr>
          <w:noProof w:val="0"/>
          <w:snapToGrid w:val="0"/>
        </w:rPr>
      </w:pPr>
      <w:r>
        <w:rPr>
          <w:noProof w:val="0"/>
          <w:snapToGrid w:val="0"/>
        </w:rPr>
        <w:t>-- The above IE shall be present if the Measurements to Activate IE has the third bit set to “1”</w:t>
      </w:r>
    </w:p>
    <w:p w14:paraId="103B797E" w14:textId="77777777" w:rsidR="00716C6A" w:rsidRDefault="00716C6A" w:rsidP="00716C6A">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5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4B08202" w14:textId="77777777" w:rsidR="00716C6A" w:rsidRDefault="00716C6A" w:rsidP="00716C6A">
      <w:pPr>
        <w:pStyle w:val="PL"/>
        <w:rPr>
          <w:noProof w:val="0"/>
          <w:snapToGrid w:val="0"/>
        </w:rPr>
      </w:pPr>
      <w:r>
        <w:rPr>
          <w:noProof w:val="0"/>
          <w:snapToGrid w:val="0"/>
        </w:rPr>
        <w:lastRenderedPageBreak/>
        <w:t>-- The above IE shall be present if the Measurements to Activate IE has the fourth bit set to “1”</w:t>
      </w:r>
    </w:p>
    <w:p w14:paraId="12785927" w14:textId="77777777" w:rsidR="00716C6A" w:rsidRDefault="00716C6A" w:rsidP="00716C6A">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6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E00D927" w14:textId="77777777" w:rsidR="00716C6A" w:rsidRDefault="00716C6A" w:rsidP="00716C6A">
      <w:pPr>
        <w:pStyle w:val="PL"/>
        <w:rPr>
          <w:noProof w:val="0"/>
          <w:snapToGrid w:val="0"/>
        </w:rPr>
      </w:pPr>
      <w:r>
        <w:rPr>
          <w:noProof w:val="0"/>
          <w:snapToGrid w:val="0"/>
        </w:rPr>
        <w:t>-- The above IE shall be present if the Measurements to Activate IE has the fifth bit set to “1”</w:t>
      </w:r>
    </w:p>
    <w:p w14:paraId="7197788B" w14:textId="77777777" w:rsidR="00716C6A" w:rsidRDefault="00716C6A" w:rsidP="00716C6A">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2377" w:name="OLE_LINK67"/>
      <w:r>
        <w:rPr>
          <w:snapToGrid w:val="0"/>
        </w:rPr>
        <w:tab/>
      </w:r>
      <w:r>
        <w:rPr>
          <w:snapToGrid w:val="0"/>
        </w:rPr>
        <w:tab/>
      </w:r>
      <w:r>
        <w:rPr>
          <w:snapToGrid w:val="0"/>
        </w:rPr>
        <w:tab/>
      </w:r>
      <w:r>
        <w:rPr>
          <w:noProof w:val="0"/>
          <w:snapToGrid w:val="0"/>
        </w:rPr>
        <w:t>M7Configuration</w:t>
      </w:r>
      <w:bookmarkEnd w:id="2377"/>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AF8625B" w14:textId="77777777" w:rsidR="00716C6A" w:rsidRDefault="00716C6A" w:rsidP="00716C6A">
      <w:pPr>
        <w:pStyle w:val="PL"/>
        <w:rPr>
          <w:noProof w:val="0"/>
          <w:snapToGrid w:val="0"/>
        </w:rPr>
      </w:pPr>
      <w:r>
        <w:rPr>
          <w:noProof w:val="0"/>
          <w:snapToGrid w:val="0"/>
        </w:rPr>
        <w:t>-- The above IE shall be present if the Measurements to Activate IE has the sixth bit set to “1”</w:t>
      </w:r>
    </w:p>
    <w:p w14:paraId="05E232A0" w14:textId="77777777" w:rsidR="00716C6A" w:rsidRDefault="00716C6A" w:rsidP="00716C6A">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51BCD760" w14:textId="77777777" w:rsidR="00716C6A" w:rsidRDefault="00716C6A" w:rsidP="00716C6A">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549F6101" w14:textId="77777777" w:rsidR="00716C6A" w:rsidRDefault="00716C6A" w:rsidP="00716C6A">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2378" w:name="OLE_LINK182"/>
      <w:r>
        <w:rPr>
          <w:noProof w:val="0"/>
          <w:snapToGrid w:val="0"/>
        </w:rPr>
        <w:tab/>
      </w:r>
      <w:r>
        <w:rPr>
          <w:noProof w:val="0"/>
          <w:snapToGrid w:val="0"/>
        </w:rPr>
        <w:tab/>
      </w:r>
      <w:r>
        <w:rPr>
          <w:noProof w:val="0"/>
          <w:snapToGrid w:val="0"/>
        </w:rPr>
        <w:tab/>
        <w:t>MDT-Location-Info</w:t>
      </w:r>
      <w:bookmarkEnd w:id="2378"/>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159491F" w14:textId="77777777" w:rsidR="00716C6A" w:rsidRDefault="00716C6A" w:rsidP="00716C6A">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956D100" w14:textId="77777777" w:rsidR="00716C6A" w:rsidRDefault="00716C6A" w:rsidP="00716C6A">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729CC351" w14:textId="77777777" w:rsidR="00716C6A" w:rsidRDefault="00716C6A" w:rsidP="00716C6A">
      <w:pPr>
        <w:pStyle w:val="PL"/>
        <w:rPr>
          <w:noProof w:val="0"/>
          <w:snapToGrid w:val="0"/>
        </w:rPr>
      </w:pPr>
      <w:r>
        <w:rPr>
          <w:noProof w:val="0"/>
          <w:snapToGrid w:val="0"/>
        </w:rPr>
        <w:tab/>
        <w:t>...</w:t>
      </w:r>
    </w:p>
    <w:p w14:paraId="02FDE953" w14:textId="77777777" w:rsidR="00716C6A" w:rsidRDefault="00716C6A" w:rsidP="00716C6A">
      <w:pPr>
        <w:pStyle w:val="PL"/>
        <w:rPr>
          <w:noProof w:val="0"/>
          <w:snapToGrid w:val="0"/>
        </w:rPr>
      </w:pPr>
      <w:r>
        <w:rPr>
          <w:noProof w:val="0"/>
          <w:snapToGrid w:val="0"/>
        </w:rPr>
        <w:t>}</w:t>
      </w:r>
    </w:p>
    <w:p w14:paraId="61ECC208" w14:textId="77777777" w:rsidR="00716C6A" w:rsidRDefault="00716C6A" w:rsidP="00716C6A">
      <w:pPr>
        <w:pStyle w:val="PL"/>
        <w:rPr>
          <w:noProof w:val="0"/>
          <w:snapToGrid w:val="0"/>
        </w:rPr>
      </w:pPr>
    </w:p>
    <w:p w14:paraId="52DCA58B" w14:textId="77777777" w:rsidR="00716C6A" w:rsidRDefault="00716C6A" w:rsidP="00716C6A">
      <w:pPr>
        <w:pStyle w:val="PL"/>
        <w:rPr>
          <w:noProof w:val="0"/>
          <w:snapToGrid w:val="0"/>
        </w:rPr>
      </w:pPr>
      <w:r>
        <w:rPr>
          <w:noProof w:val="0"/>
          <w:snapToGrid w:val="0"/>
        </w:rPr>
        <w:t>ImmediateMDTNr-ExtIEs NGAP-PROTOCOL-EXTENSION ::= {</w:t>
      </w:r>
    </w:p>
    <w:p w14:paraId="75C7A0E8" w14:textId="77777777" w:rsidR="00716C6A" w:rsidRDefault="00716C6A" w:rsidP="00716C6A">
      <w:pPr>
        <w:pStyle w:val="PL"/>
        <w:rPr>
          <w:noProof w:val="0"/>
          <w:snapToGrid w:val="0"/>
        </w:rPr>
      </w:pPr>
      <w:r>
        <w:rPr>
          <w:noProof w:val="0"/>
          <w:snapToGrid w:val="0"/>
        </w:rPr>
        <w:tab/>
        <w:t>...</w:t>
      </w:r>
    </w:p>
    <w:p w14:paraId="0674D534" w14:textId="77777777" w:rsidR="00716C6A" w:rsidRDefault="00716C6A" w:rsidP="00716C6A">
      <w:pPr>
        <w:pStyle w:val="PL"/>
        <w:rPr>
          <w:noProof w:val="0"/>
          <w:snapToGrid w:val="0"/>
        </w:rPr>
      </w:pPr>
      <w:r>
        <w:rPr>
          <w:noProof w:val="0"/>
          <w:snapToGrid w:val="0"/>
        </w:rPr>
        <w:t>}</w:t>
      </w:r>
    </w:p>
    <w:p w14:paraId="4B23D52D" w14:textId="77777777" w:rsidR="00716C6A" w:rsidRPr="001D2E49" w:rsidRDefault="00716C6A" w:rsidP="00716C6A">
      <w:pPr>
        <w:pStyle w:val="PL"/>
        <w:rPr>
          <w:noProof w:val="0"/>
          <w:snapToGrid w:val="0"/>
          <w:lang w:eastAsia="zh-CN"/>
        </w:rPr>
      </w:pPr>
    </w:p>
    <w:p w14:paraId="38B5FC69" w14:textId="77777777" w:rsidR="00716C6A" w:rsidRPr="003051F8" w:rsidRDefault="00716C6A" w:rsidP="00716C6A">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38A1128D" w14:textId="77777777" w:rsidR="00716C6A" w:rsidRPr="003051F8" w:rsidRDefault="00716C6A" w:rsidP="00716C6A">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6516CDD" w14:textId="77777777" w:rsidR="00716C6A" w:rsidRDefault="00716C6A" w:rsidP="00716C6A">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Pr>
          <w:noProof w:val="0"/>
          <w:snapToGrid w:val="0"/>
        </w:rPr>
        <w:t>,</w:t>
      </w:r>
    </w:p>
    <w:p w14:paraId="4CCA1242" w14:textId="77777777" w:rsidR="00716C6A" w:rsidRPr="003051F8" w:rsidRDefault="00716C6A" w:rsidP="00716C6A">
      <w:pPr>
        <w:pStyle w:val="PL"/>
        <w:rPr>
          <w:noProof w:val="0"/>
          <w:snapToGrid w:val="0"/>
        </w:rPr>
      </w:pPr>
      <w:r>
        <w:rPr>
          <w:noProof w:val="0"/>
          <w:snapToGrid w:val="0"/>
        </w:rPr>
        <w:tab/>
        <w:t>...</w:t>
      </w:r>
    </w:p>
    <w:p w14:paraId="7F2B3BC0" w14:textId="77777777" w:rsidR="00716C6A" w:rsidRPr="003051F8" w:rsidRDefault="00716C6A" w:rsidP="00716C6A">
      <w:pPr>
        <w:pStyle w:val="PL"/>
        <w:rPr>
          <w:noProof w:val="0"/>
          <w:snapToGrid w:val="0"/>
        </w:rPr>
      </w:pPr>
      <w:r w:rsidRPr="003051F8">
        <w:rPr>
          <w:noProof w:val="0"/>
          <w:snapToGrid w:val="0"/>
        </w:rPr>
        <w:t>}</w:t>
      </w:r>
    </w:p>
    <w:p w14:paraId="38A0236B" w14:textId="77777777" w:rsidR="00716C6A" w:rsidRDefault="00716C6A" w:rsidP="00716C6A">
      <w:pPr>
        <w:pStyle w:val="PL"/>
        <w:rPr>
          <w:noProof w:val="0"/>
          <w:snapToGrid w:val="0"/>
        </w:rPr>
      </w:pPr>
    </w:p>
    <w:p w14:paraId="727BA4A6" w14:textId="77777777" w:rsidR="00716C6A" w:rsidRPr="003051F8" w:rsidRDefault="00716C6A" w:rsidP="00716C6A">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C6859E9" w14:textId="77777777" w:rsidR="00716C6A" w:rsidRPr="003051F8" w:rsidRDefault="00716C6A" w:rsidP="00716C6A">
      <w:pPr>
        <w:pStyle w:val="PL"/>
        <w:rPr>
          <w:noProof w:val="0"/>
          <w:snapToGrid w:val="0"/>
        </w:rPr>
      </w:pPr>
      <w:r w:rsidRPr="003051F8">
        <w:rPr>
          <w:noProof w:val="0"/>
          <w:snapToGrid w:val="0"/>
        </w:rPr>
        <w:tab/>
        <w:t>...</w:t>
      </w:r>
    </w:p>
    <w:p w14:paraId="1A4DFED0" w14:textId="77777777" w:rsidR="00716C6A" w:rsidRDefault="00716C6A" w:rsidP="00716C6A">
      <w:pPr>
        <w:pStyle w:val="PL"/>
        <w:rPr>
          <w:noProof w:val="0"/>
          <w:snapToGrid w:val="0"/>
        </w:rPr>
      </w:pPr>
      <w:r w:rsidRPr="003051F8">
        <w:rPr>
          <w:noProof w:val="0"/>
          <w:snapToGrid w:val="0"/>
        </w:rPr>
        <w:t>}</w:t>
      </w:r>
    </w:p>
    <w:p w14:paraId="3D3529C2" w14:textId="77777777" w:rsidR="00716C6A" w:rsidRDefault="00716C6A" w:rsidP="00716C6A">
      <w:pPr>
        <w:pStyle w:val="PL"/>
        <w:rPr>
          <w:noProof w:val="0"/>
          <w:snapToGrid w:val="0"/>
        </w:rPr>
      </w:pPr>
    </w:p>
    <w:p w14:paraId="3B8FDA28" w14:textId="77777777" w:rsidR="00716C6A" w:rsidRPr="00EB0263" w:rsidRDefault="00716C6A" w:rsidP="00716C6A">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18B112D7" w14:textId="77777777" w:rsidR="00716C6A" w:rsidRPr="00EB0263" w:rsidRDefault="00716C6A" w:rsidP="00716C6A">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5C2C8191" w14:textId="77777777" w:rsidR="00716C6A" w:rsidRPr="00EB0263" w:rsidRDefault="00716C6A" w:rsidP="00716C6A">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3273921C"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p>
    <w:p w14:paraId="16B90E5F" w14:textId="77777777" w:rsidR="00716C6A" w:rsidRDefault="00716C6A" w:rsidP="00716C6A">
      <w:pPr>
        <w:pStyle w:val="PL"/>
        <w:rPr>
          <w:noProof w:val="0"/>
          <w:snapToGrid w:val="0"/>
        </w:rPr>
      </w:pPr>
      <w:r>
        <w:rPr>
          <w:noProof w:val="0"/>
          <w:snapToGrid w:val="0"/>
        </w:rPr>
        <w:tab/>
        <w:t>...</w:t>
      </w:r>
    </w:p>
    <w:p w14:paraId="54690FF4" w14:textId="77777777" w:rsidR="00716C6A" w:rsidRDefault="00716C6A" w:rsidP="00716C6A">
      <w:pPr>
        <w:pStyle w:val="PL"/>
        <w:rPr>
          <w:noProof w:val="0"/>
          <w:snapToGrid w:val="0"/>
        </w:rPr>
      </w:pPr>
      <w:r>
        <w:rPr>
          <w:noProof w:val="0"/>
          <w:snapToGrid w:val="0"/>
        </w:rPr>
        <w:t>}</w:t>
      </w:r>
    </w:p>
    <w:p w14:paraId="5D95DB61" w14:textId="77777777" w:rsidR="00716C6A" w:rsidRPr="00EB0263" w:rsidRDefault="00716C6A" w:rsidP="00716C6A">
      <w:pPr>
        <w:pStyle w:val="PL"/>
        <w:rPr>
          <w:noProof w:val="0"/>
          <w:snapToGrid w:val="0"/>
        </w:rPr>
      </w:pPr>
    </w:p>
    <w:p w14:paraId="590E0CFA" w14:textId="77777777" w:rsidR="00716C6A" w:rsidRPr="004B5CE3" w:rsidRDefault="00716C6A" w:rsidP="00716C6A">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B14AC83" w14:textId="77777777" w:rsidR="00716C6A" w:rsidRPr="004B5CE3" w:rsidRDefault="00716C6A" w:rsidP="00716C6A">
      <w:pPr>
        <w:pStyle w:val="PL"/>
        <w:rPr>
          <w:noProof w:val="0"/>
          <w:snapToGrid w:val="0"/>
        </w:rPr>
      </w:pPr>
      <w:r w:rsidRPr="004B5CE3">
        <w:rPr>
          <w:noProof w:val="0"/>
          <w:snapToGrid w:val="0"/>
        </w:rPr>
        <w:tab/>
        <w:t>...</w:t>
      </w:r>
    </w:p>
    <w:p w14:paraId="332AE153" w14:textId="77777777" w:rsidR="00716C6A" w:rsidRPr="004B5CE3" w:rsidRDefault="00716C6A" w:rsidP="00716C6A">
      <w:pPr>
        <w:pStyle w:val="PL"/>
        <w:rPr>
          <w:noProof w:val="0"/>
          <w:snapToGrid w:val="0"/>
        </w:rPr>
      </w:pPr>
      <w:r w:rsidRPr="004B5CE3">
        <w:rPr>
          <w:noProof w:val="0"/>
          <w:snapToGrid w:val="0"/>
        </w:rPr>
        <w:t>}</w:t>
      </w:r>
    </w:p>
    <w:p w14:paraId="0F130ECA" w14:textId="77777777" w:rsidR="00716C6A" w:rsidRDefault="00716C6A" w:rsidP="00716C6A">
      <w:pPr>
        <w:pStyle w:val="PL"/>
        <w:rPr>
          <w:noProof w:val="0"/>
          <w:snapToGrid w:val="0"/>
        </w:rPr>
      </w:pPr>
    </w:p>
    <w:p w14:paraId="692B027E" w14:textId="77777777" w:rsidR="00716C6A" w:rsidRPr="00EB0263" w:rsidRDefault="00716C6A" w:rsidP="00716C6A">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320B94EF" w14:textId="77777777" w:rsidR="00716C6A" w:rsidRPr="00EB0263" w:rsidRDefault="00716C6A" w:rsidP="00716C6A">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015D63A7" w14:textId="77777777" w:rsidR="00716C6A" w:rsidRPr="00EB0263" w:rsidRDefault="00716C6A" w:rsidP="00716C6A">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76C4B470"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734B246C" w14:textId="77777777" w:rsidR="00716C6A" w:rsidRDefault="00716C6A" w:rsidP="00716C6A">
      <w:pPr>
        <w:pStyle w:val="PL"/>
        <w:rPr>
          <w:noProof w:val="0"/>
          <w:snapToGrid w:val="0"/>
        </w:rPr>
      </w:pPr>
      <w:r w:rsidRPr="00EB0263">
        <w:rPr>
          <w:noProof w:val="0"/>
          <w:snapToGrid w:val="0"/>
        </w:rPr>
        <w:t>}</w:t>
      </w:r>
    </w:p>
    <w:p w14:paraId="24C132A8" w14:textId="77777777" w:rsidR="00716C6A" w:rsidRPr="00367E0D" w:rsidRDefault="00716C6A" w:rsidP="00716C6A">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2C10E68" w14:textId="77777777" w:rsidR="00716C6A" w:rsidRPr="00367E0D" w:rsidRDefault="00716C6A" w:rsidP="00716C6A">
      <w:pPr>
        <w:pStyle w:val="PL"/>
        <w:rPr>
          <w:noProof w:val="0"/>
          <w:snapToGrid w:val="0"/>
        </w:rPr>
      </w:pPr>
      <w:r w:rsidRPr="00367E0D">
        <w:rPr>
          <w:noProof w:val="0"/>
          <w:snapToGrid w:val="0"/>
        </w:rPr>
        <w:tab/>
        <w:t>...</w:t>
      </w:r>
    </w:p>
    <w:p w14:paraId="6352682C" w14:textId="77777777" w:rsidR="00716C6A" w:rsidRPr="00367E0D" w:rsidRDefault="00716C6A" w:rsidP="00716C6A">
      <w:pPr>
        <w:pStyle w:val="PL"/>
        <w:rPr>
          <w:noProof w:val="0"/>
          <w:snapToGrid w:val="0"/>
        </w:rPr>
      </w:pPr>
      <w:r w:rsidRPr="00367E0D">
        <w:rPr>
          <w:noProof w:val="0"/>
          <w:snapToGrid w:val="0"/>
        </w:rPr>
        <w:t>}</w:t>
      </w:r>
    </w:p>
    <w:p w14:paraId="6B734942" w14:textId="77777777" w:rsidR="00716C6A" w:rsidRDefault="00716C6A" w:rsidP="00716C6A">
      <w:pPr>
        <w:pStyle w:val="PL"/>
        <w:rPr>
          <w:noProof w:val="0"/>
          <w:snapToGrid w:val="0"/>
        </w:rPr>
      </w:pPr>
    </w:p>
    <w:p w14:paraId="40CE4AAF" w14:textId="77777777" w:rsidR="00716C6A" w:rsidRPr="00EB0263" w:rsidRDefault="00716C6A" w:rsidP="00716C6A">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4513F005" w14:textId="77777777" w:rsidR="00716C6A" w:rsidRPr="00C92AAE" w:rsidRDefault="00716C6A" w:rsidP="00716C6A">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28EBBE7E" w14:textId="77777777" w:rsidR="00716C6A" w:rsidRPr="00EB0263" w:rsidRDefault="00716C6A" w:rsidP="00716C6A">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76F7B6F8"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p>
    <w:p w14:paraId="18334813" w14:textId="77777777" w:rsidR="00716C6A" w:rsidRDefault="00716C6A" w:rsidP="00716C6A">
      <w:pPr>
        <w:pStyle w:val="PL"/>
        <w:rPr>
          <w:noProof w:val="0"/>
          <w:snapToGrid w:val="0"/>
        </w:rPr>
      </w:pPr>
      <w:r>
        <w:rPr>
          <w:noProof w:val="0"/>
          <w:snapToGrid w:val="0"/>
        </w:rPr>
        <w:tab/>
        <w:t>...</w:t>
      </w:r>
    </w:p>
    <w:p w14:paraId="0260BDAC" w14:textId="77777777" w:rsidR="00716C6A" w:rsidRPr="00EB0263" w:rsidRDefault="00716C6A" w:rsidP="00716C6A">
      <w:pPr>
        <w:pStyle w:val="PL"/>
        <w:rPr>
          <w:noProof w:val="0"/>
          <w:snapToGrid w:val="0"/>
        </w:rPr>
      </w:pPr>
      <w:r>
        <w:rPr>
          <w:noProof w:val="0"/>
          <w:snapToGrid w:val="0"/>
        </w:rPr>
        <w:t>}</w:t>
      </w:r>
    </w:p>
    <w:p w14:paraId="54592EDF" w14:textId="77777777" w:rsidR="00716C6A" w:rsidRDefault="00716C6A" w:rsidP="00716C6A">
      <w:pPr>
        <w:pStyle w:val="PL"/>
        <w:rPr>
          <w:noProof w:val="0"/>
          <w:snapToGrid w:val="0"/>
        </w:rPr>
      </w:pPr>
    </w:p>
    <w:p w14:paraId="7C68147A" w14:textId="77777777" w:rsidR="00716C6A" w:rsidRPr="004B5CE3" w:rsidRDefault="00716C6A" w:rsidP="00716C6A">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3FE679A4" w14:textId="77777777" w:rsidR="00716C6A" w:rsidRPr="004B5CE3" w:rsidRDefault="00716C6A" w:rsidP="00716C6A">
      <w:pPr>
        <w:pStyle w:val="PL"/>
        <w:rPr>
          <w:noProof w:val="0"/>
          <w:snapToGrid w:val="0"/>
        </w:rPr>
      </w:pPr>
      <w:r w:rsidRPr="004B5CE3">
        <w:rPr>
          <w:noProof w:val="0"/>
          <w:snapToGrid w:val="0"/>
        </w:rPr>
        <w:tab/>
        <w:t>...</w:t>
      </w:r>
    </w:p>
    <w:p w14:paraId="07D56305" w14:textId="77777777" w:rsidR="00716C6A" w:rsidRPr="004B5CE3" w:rsidRDefault="00716C6A" w:rsidP="00716C6A">
      <w:pPr>
        <w:pStyle w:val="PL"/>
        <w:rPr>
          <w:noProof w:val="0"/>
          <w:snapToGrid w:val="0"/>
        </w:rPr>
      </w:pPr>
      <w:r w:rsidRPr="004B5CE3">
        <w:rPr>
          <w:noProof w:val="0"/>
          <w:snapToGrid w:val="0"/>
        </w:rPr>
        <w:t>}</w:t>
      </w:r>
    </w:p>
    <w:p w14:paraId="20447383" w14:textId="77777777" w:rsidR="00716C6A" w:rsidRDefault="00716C6A" w:rsidP="00716C6A">
      <w:pPr>
        <w:pStyle w:val="PL"/>
        <w:rPr>
          <w:noProof w:val="0"/>
          <w:snapToGrid w:val="0"/>
        </w:rPr>
      </w:pPr>
    </w:p>
    <w:p w14:paraId="7D102102" w14:textId="77777777" w:rsidR="00716C6A" w:rsidRPr="00EB0263" w:rsidRDefault="00716C6A" w:rsidP="00716C6A">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6ECF414F" w14:textId="77777777" w:rsidR="00716C6A" w:rsidRPr="00C92AAE" w:rsidRDefault="00716C6A" w:rsidP="00716C6A">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20097002" w14:textId="77777777" w:rsidR="00716C6A" w:rsidRPr="00EB0263" w:rsidRDefault="00716C6A" w:rsidP="00716C6A">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251ABD64"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p>
    <w:p w14:paraId="0DE075CE" w14:textId="77777777" w:rsidR="00716C6A" w:rsidRDefault="00716C6A" w:rsidP="00716C6A">
      <w:pPr>
        <w:pStyle w:val="PL"/>
        <w:rPr>
          <w:noProof w:val="0"/>
          <w:snapToGrid w:val="0"/>
        </w:rPr>
      </w:pPr>
      <w:r>
        <w:rPr>
          <w:noProof w:val="0"/>
          <w:snapToGrid w:val="0"/>
        </w:rPr>
        <w:tab/>
        <w:t>...</w:t>
      </w:r>
    </w:p>
    <w:p w14:paraId="77141675" w14:textId="77777777" w:rsidR="00716C6A" w:rsidRPr="00EB0263" w:rsidRDefault="00716C6A" w:rsidP="00716C6A">
      <w:pPr>
        <w:pStyle w:val="PL"/>
        <w:rPr>
          <w:noProof w:val="0"/>
          <w:snapToGrid w:val="0"/>
        </w:rPr>
      </w:pPr>
      <w:r>
        <w:rPr>
          <w:noProof w:val="0"/>
          <w:snapToGrid w:val="0"/>
        </w:rPr>
        <w:t>}</w:t>
      </w:r>
    </w:p>
    <w:p w14:paraId="58AE704D" w14:textId="77777777" w:rsidR="00716C6A" w:rsidRDefault="00716C6A" w:rsidP="00716C6A">
      <w:pPr>
        <w:pStyle w:val="PL"/>
        <w:rPr>
          <w:noProof w:val="0"/>
          <w:snapToGrid w:val="0"/>
        </w:rPr>
      </w:pPr>
    </w:p>
    <w:p w14:paraId="37172618" w14:textId="77777777" w:rsidR="00716C6A" w:rsidRPr="004B5CE3" w:rsidRDefault="00716C6A" w:rsidP="00716C6A">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0E1D44AF" w14:textId="77777777" w:rsidR="00716C6A" w:rsidRPr="004B5CE3" w:rsidRDefault="00716C6A" w:rsidP="00716C6A">
      <w:pPr>
        <w:pStyle w:val="PL"/>
        <w:rPr>
          <w:noProof w:val="0"/>
          <w:snapToGrid w:val="0"/>
        </w:rPr>
      </w:pPr>
      <w:r w:rsidRPr="004B5CE3">
        <w:rPr>
          <w:noProof w:val="0"/>
          <w:snapToGrid w:val="0"/>
        </w:rPr>
        <w:tab/>
        <w:t>...</w:t>
      </w:r>
    </w:p>
    <w:p w14:paraId="13E09883" w14:textId="77777777" w:rsidR="00716C6A" w:rsidRPr="004B5CE3" w:rsidRDefault="00716C6A" w:rsidP="00716C6A">
      <w:pPr>
        <w:pStyle w:val="PL"/>
        <w:rPr>
          <w:noProof w:val="0"/>
          <w:snapToGrid w:val="0"/>
        </w:rPr>
      </w:pPr>
      <w:r w:rsidRPr="004B5CE3">
        <w:rPr>
          <w:noProof w:val="0"/>
          <w:snapToGrid w:val="0"/>
        </w:rPr>
        <w:t>}</w:t>
      </w:r>
    </w:p>
    <w:p w14:paraId="2A479024" w14:textId="77777777" w:rsidR="00716C6A" w:rsidRDefault="00716C6A" w:rsidP="00716C6A">
      <w:pPr>
        <w:pStyle w:val="PL"/>
        <w:rPr>
          <w:noProof w:val="0"/>
          <w:snapToGrid w:val="0"/>
        </w:rPr>
      </w:pPr>
    </w:p>
    <w:p w14:paraId="1671718C" w14:textId="77777777" w:rsidR="00716C6A" w:rsidRDefault="00716C6A" w:rsidP="00716C6A">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191DD1BE" w14:textId="77777777" w:rsidR="00716C6A" w:rsidRPr="004B5CE3" w:rsidRDefault="00716C6A" w:rsidP="00716C6A">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28041D3F"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0E2CEB5" w14:textId="77777777" w:rsidR="00716C6A" w:rsidRPr="004B5CE3" w:rsidRDefault="00716C6A" w:rsidP="00716C6A">
      <w:pPr>
        <w:pStyle w:val="PL"/>
        <w:rPr>
          <w:noProof w:val="0"/>
          <w:snapToGrid w:val="0"/>
        </w:rPr>
      </w:pPr>
      <w:r w:rsidRPr="004B5CE3">
        <w:rPr>
          <w:noProof w:val="0"/>
          <w:snapToGrid w:val="0"/>
        </w:rPr>
        <w:t>}</w:t>
      </w:r>
    </w:p>
    <w:p w14:paraId="5820C0E8" w14:textId="77777777" w:rsidR="00716C6A" w:rsidRPr="004B5CE3" w:rsidRDefault="00716C6A" w:rsidP="00716C6A">
      <w:pPr>
        <w:pStyle w:val="PL"/>
        <w:rPr>
          <w:noProof w:val="0"/>
          <w:snapToGrid w:val="0"/>
        </w:rPr>
      </w:pPr>
    </w:p>
    <w:p w14:paraId="7B95653C" w14:textId="77777777" w:rsidR="00716C6A" w:rsidRPr="00367E0D" w:rsidRDefault="00716C6A" w:rsidP="00716C6A">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D59B0A6" w14:textId="77777777" w:rsidR="00716C6A" w:rsidRPr="00367E0D" w:rsidRDefault="00716C6A" w:rsidP="00716C6A">
      <w:pPr>
        <w:pStyle w:val="PL"/>
        <w:rPr>
          <w:noProof w:val="0"/>
          <w:snapToGrid w:val="0"/>
        </w:rPr>
      </w:pPr>
      <w:r w:rsidRPr="00367E0D">
        <w:rPr>
          <w:noProof w:val="0"/>
          <w:snapToGrid w:val="0"/>
        </w:rPr>
        <w:tab/>
        <w:t>...</w:t>
      </w:r>
    </w:p>
    <w:p w14:paraId="64DAA1E6" w14:textId="77777777" w:rsidR="00716C6A" w:rsidRPr="00367E0D" w:rsidRDefault="00716C6A" w:rsidP="00716C6A">
      <w:pPr>
        <w:pStyle w:val="PL"/>
        <w:rPr>
          <w:noProof w:val="0"/>
          <w:snapToGrid w:val="0"/>
        </w:rPr>
      </w:pPr>
      <w:r w:rsidRPr="00367E0D">
        <w:rPr>
          <w:noProof w:val="0"/>
          <w:snapToGrid w:val="0"/>
        </w:rPr>
        <w:t>}</w:t>
      </w:r>
    </w:p>
    <w:p w14:paraId="3281ED57" w14:textId="77777777" w:rsidR="00716C6A" w:rsidRDefault="00716C6A" w:rsidP="00716C6A">
      <w:pPr>
        <w:pStyle w:val="PL"/>
        <w:rPr>
          <w:noProof w:val="0"/>
          <w:snapToGrid w:val="0"/>
        </w:rPr>
      </w:pPr>
    </w:p>
    <w:p w14:paraId="3D7AF4F4" w14:textId="77777777" w:rsidR="00716C6A" w:rsidRDefault="00716C6A" w:rsidP="00716C6A">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31140005" w14:textId="77777777" w:rsidR="00716C6A" w:rsidRDefault="00716C6A" w:rsidP="00716C6A">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67518F50" w14:textId="77777777" w:rsidR="00716C6A" w:rsidRPr="004B5CE3" w:rsidRDefault="00716C6A" w:rsidP="00716C6A">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3EF3E58D"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2DBA24DF" w14:textId="77777777" w:rsidR="00716C6A" w:rsidRPr="004B5CE3" w:rsidRDefault="00716C6A" w:rsidP="00716C6A">
      <w:pPr>
        <w:pStyle w:val="PL"/>
        <w:rPr>
          <w:noProof w:val="0"/>
          <w:snapToGrid w:val="0"/>
        </w:rPr>
      </w:pPr>
      <w:r w:rsidRPr="004B5CE3">
        <w:rPr>
          <w:noProof w:val="0"/>
          <w:snapToGrid w:val="0"/>
        </w:rPr>
        <w:t>}</w:t>
      </w:r>
    </w:p>
    <w:p w14:paraId="59253FE6" w14:textId="77777777" w:rsidR="00716C6A" w:rsidRPr="004B5CE3" w:rsidRDefault="00716C6A" w:rsidP="00716C6A">
      <w:pPr>
        <w:pStyle w:val="PL"/>
        <w:rPr>
          <w:noProof w:val="0"/>
          <w:snapToGrid w:val="0"/>
        </w:rPr>
      </w:pPr>
    </w:p>
    <w:p w14:paraId="05113FF0" w14:textId="77777777" w:rsidR="00716C6A" w:rsidRPr="00367E0D" w:rsidRDefault="00716C6A" w:rsidP="00716C6A">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1CE8474" w14:textId="77777777" w:rsidR="00716C6A" w:rsidRPr="00367E0D" w:rsidRDefault="00716C6A" w:rsidP="00716C6A">
      <w:pPr>
        <w:pStyle w:val="PL"/>
        <w:rPr>
          <w:noProof w:val="0"/>
          <w:snapToGrid w:val="0"/>
        </w:rPr>
      </w:pPr>
      <w:r w:rsidRPr="00367E0D">
        <w:rPr>
          <w:noProof w:val="0"/>
          <w:snapToGrid w:val="0"/>
        </w:rPr>
        <w:tab/>
        <w:t>...</w:t>
      </w:r>
    </w:p>
    <w:p w14:paraId="6ABBF456" w14:textId="77777777" w:rsidR="00716C6A" w:rsidRPr="00367E0D" w:rsidRDefault="00716C6A" w:rsidP="00716C6A">
      <w:pPr>
        <w:pStyle w:val="PL"/>
        <w:rPr>
          <w:noProof w:val="0"/>
          <w:snapToGrid w:val="0"/>
        </w:rPr>
      </w:pPr>
      <w:r w:rsidRPr="00367E0D">
        <w:rPr>
          <w:noProof w:val="0"/>
          <w:snapToGrid w:val="0"/>
        </w:rPr>
        <w:t>}</w:t>
      </w:r>
    </w:p>
    <w:p w14:paraId="479968CD" w14:textId="77777777" w:rsidR="00716C6A" w:rsidRDefault="00716C6A" w:rsidP="00716C6A">
      <w:pPr>
        <w:pStyle w:val="PL"/>
        <w:rPr>
          <w:noProof w:val="0"/>
          <w:snapToGrid w:val="0"/>
        </w:rPr>
      </w:pPr>
    </w:p>
    <w:p w14:paraId="63565DFB" w14:textId="77777777" w:rsidR="00716C6A" w:rsidRPr="00EB0263" w:rsidRDefault="00716C6A" w:rsidP="00716C6A">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3605A67" w14:textId="77777777" w:rsidR="00716C6A" w:rsidRPr="00EB0263" w:rsidRDefault="00716C6A" w:rsidP="00716C6A">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2278CA55"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p>
    <w:p w14:paraId="0EF6D91A" w14:textId="77777777" w:rsidR="00716C6A" w:rsidRDefault="00716C6A" w:rsidP="00716C6A">
      <w:pPr>
        <w:pStyle w:val="PL"/>
        <w:rPr>
          <w:noProof w:val="0"/>
          <w:snapToGrid w:val="0"/>
        </w:rPr>
      </w:pPr>
      <w:r>
        <w:rPr>
          <w:noProof w:val="0"/>
          <w:snapToGrid w:val="0"/>
        </w:rPr>
        <w:tab/>
        <w:t>...</w:t>
      </w:r>
    </w:p>
    <w:p w14:paraId="2EF37318" w14:textId="77777777" w:rsidR="00716C6A" w:rsidRDefault="00716C6A" w:rsidP="00716C6A">
      <w:pPr>
        <w:pStyle w:val="PL"/>
        <w:rPr>
          <w:noProof w:val="0"/>
          <w:snapToGrid w:val="0"/>
        </w:rPr>
      </w:pPr>
      <w:r>
        <w:rPr>
          <w:noProof w:val="0"/>
          <w:snapToGrid w:val="0"/>
        </w:rPr>
        <w:t>}</w:t>
      </w:r>
    </w:p>
    <w:p w14:paraId="4C931F7B" w14:textId="77777777" w:rsidR="00716C6A" w:rsidRPr="00EB0263" w:rsidRDefault="00716C6A" w:rsidP="00716C6A">
      <w:pPr>
        <w:pStyle w:val="PL"/>
        <w:rPr>
          <w:noProof w:val="0"/>
          <w:snapToGrid w:val="0"/>
        </w:rPr>
      </w:pPr>
    </w:p>
    <w:p w14:paraId="432BA1A0" w14:textId="77777777" w:rsidR="00716C6A" w:rsidRPr="004B5CE3" w:rsidRDefault="00716C6A" w:rsidP="00716C6A">
      <w:pPr>
        <w:pStyle w:val="PL"/>
        <w:rPr>
          <w:noProof w:val="0"/>
          <w:snapToGrid w:val="0"/>
        </w:rPr>
      </w:pPr>
      <w:r>
        <w:rPr>
          <w:noProof w:val="0"/>
          <w:snapToGrid w:val="0"/>
        </w:rPr>
        <w:t>InterSystemHOReport</w:t>
      </w:r>
      <w:r w:rsidRPr="004B5CE3">
        <w:rPr>
          <w:noProof w:val="0"/>
          <w:snapToGrid w:val="0"/>
        </w:rPr>
        <w:t>-ExtIEs NGAP-PROTOCOL-EXTENSION ::= {</w:t>
      </w:r>
    </w:p>
    <w:p w14:paraId="7BE45F32" w14:textId="77777777" w:rsidR="00716C6A" w:rsidRPr="004B5CE3" w:rsidRDefault="00716C6A" w:rsidP="00716C6A">
      <w:pPr>
        <w:pStyle w:val="PL"/>
        <w:rPr>
          <w:noProof w:val="0"/>
          <w:snapToGrid w:val="0"/>
        </w:rPr>
      </w:pPr>
      <w:r w:rsidRPr="004B5CE3">
        <w:rPr>
          <w:noProof w:val="0"/>
          <w:snapToGrid w:val="0"/>
        </w:rPr>
        <w:tab/>
        <w:t>...</w:t>
      </w:r>
    </w:p>
    <w:p w14:paraId="03250CD6" w14:textId="77777777" w:rsidR="00716C6A" w:rsidRPr="004B5CE3" w:rsidRDefault="00716C6A" w:rsidP="00716C6A">
      <w:pPr>
        <w:pStyle w:val="PL"/>
        <w:rPr>
          <w:noProof w:val="0"/>
          <w:snapToGrid w:val="0"/>
        </w:rPr>
      </w:pPr>
      <w:r w:rsidRPr="004B5CE3">
        <w:rPr>
          <w:noProof w:val="0"/>
          <w:snapToGrid w:val="0"/>
        </w:rPr>
        <w:t>}</w:t>
      </w:r>
    </w:p>
    <w:p w14:paraId="3F6A1109" w14:textId="77777777" w:rsidR="00716C6A" w:rsidRDefault="00716C6A" w:rsidP="00716C6A">
      <w:pPr>
        <w:pStyle w:val="PL"/>
        <w:rPr>
          <w:noProof w:val="0"/>
          <w:snapToGrid w:val="0"/>
        </w:rPr>
      </w:pPr>
    </w:p>
    <w:p w14:paraId="631C4EF3" w14:textId="77777777" w:rsidR="00716C6A" w:rsidRDefault="00716C6A" w:rsidP="00716C6A">
      <w:pPr>
        <w:pStyle w:val="PL"/>
        <w:rPr>
          <w:noProof w:val="0"/>
          <w:snapToGrid w:val="0"/>
        </w:rPr>
      </w:pPr>
      <w:r>
        <w:rPr>
          <w:noProof w:val="0"/>
          <w:snapToGrid w:val="0"/>
        </w:rPr>
        <w:t xml:space="preserve">InterSystemHandoverReportType ::= </w:t>
      </w:r>
      <w:r w:rsidRPr="00912DDF">
        <w:rPr>
          <w:noProof w:val="0"/>
          <w:snapToGrid w:val="0"/>
        </w:rPr>
        <w:t>CHOICE {</w:t>
      </w:r>
    </w:p>
    <w:p w14:paraId="500DB876" w14:textId="77777777" w:rsidR="00716C6A" w:rsidRDefault="00716C6A" w:rsidP="00716C6A">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396A6E32" w14:textId="77777777" w:rsidR="00716C6A" w:rsidRPr="004B5CE3" w:rsidRDefault="00716C6A" w:rsidP="00716C6A">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123A26"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2D4D904F" w14:textId="77777777" w:rsidR="00716C6A" w:rsidRPr="004B5CE3" w:rsidRDefault="00716C6A" w:rsidP="00716C6A">
      <w:pPr>
        <w:pStyle w:val="PL"/>
        <w:rPr>
          <w:noProof w:val="0"/>
          <w:snapToGrid w:val="0"/>
        </w:rPr>
      </w:pPr>
      <w:r w:rsidRPr="004B5CE3">
        <w:rPr>
          <w:noProof w:val="0"/>
          <w:snapToGrid w:val="0"/>
        </w:rPr>
        <w:t>}</w:t>
      </w:r>
    </w:p>
    <w:p w14:paraId="13A5EBA3" w14:textId="77777777" w:rsidR="00716C6A" w:rsidRPr="004B5CE3" w:rsidRDefault="00716C6A" w:rsidP="00716C6A">
      <w:pPr>
        <w:pStyle w:val="PL"/>
        <w:rPr>
          <w:noProof w:val="0"/>
          <w:snapToGrid w:val="0"/>
        </w:rPr>
      </w:pPr>
    </w:p>
    <w:p w14:paraId="5F4D83E3" w14:textId="77777777" w:rsidR="00716C6A" w:rsidRPr="00367E0D" w:rsidRDefault="00716C6A" w:rsidP="00716C6A">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BC973BB" w14:textId="77777777" w:rsidR="00716C6A" w:rsidRPr="00367E0D" w:rsidRDefault="00716C6A" w:rsidP="00716C6A">
      <w:pPr>
        <w:pStyle w:val="PL"/>
        <w:rPr>
          <w:noProof w:val="0"/>
          <w:snapToGrid w:val="0"/>
        </w:rPr>
      </w:pPr>
      <w:r w:rsidRPr="00367E0D">
        <w:rPr>
          <w:noProof w:val="0"/>
          <w:snapToGrid w:val="0"/>
        </w:rPr>
        <w:tab/>
        <w:t>...</w:t>
      </w:r>
    </w:p>
    <w:p w14:paraId="3A69A5B9" w14:textId="77777777" w:rsidR="00716C6A" w:rsidRPr="00367E0D" w:rsidRDefault="00716C6A" w:rsidP="00716C6A">
      <w:pPr>
        <w:pStyle w:val="PL"/>
        <w:rPr>
          <w:noProof w:val="0"/>
          <w:snapToGrid w:val="0"/>
        </w:rPr>
      </w:pPr>
      <w:r w:rsidRPr="00367E0D">
        <w:rPr>
          <w:noProof w:val="0"/>
          <w:snapToGrid w:val="0"/>
        </w:rPr>
        <w:lastRenderedPageBreak/>
        <w:t>}</w:t>
      </w:r>
    </w:p>
    <w:p w14:paraId="02078D6B" w14:textId="77777777" w:rsidR="00716C6A" w:rsidRDefault="00716C6A" w:rsidP="00716C6A">
      <w:pPr>
        <w:pStyle w:val="PL"/>
        <w:rPr>
          <w:noProof w:val="0"/>
          <w:snapToGrid w:val="0"/>
        </w:rPr>
      </w:pPr>
    </w:p>
    <w:p w14:paraId="76C8E1DD" w14:textId="77777777" w:rsidR="00716C6A" w:rsidRPr="00EB0263" w:rsidRDefault="00716C6A" w:rsidP="00716C6A">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38DCAA2" w14:textId="77777777" w:rsidR="00716C6A" w:rsidRPr="005C40D2" w:rsidRDefault="00716C6A" w:rsidP="00716C6A">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t>NGRAN-CGI,</w:t>
      </w:r>
    </w:p>
    <w:p w14:paraId="41A37042" w14:textId="77777777" w:rsidR="00716C6A" w:rsidRPr="005C40D2" w:rsidRDefault="00716C6A" w:rsidP="00716C6A">
      <w:pPr>
        <w:pStyle w:val="PL"/>
        <w:rPr>
          <w:noProof w:val="0"/>
          <w:snapToGrid w:val="0"/>
        </w:rPr>
      </w:pPr>
      <w:r>
        <w:rPr>
          <w:noProof w:val="0"/>
          <w:snapToGrid w:val="0"/>
        </w:rPr>
        <w:tab/>
        <w:t>targetc</w:t>
      </w:r>
      <w:r w:rsidRPr="005C40D2">
        <w:rPr>
          <w:noProof w:val="0"/>
          <w:snapToGrid w:val="0"/>
        </w:rPr>
        <w:t>ellID</w:t>
      </w:r>
      <w:r>
        <w:rPr>
          <w:noProof w:val="0"/>
          <w:snapToGrid w:val="0"/>
        </w:rPr>
        <w:tab/>
      </w:r>
      <w:r>
        <w:rPr>
          <w:noProof w:val="0"/>
          <w:snapToGrid w:val="0"/>
        </w:rPr>
        <w:tab/>
      </w:r>
      <w:r>
        <w:rPr>
          <w:noProof w:val="0"/>
          <w:snapToGrid w:val="0"/>
        </w:rPr>
        <w:tab/>
        <w:t>EUTRA-CGI,</w:t>
      </w:r>
    </w:p>
    <w:p w14:paraId="361671CA" w14:textId="77777777" w:rsidR="00716C6A" w:rsidRPr="005C40D2" w:rsidRDefault="00716C6A" w:rsidP="00716C6A">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 {true, false, ...},</w:t>
      </w:r>
    </w:p>
    <w:p w14:paraId="161815BF" w14:textId="77777777" w:rsidR="00716C6A" w:rsidRDefault="00716C6A" w:rsidP="00716C6A">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3506FF2D"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p>
    <w:p w14:paraId="6878436D" w14:textId="77777777" w:rsidR="00716C6A" w:rsidRDefault="00716C6A" w:rsidP="00716C6A">
      <w:pPr>
        <w:pStyle w:val="PL"/>
        <w:rPr>
          <w:noProof w:val="0"/>
          <w:snapToGrid w:val="0"/>
        </w:rPr>
      </w:pPr>
      <w:r>
        <w:rPr>
          <w:noProof w:val="0"/>
          <w:snapToGrid w:val="0"/>
        </w:rPr>
        <w:tab/>
        <w:t>...</w:t>
      </w:r>
    </w:p>
    <w:p w14:paraId="68BFA3E2" w14:textId="77777777" w:rsidR="00716C6A" w:rsidRPr="00EB0263" w:rsidRDefault="00716C6A" w:rsidP="00716C6A">
      <w:pPr>
        <w:pStyle w:val="PL"/>
        <w:rPr>
          <w:noProof w:val="0"/>
          <w:snapToGrid w:val="0"/>
        </w:rPr>
      </w:pPr>
      <w:r>
        <w:rPr>
          <w:noProof w:val="0"/>
          <w:snapToGrid w:val="0"/>
        </w:rPr>
        <w:t>}</w:t>
      </w:r>
    </w:p>
    <w:p w14:paraId="1AFEF589" w14:textId="77777777" w:rsidR="00716C6A" w:rsidRDefault="00716C6A" w:rsidP="00716C6A">
      <w:pPr>
        <w:pStyle w:val="PL"/>
        <w:rPr>
          <w:noProof w:val="0"/>
          <w:snapToGrid w:val="0"/>
        </w:rPr>
      </w:pPr>
    </w:p>
    <w:p w14:paraId="421E59D8" w14:textId="77777777" w:rsidR="00716C6A" w:rsidRPr="004B5CE3" w:rsidRDefault="00716C6A" w:rsidP="00716C6A">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21697B7A" w14:textId="77777777" w:rsidR="00716C6A" w:rsidRPr="004B5CE3" w:rsidRDefault="00716C6A" w:rsidP="00716C6A">
      <w:pPr>
        <w:pStyle w:val="PL"/>
        <w:rPr>
          <w:noProof w:val="0"/>
          <w:snapToGrid w:val="0"/>
        </w:rPr>
      </w:pPr>
      <w:r w:rsidRPr="004B5CE3">
        <w:rPr>
          <w:noProof w:val="0"/>
          <w:snapToGrid w:val="0"/>
        </w:rPr>
        <w:tab/>
        <w:t>...</w:t>
      </w:r>
    </w:p>
    <w:p w14:paraId="66B2C026" w14:textId="77777777" w:rsidR="00716C6A" w:rsidRDefault="00716C6A" w:rsidP="00716C6A">
      <w:pPr>
        <w:pStyle w:val="PL"/>
        <w:rPr>
          <w:noProof w:val="0"/>
          <w:snapToGrid w:val="0"/>
        </w:rPr>
      </w:pPr>
      <w:r w:rsidRPr="004B5CE3">
        <w:rPr>
          <w:noProof w:val="0"/>
          <w:snapToGrid w:val="0"/>
        </w:rPr>
        <w:t>}</w:t>
      </w:r>
    </w:p>
    <w:p w14:paraId="728260EC" w14:textId="77777777" w:rsidR="00716C6A" w:rsidRDefault="00716C6A" w:rsidP="00716C6A">
      <w:pPr>
        <w:pStyle w:val="PL"/>
        <w:rPr>
          <w:ins w:id="2379" w:author="作者"/>
          <w:noProof w:val="0"/>
          <w:snapToGrid w:val="0"/>
        </w:rPr>
      </w:pPr>
    </w:p>
    <w:p w14:paraId="0ECD25E3" w14:textId="77777777" w:rsidR="00716C6A" w:rsidRPr="00D9201F" w:rsidRDefault="00716C6A" w:rsidP="00716C6A">
      <w:pPr>
        <w:pStyle w:val="PL"/>
        <w:rPr>
          <w:ins w:id="2380" w:author="作者"/>
          <w:noProof w:val="0"/>
          <w:snapToGrid w:val="0"/>
        </w:rPr>
      </w:pPr>
      <w:ins w:id="2381" w:author="作者">
        <w:r w:rsidRPr="00D9201F">
          <w:rPr>
            <w:noProof w:val="0"/>
            <w:snapToGrid w:val="0"/>
          </w:rPr>
          <w:t>SharedNG-U-Multicast-TNL-Information ::= SEQUENCE {</w:t>
        </w:r>
      </w:ins>
    </w:p>
    <w:p w14:paraId="6F333B85" w14:textId="77777777" w:rsidR="00716C6A" w:rsidRPr="00D9201F" w:rsidRDefault="00716C6A" w:rsidP="00716C6A">
      <w:pPr>
        <w:pStyle w:val="PL"/>
        <w:rPr>
          <w:ins w:id="2382" w:author="作者"/>
          <w:noProof w:val="0"/>
          <w:snapToGrid w:val="0"/>
        </w:rPr>
      </w:pPr>
      <w:ins w:id="2383" w:author="作者">
        <w:r w:rsidRPr="00D9201F">
          <w:rPr>
            <w:noProof w:val="0"/>
            <w:snapToGrid w:val="0"/>
          </w:rPr>
          <w:tab/>
          <w:t xml:space="preserve">iP-MulticastAddress </w:t>
        </w:r>
        <w:r w:rsidRPr="00D9201F">
          <w:rPr>
            <w:noProof w:val="0"/>
            <w:snapToGrid w:val="0"/>
          </w:rPr>
          <w:tab/>
        </w:r>
        <w:r w:rsidRPr="00D9201F">
          <w:rPr>
            <w:noProof w:val="0"/>
            <w:snapToGrid w:val="0"/>
          </w:rPr>
          <w:tab/>
          <w:t>TransportLayerAddress,</w:t>
        </w:r>
      </w:ins>
    </w:p>
    <w:p w14:paraId="1B7F5727" w14:textId="77777777" w:rsidR="00716C6A" w:rsidRPr="00D9201F" w:rsidRDefault="00716C6A" w:rsidP="00716C6A">
      <w:pPr>
        <w:pStyle w:val="PL"/>
        <w:rPr>
          <w:ins w:id="2384" w:author="作者"/>
          <w:noProof w:val="0"/>
          <w:snapToGrid w:val="0"/>
        </w:rPr>
      </w:pPr>
      <w:ins w:id="2385" w:author="作者">
        <w:r w:rsidRPr="00D9201F">
          <w:rPr>
            <w:noProof w:val="0"/>
            <w:snapToGrid w:val="0"/>
          </w:rPr>
          <w:tab/>
          <w:t>iP-SourceAddress</w:t>
        </w:r>
        <w:r w:rsidRPr="00D9201F">
          <w:rPr>
            <w:noProof w:val="0"/>
            <w:snapToGrid w:val="0"/>
          </w:rPr>
          <w:tab/>
        </w:r>
        <w:r w:rsidRPr="00D9201F">
          <w:rPr>
            <w:noProof w:val="0"/>
            <w:snapToGrid w:val="0"/>
          </w:rPr>
          <w:tab/>
        </w:r>
        <w:r w:rsidRPr="00D9201F">
          <w:rPr>
            <w:noProof w:val="0"/>
            <w:snapToGrid w:val="0"/>
          </w:rPr>
          <w:tab/>
          <w:t>TransportLayerAddress,</w:t>
        </w:r>
      </w:ins>
    </w:p>
    <w:p w14:paraId="7F3F3421" w14:textId="77777777" w:rsidR="00716C6A" w:rsidRPr="00D9201F" w:rsidRDefault="00716C6A" w:rsidP="00716C6A">
      <w:pPr>
        <w:pStyle w:val="PL"/>
        <w:rPr>
          <w:ins w:id="2386" w:author="作者"/>
          <w:noProof w:val="0"/>
          <w:snapToGrid w:val="0"/>
        </w:rPr>
      </w:pPr>
      <w:ins w:id="2387" w:author="作者">
        <w:r w:rsidRPr="00D9201F">
          <w:rPr>
            <w:noProof w:val="0"/>
            <w:snapToGrid w:val="0"/>
          </w:rPr>
          <w:tab/>
          <w:t>gTP-TEID</w:t>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t>GTP-TEID,</w:t>
        </w:r>
      </w:ins>
    </w:p>
    <w:p w14:paraId="36BFC256" w14:textId="77777777" w:rsidR="00716C6A" w:rsidRPr="00D9201F" w:rsidRDefault="00716C6A" w:rsidP="00716C6A">
      <w:pPr>
        <w:pStyle w:val="PL"/>
        <w:rPr>
          <w:ins w:id="2388" w:author="作者"/>
          <w:noProof w:val="0"/>
          <w:snapToGrid w:val="0"/>
        </w:rPr>
      </w:pPr>
      <w:ins w:id="2389" w:author="作者">
        <w:r w:rsidRPr="00D9201F">
          <w:rPr>
            <w:noProof w:val="0"/>
            <w:snapToGrid w:val="0"/>
          </w:rPr>
          <w:tab/>
          <w:t>iE-Extensions</w:t>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t xml:space="preserve">ProtocolExtensionContainer { {SharedNG-U-Multicast-TNL-Information-ExtIEs} } </w:t>
        </w:r>
        <w:r w:rsidRPr="00D9201F">
          <w:rPr>
            <w:noProof w:val="0"/>
            <w:snapToGrid w:val="0"/>
          </w:rPr>
          <w:tab/>
          <w:t>OPTIONAL,</w:t>
        </w:r>
      </w:ins>
    </w:p>
    <w:p w14:paraId="758F29E4" w14:textId="77777777" w:rsidR="00716C6A" w:rsidRPr="00D9201F" w:rsidRDefault="00716C6A" w:rsidP="00716C6A">
      <w:pPr>
        <w:pStyle w:val="PL"/>
        <w:rPr>
          <w:ins w:id="2390" w:author="作者"/>
          <w:noProof w:val="0"/>
          <w:snapToGrid w:val="0"/>
        </w:rPr>
      </w:pPr>
      <w:ins w:id="2391" w:author="作者">
        <w:r w:rsidRPr="00D9201F">
          <w:rPr>
            <w:noProof w:val="0"/>
            <w:snapToGrid w:val="0"/>
          </w:rPr>
          <w:tab/>
          <w:t>...</w:t>
        </w:r>
      </w:ins>
    </w:p>
    <w:p w14:paraId="10470911" w14:textId="77777777" w:rsidR="00716C6A" w:rsidRPr="00D9201F" w:rsidRDefault="00716C6A" w:rsidP="00716C6A">
      <w:pPr>
        <w:pStyle w:val="PL"/>
        <w:rPr>
          <w:ins w:id="2392" w:author="作者"/>
          <w:noProof w:val="0"/>
          <w:snapToGrid w:val="0"/>
        </w:rPr>
      </w:pPr>
      <w:ins w:id="2393" w:author="作者">
        <w:r w:rsidRPr="00D9201F">
          <w:rPr>
            <w:noProof w:val="0"/>
            <w:snapToGrid w:val="0"/>
          </w:rPr>
          <w:t>}</w:t>
        </w:r>
      </w:ins>
    </w:p>
    <w:p w14:paraId="103380C2" w14:textId="77777777" w:rsidR="00716C6A" w:rsidRPr="00D9201F" w:rsidRDefault="00716C6A" w:rsidP="00716C6A">
      <w:pPr>
        <w:pStyle w:val="PL"/>
        <w:rPr>
          <w:ins w:id="2394" w:author="作者"/>
          <w:noProof w:val="0"/>
          <w:snapToGrid w:val="0"/>
        </w:rPr>
      </w:pPr>
    </w:p>
    <w:p w14:paraId="22DF5311" w14:textId="77777777" w:rsidR="00716C6A" w:rsidRPr="00D9201F" w:rsidRDefault="00716C6A" w:rsidP="00716C6A">
      <w:pPr>
        <w:pStyle w:val="PL"/>
        <w:rPr>
          <w:ins w:id="2395" w:author="作者"/>
          <w:noProof w:val="0"/>
          <w:snapToGrid w:val="0"/>
        </w:rPr>
      </w:pPr>
      <w:ins w:id="2396" w:author="作者">
        <w:r w:rsidRPr="00D9201F">
          <w:rPr>
            <w:noProof w:val="0"/>
            <w:snapToGrid w:val="0"/>
          </w:rPr>
          <w:t>SharedNG-U-Multicast-TNL-Information-ExtIEs NGAP-PROTOCOL-EXTENSION ::= {</w:t>
        </w:r>
      </w:ins>
    </w:p>
    <w:p w14:paraId="6C827CAE" w14:textId="77777777" w:rsidR="00716C6A" w:rsidRPr="00D9201F" w:rsidRDefault="00716C6A" w:rsidP="00716C6A">
      <w:pPr>
        <w:pStyle w:val="PL"/>
        <w:rPr>
          <w:ins w:id="2397" w:author="作者"/>
          <w:noProof w:val="0"/>
          <w:snapToGrid w:val="0"/>
        </w:rPr>
      </w:pPr>
      <w:ins w:id="2398" w:author="作者">
        <w:r w:rsidRPr="00D9201F">
          <w:rPr>
            <w:noProof w:val="0"/>
            <w:snapToGrid w:val="0"/>
          </w:rPr>
          <w:tab/>
          <w:t>...</w:t>
        </w:r>
      </w:ins>
    </w:p>
    <w:p w14:paraId="64F60051" w14:textId="77777777" w:rsidR="00716C6A" w:rsidRDefault="00716C6A" w:rsidP="00716C6A">
      <w:pPr>
        <w:pStyle w:val="PL"/>
        <w:rPr>
          <w:ins w:id="2399" w:author="作者"/>
          <w:noProof w:val="0"/>
          <w:snapToGrid w:val="0"/>
        </w:rPr>
      </w:pPr>
      <w:ins w:id="2400" w:author="作者">
        <w:r w:rsidRPr="00D9201F">
          <w:rPr>
            <w:noProof w:val="0"/>
            <w:snapToGrid w:val="0"/>
          </w:rPr>
          <w:t>}</w:t>
        </w:r>
      </w:ins>
    </w:p>
    <w:p w14:paraId="4C770CD9" w14:textId="77777777" w:rsidR="00716C6A" w:rsidRPr="001D2E49" w:rsidRDefault="00716C6A" w:rsidP="00716C6A">
      <w:pPr>
        <w:pStyle w:val="PL"/>
        <w:rPr>
          <w:noProof w:val="0"/>
          <w:snapToGrid w:val="0"/>
        </w:rPr>
      </w:pPr>
    </w:p>
    <w:p w14:paraId="0E34D07B" w14:textId="77777777" w:rsidR="00716C6A" w:rsidRPr="001D2E49" w:rsidRDefault="00716C6A" w:rsidP="00716C6A">
      <w:pPr>
        <w:pStyle w:val="PL"/>
        <w:outlineLvl w:val="3"/>
        <w:rPr>
          <w:noProof w:val="0"/>
          <w:snapToGrid w:val="0"/>
        </w:rPr>
      </w:pPr>
      <w:r w:rsidRPr="001D2E49">
        <w:rPr>
          <w:noProof w:val="0"/>
          <w:snapToGrid w:val="0"/>
        </w:rPr>
        <w:t>-- J</w:t>
      </w:r>
    </w:p>
    <w:p w14:paraId="1B2EA486" w14:textId="77777777" w:rsidR="00716C6A" w:rsidRPr="001D2E49" w:rsidRDefault="00716C6A" w:rsidP="00716C6A">
      <w:pPr>
        <w:pStyle w:val="PL"/>
        <w:outlineLvl w:val="3"/>
        <w:rPr>
          <w:noProof w:val="0"/>
          <w:snapToGrid w:val="0"/>
        </w:rPr>
      </w:pPr>
      <w:r w:rsidRPr="001D2E49">
        <w:rPr>
          <w:noProof w:val="0"/>
          <w:snapToGrid w:val="0"/>
        </w:rPr>
        <w:t>-- K</w:t>
      </w:r>
    </w:p>
    <w:p w14:paraId="676A781A" w14:textId="77777777" w:rsidR="00716C6A" w:rsidRPr="001D2E49" w:rsidRDefault="00716C6A" w:rsidP="00716C6A">
      <w:pPr>
        <w:pStyle w:val="PL"/>
        <w:outlineLvl w:val="3"/>
        <w:rPr>
          <w:noProof w:val="0"/>
          <w:snapToGrid w:val="0"/>
        </w:rPr>
      </w:pPr>
      <w:r w:rsidRPr="001D2E49">
        <w:rPr>
          <w:noProof w:val="0"/>
          <w:snapToGrid w:val="0"/>
        </w:rPr>
        <w:t>-- L</w:t>
      </w:r>
    </w:p>
    <w:p w14:paraId="7A8E6BF6" w14:textId="77777777" w:rsidR="00716C6A" w:rsidRDefault="00716C6A" w:rsidP="00716C6A">
      <w:pPr>
        <w:pStyle w:val="PL"/>
        <w:rPr>
          <w:noProof w:val="0"/>
          <w:snapToGrid w:val="0"/>
        </w:rPr>
      </w:pPr>
    </w:p>
    <w:p w14:paraId="44D0B97F" w14:textId="77777777" w:rsidR="00716C6A" w:rsidRPr="00F34838" w:rsidRDefault="00716C6A" w:rsidP="00716C6A">
      <w:pPr>
        <w:pStyle w:val="PL"/>
        <w:rPr>
          <w:noProof w:val="0"/>
          <w:snapToGrid w:val="0"/>
        </w:rPr>
      </w:pPr>
      <w:r w:rsidRPr="00F34838">
        <w:rPr>
          <w:noProof w:val="0"/>
          <w:snapToGrid w:val="0"/>
        </w:rPr>
        <w:t>LAC</w:t>
      </w:r>
      <w:r w:rsidRPr="00F34838">
        <w:rPr>
          <w:noProof w:val="0"/>
          <w:snapToGrid w:val="0"/>
        </w:rPr>
        <w:tab/>
        <w:t>::= OCTET STRING (SIZE (2))</w:t>
      </w:r>
    </w:p>
    <w:p w14:paraId="1669242A" w14:textId="77777777" w:rsidR="00716C6A" w:rsidRPr="00F34838" w:rsidRDefault="00716C6A" w:rsidP="00716C6A">
      <w:pPr>
        <w:pStyle w:val="PL"/>
        <w:rPr>
          <w:noProof w:val="0"/>
          <w:snapToGrid w:val="0"/>
        </w:rPr>
      </w:pPr>
    </w:p>
    <w:p w14:paraId="5A9D2FBB" w14:textId="77777777" w:rsidR="00716C6A" w:rsidRPr="00F34838" w:rsidRDefault="00716C6A" w:rsidP="00716C6A">
      <w:pPr>
        <w:pStyle w:val="PL"/>
        <w:rPr>
          <w:noProof w:val="0"/>
          <w:snapToGrid w:val="0"/>
        </w:rPr>
      </w:pPr>
      <w:r w:rsidRPr="00F34838">
        <w:rPr>
          <w:noProof w:val="0"/>
          <w:snapToGrid w:val="0"/>
        </w:rPr>
        <w:t>LAI ::= SEQUENCE {</w:t>
      </w:r>
    </w:p>
    <w:p w14:paraId="5B3CF5EB" w14:textId="77777777" w:rsidR="00716C6A" w:rsidRPr="00F34838" w:rsidRDefault="00716C6A" w:rsidP="00716C6A">
      <w:pPr>
        <w:pStyle w:val="PL"/>
        <w:rPr>
          <w:noProof w:val="0"/>
          <w:snapToGrid w:val="0"/>
        </w:rPr>
      </w:pPr>
      <w:r w:rsidRPr="00F34838">
        <w:rPr>
          <w:noProof w:val="0"/>
          <w:snapToGrid w:val="0"/>
        </w:rPr>
        <w:tab/>
        <w:t>pLMNidentity</w:t>
      </w:r>
      <w:r w:rsidRPr="00F34838">
        <w:rPr>
          <w:noProof w:val="0"/>
          <w:snapToGrid w:val="0"/>
        </w:rPr>
        <w:tab/>
      </w:r>
      <w:r w:rsidRPr="00F34838">
        <w:rPr>
          <w:noProof w:val="0"/>
          <w:snapToGrid w:val="0"/>
        </w:rPr>
        <w:tab/>
        <w:t>PLMNIdentity,</w:t>
      </w:r>
    </w:p>
    <w:p w14:paraId="4CB3222B" w14:textId="77777777" w:rsidR="00716C6A" w:rsidRPr="00F34838" w:rsidRDefault="00716C6A" w:rsidP="00716C6A">
      <w:pPr>
        <w:pStyle w:val="PL"/>
        <w:rPr>
          <w:noProof w:val="0"/>
          <w:snapToGrid w:val="0"/>
        </w:rPr>
      </w:pPr>
      <w:r w:rsidRPr="00F34838">
        <w:rPr>
          <w:noProof w:val="0"/>
          <w:snapToGrid w:val="0"/>
        </w:rPr>
        <w:tab/>
        <w:t>lAC</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LAC,</w:t>
      </w:r>
    </w:p>
    <w:p w14:paraId="0F32B7BF" w14:textId="77777777" w:rsidR="00716C6A" w:rsidRPr="00F34838" w:rsidRDefault="00716C6A" w:rsidP="00716C6A">
      <w:pPr>
        <w:pStyle w:val="PL"/>
        <w:rPr>
          <w:noProof w:val="0"/>
          <w:snapToGrid w:val="0"/>
        </w:rPr>
      </w:pPr>
      <w:r w:rsidRPr="00F34838">
        <w:rPr>
          <w:noProof w:val="0"/>
          <w:snapToGrid w:val="0"/>
        </w:rPr>
        <w:tab/>
        <w:t>iE-Extensions</w:t>
      </w:r>
      <w:r w:rsidRPr="00F34838">
        <w:rPr>
          <w:noProof w:val="0"/>
          <w:snapToGrid w:val="0"/>
        </w:rPr>
        <w:tab/>
      </w:r>
      <w:r w:rsidRPr="00F34838">
        <w:rPr>
          <w:noProof w:val="0"/>
          <w:snapToGrid w:val="0"/>
        </w:rPr>
        <w:tab/>
        <w:t>ProtocolExtensionContainer { {LAI-ExtIEs} } OPTIONAL,</w:t>
      </w:r>
    </w:p>
    <w:p w14:paraId="27BFD1FC" w14:textId="77777777" w:rsidR="00716C6A" w:rsidRPr="00F34838" w:rsidRDefault="00716C6A" w:rsidP="00716C6A">
      <w:pPr>
        <w:pStyle w:val="PL"/>
        <w:rPr>
          <w:noProof w:val="0"/>
          <w:snapToGrid w:val="0"/>
        </w:rPr>
      </w:pPr>
      <w:r w:rsidRPr="00F34838">
        <w:rPr>
          <w:noProof w:val="0"/>
          <w:snapToGrid w:val="0"/>
        </w:rPr>
        <w:tab/>
        <w:t>...</w:t>
      </w:r>
    </w:p>
    <w:p w14:paraId="04E781D9" w14:textId="77777777" w:rsidR="00716C6A" w:rsidRPr="00F34838" w:rsidRDefault="00716C6A" w:rsidP="00716C6A">
      <w:pPr>
        <w:pStyle w:val="PL"/>
        <w:rPr>
          <w:noProof w:val="0"/>
          <w:snapToGrid w:val="0"/>
        </w:rPr>
      </w:pPr>
      <w:r w:rsidRPr="00F34838">
        <w:rPr>
          <w:noProof w:val="0"/>
          <w:snapToGrid w:val="0"/>
        </w:rPr>
        <w:t>}</w:t>
      </w:r>
    </w:p>
    <w:p w14:paraId="406D1861" w14:textId="77777777" w:rsidR="00716C6A" w:rsidRPr="00F34838" w:rsidRDefault="00716C6A" w:rsidP="00716C6A">
      <w:pPr>
        <w:pStyle w:val="PL"/>
        <w:rPr>
          <w:noProof w:val="0"/>
          <w:snapToGrid w:val="0"/>
        </w:rPr>
      </w:pPr>
    </w:p>
    <w:p w14:paraId="344D2412" w14:textId="77777777" w:rsidR="00716C6A" w:rsidRPr="00F34838" w:rsidRDefault="00716C6A" w:rsidP="00716C6A">
      <w:pPr>
        <w:pStyle w:val="PL"/>
        <w:rPr>
          <w:noProof w:val="0"/>
          <w:snapToGrid w:val="0"/>
        </w:rPr>
      </w:pPr>
      <w:r w:rsidRPr="00F34838">
        <w:rPr>
          <w:noProof w:val="0"/>
          <w:snapToGrid w:val="0"/>
        </w:rPr>
        <w:t>LAI-ExtIEs NGAP-PROTOCOL-EXTENSION ::= {</w:t>
      </w:r>
    </w:p>
    <w:p w14:paraId="0E6D906C" w14:textId="77777777" w:rsidR="00716C6A" w:rsidRPr="00F34838" w:rsidRDefault="00716C6A" w:rsidP="00716C6A">
      <w:pPr>
        <w:pStyle w:val="PL"/>
        <w:rPr>
          <w:noProof w:val="0"/>
          <w:snapToGrid w:val="0"/>
        </w:rPr>
      </w:pPr>
      <w:r w:rsidRPr="00F34838">
        <w:rPr>
          <w:noProof w:val="0"/>
          <w:snapToGrid w:val="0"/>
        </w:rPr>
        <w:tab/>
        <w:t>...</w:t>
      </w:r>
    </w:p>
    <w:p w14:paraId="1C4A3676" w14:textId="77777777" w:rsidR="00716C6A" w:rsidRPr="00F34838" w:rsidRDefault="00716C6A" w:rsidP="00716C6A">
      <w:pPr>
        <w:pStyle w:val="PL"/>
        <w:rPr>
          <w:noProof w:val="0"/>
          <w:snapToGrid w:val="0"/>
        </w:rPr>
      </w:pPr>
      <w:r w:rsidRPr="00F34838">
        <w:rPr>
          <w:noProof w:val="0"/>
          <w:snapToGrid w:val="0"/>
        </w:rPr>
        <w:t>}</w:t>
      </w:r>
    </w:p>
    <w:p w14:paraId="6617FB52" w14:textId="77777777" w:rsidR="00716C6A" w:rsidRPr="001D2E49" w:rsidRDefault="00716C6A" w:rsidP="00716C6A">
      <w:pPr>
        <w:pStyle w:val="PL"/>
        <w:rPr>
          <w:noProof w:val="0"/>
          <w:snapToGrid w:val="0"/>
        </w:rPr>
      </w:pPr>
    </w:p>
    <w:p w14:paraId="41116A4E" w14:textId="77777777" w:rsidR="00716C6A" w:rsidRPr="001D2E49" w:rsidRDefault="00716C6A" w:rsidP="00716C6A">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5428134B"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2078FFBC"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5CF7A0D1"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22E163BE" w14:textId="77777777" w:rsidR="00716C6A" w:rsidRPr="001D2E49" w:rsidRDefault="00716C6A" w:rsidP="00716C6A">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3BBC467E"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40E91AC7" w14:textId="77777777" w:rsidR="00716C6A" w:rsidRPr="001D2E49" w:rsidRDefault="00716C6A" w:rsidP="00716C6A">
      <w:pPr>
        <w:pStyle w:val="PL"/>
        <w:rPr>
          <w:noProof w:val="0"/>
          <w:snapToGrid w:val="0"/>
        </w:rPr>
      </w:pPr>
      <w:r w:rsidRPr="001D2E49">
        <w:rPr>
          <w:noProof w:val="0"/>
          <w:snapToGrid w:val="0"/>
        </w:rPr>
        <w:t>}</w:t>
      </w:r>
    </w:p>
    <w:p w14:paraId="49B51750" w14:textId="77777777" w:rsidR="00716C6A" w:rsidRPr="001D2E49" w:rsidRDefault="00716C6A" w:rsidP="00716C6A">
      <w:pPr>
        <w:pStyle w:val="PL"/>
        <w:rPr>
          <w:noProof w:val="0"/>
          <w:snapToGrid w:val="0"/>
        </w:rPr>
      </w:pPr>
    </w:p>
    <w:p w14:paraId="434C3BCB" w14:textId="77777777" w:rsidR="00716C6A" w:rsidRPr="001D2E49" w:rsidRDefault="00716C6A" w:rsidP="00716C6A">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5E9EAB84" w14:textId="77777777" w:rsidR="00716C6A" w:rsidRPr="001D2E49" w:rsidRDefault="00716C6A" w:rsidP="00716C6A">
      <w:pPr>
        <w:pStyle w:val="PL"/>
        <w:rPr>
          <w:noProof w:val="0"/>
        </w:rPr>
      </w:pPr>
      <w:r w:rsidRPr="001D2E49">
        <w:rPr>
          <w:noProof w:val="0"/>
        </w:rPr>
        <w:lastRenderedPageBreak/>
        <w:tab/>
        <w:t>...</w:t>
      </w:r>
    </w:p>
    <w:p w14:paraId="0826DFD1" w14:textId="77777777" w:rsidR="00716C6A" w:rsidRPr="001D2E49" w:rsidRDefault="00716C6A" w:rsidP="00716C6A">
      <w:pPr>
        <w:pStyle w:val="PL"/>
        <w:rPr>
          <w:noProof w:val="0"/>
        </w:rPr>
      </w:pPr>
      <w:r w:rsidRPr="001D2E49">
        <w:rPr>
          <w:noProof w:val="0"/>
        </w:rPr>
        <w:t>}</w:t>
      </w:r>
    </w:p>
    <w:p w14:paraId="566507E0" w14:textId="77777777" w:rsidR="00716C6A" w:rsidRPr="001D2E49" w:rsidRDefault="00716C6A" w:rsidP="00716C6A">
      <w:pPr>
        <w:pStyle w:val="PL"/>
        <w:rPr>
          <w:noProof w:val="0"/>
          <w:snapToGrid w:val="0"/>
        </w:rPr>
      </w:pPr>
    </w:p>
    <w:p w14:paraId="7CEC09FE" w14:textId="77777777" w:rsidR="00716C6A" w:rsidRPr="001D2E49" w:rsidRDefault="00716C6A" w:rsidP="00716C6A">
      <w:pPr>
        <w:pStyle w:val="PL"/>
        <w:rPr>
          <w:noProof w:val="0"/>
          <w:snapToGrid w:val="0"/>
        </w:rPr>
      </w:pPr>
      <w:r w:rsidRPr="001D2E49">
        <w:rPr>
          <w:noProof w:val="0"/>
        </w:rPr>
        <w:t>LastVisited</w:t>
      </w:r>
      <w:r w:rsidRPr="001D2E49">
        <w:rPr>
          <w:noProof w:val="0"/>
          <w:snapToGrid w:val="0"/>
        </w:rPr>
        <w:t>CellItem ::= SEQUENCE {</w:t>
      </w:r>
    </w:p>
    <w:p w14:paraId="06484B84" w14:textId="77777777" w:rsidR="00716C6A" w:rsidRPr="001D2E49" w:rsidRDefault="00716C6A" w:rsidP="00716C6A">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E85AC5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093177F3" w14:textId="77777777" w:rsidR="00716C6A" w:rsidRPr="001D2E49" w:rsidRDefault="00716C6A" w:rsidP="00716C6A">
      <w:pPr>
        <w:pStyle w:val="PL"/>
        <w:rPr>
          <w:noProof w:val="0"/>
          <w:snapToGrid w:val="0"/>
        </w:rPr>
      </w:pPr>
      <w:r w:rsidRPr="001D2E49">
        <w:rPr>
          <w:noProof w:val="0"/>
          <w:snapToGrid w:val="0"/>
        </w:rPr>
        <w:tab/>
        <w:t>...</w:t>
      </w:r>
    </w:p>
    <w:p w14:paraId="49D35FCC" w14:textId="77777777" w:rsidR="00716C6A" w:rsidRPr="001D2E49" w:rsidRDefault="00716C6A" w:rsidP="00716C6A">
      <w:pPr>
        <w:pStyle w:val="PL"/>
        <w:rPr>
          <w:noProof w:val="0"/>
          <w:snapToGrid w:val="0"/>
        </w:rPr>
      </w:pPr>
      <w:r w:rsidRPr="001D2E49">
        <w:rPr>
          <w:noProof w:val="0"/>
          <w:snapToGrid w:val="0"/>
        </w:rPr>
        <w:t>}</w:t>
      </w:r>
    </w:p>
    <w:p w14:paraId="4D0EE9A1" w14:textId="77777777" w:rsidR="00716C6A" w:rsidRPr="001D2E49" w:rsidRDefault="00716C6A" w:rsidP="00716C6A">
      <w:pPr>
        <w:pStyle w:val="PL"/>
        <w:rPr>
          <w:noProof w:val="0"/>
          <w:snapToGrid w:val="0"/>
        </w:rPr>
      </w:pPr>
    </w:p>
    <w:p w14:paraId="50259B21" w14:textId="77777777" w:rsidR="00716C6A" w:rsidRPr="001D2E49" w:rsidRDefault="00716C6A" w:rsidP="00716C6A">
      <w:pPr>
        <w:pStyle w:val="PL"/>
        <w:rPr>
          <w:noProof w:val="0"/>
          <w:snapToGrid w:val="0"/>
        </w:rPr>
      </w:pPr>
      <w:r w:rsidRPr="001D2E49">
        <w:rPr>
          <w:noProof w:val="0"/>
        </w:rPr>
        <w:t>LastVisited</w:t>
      </w:r>
      <w:r w:rsidRPr="001D2E49">
        <w:rPr>
          <w:noProof w:val="0"/>
          <w:snapToGrid w:val="0"/>
        </w:rPr>
        <w:t>CellItem-ExtIEs NGAP-PROTOCOL-EXTENSION ::= {</w:t>
      </w:r>
    </w:p>
    <w:p w14:paraId="4DBD326E" w14:textId="77777777" w:rsidR="00716C6A" w:rsidRPr="001D2E49" w:rsidRDefault="00716C6A" w:rsidP="00716C6A">
      <w:pPr>
        <w:pStyle w:val="PL"/>
        <w:rPr>
          <w:noProof w:val="0"/>
          <w:snapToGrid w:val="0"/>
        </w:rPr>
      </w:pPr>
      <w:r w:rsidRPr="001D2E49">
        <w:rPr>
          <w:noProof w:val="0"/>
          <w:snapToGrid w:val="0"/>
        </w:rPr>
        <w:tab/>
        <w:t>...</w:t>
      </w:r>
    </w:p>
    <w:p w14:paraId="6E447FF3" w14:textId="77777777" w:rsidR="00716C6A" w:rsidRPr="001D2E49" w:rsidRDefault="00716C6A" w:rsidP="00716C6A">
      <w:pPr>
        <w:pStyle w:val="PL"/>
        <w:rPr>
          <w:noProof w:val="0"/>
          <w:snapToGrid w:val="0"/>
        </w:rPr>
      </w:pPr>
      <w:r w:rsidRPr="001D2E49">
        <w:rPr>
          <w:noProof w:val="0"/>
          <w:snapToGrid w:val="0"/>
        </w:rPr>
        <w:t>}</w:t>
      </w:r>
    </w:p>
    <w:p w14:paraId="54ED6CE3" w14:textId="77777777" w:rsidR="00716C6A" w:rsidRPr="001D2E49" w:rsidRDefault="00716C6A" w:rsidP="00716C6A">
      <w:pPr>
        <w:pStyle w:val="PL"/>
        <w:spacing w:line="0" w:lineRule="atLeast"/>
        <w:rPr>
          <w:noProof w:val="0"/>
        </w:rPr>
      </w:pPr>
    </w:p>
    <w:p w14:paraId="3377119D" w14:textId="77777777" w:rsidR="00716C6A" w:rsidRPr="001D2E49" w:rsidRDefault="00716C6A" w:rsidP="00716C6A">
      <w:pPr>
        <w:pStyle w:val="PL"/>
        <w:spacing w:line="0" w:lineRule="atLeast"/>
        <w:rPr>
          <w:noProof w:val="0"/>
        </w:rPr>
      </w:pPr>
      <w:r w:rsidRPr="001D2E49">
        <w:rPr>
          <w:noProof w:val="0"/>
        </w:rPr>
        <w:t>LastVisitedEUTRANCell</w:t>
      </w:r>
      <w:r w:rsidRPr="001D2E49">
        <w:rPr>
          <w:noProof w:val="0"/>
          <w:snapToGrid w:val="0"/>
        </w:rPr>
        <w:t>Information ::= OCTET STRING</w:t>
      </w:r>
    </w:p>
    <w:p w14:paraId="79EB8302" w14:textId="77777777" w:rsidR="00716C6A" w:rsidRPr="001D2E49" w:rsidRDefault="00716C6A" w:rsidP="00716C6A">
      <w:pPr>
        <w:pStyle w:val="PL"/>
        <w:spacing w:line="0" w:lineRule="atLeast"/>
        <w:rPr>
          <w:noProof w:val="0"/>
        </w:rPr>
      </w:pPr>
    </w:p>
    <w:p w14:paraId="5B0DCECC" w14:textId="77777777" w:rsidR="00716C6A" w:rsidRPr="001D2E49" w:rsidRDefault="00716C6A" w:rsidP="00716C6A">
      <w:pPr>
        <w:pStyle w:val="PL"/>
        <w:spacing w:line="0" w:lineRule="atLeast"/>
        <w:rPr>
          <w:noProof w:val="0"/>
          <w:snapToGrid w:val="0"/>
        </w:rPr>
      </w:pPr>
      <w:r w:rsidRPr="001D2E49">
        <w:rPr>
          <w:noProof w:val="0"/>
          <w:snapToGrid w:val="0"/>
        </w:rPr>
        <w:t>LastVisitedGERANCellInformation ::= OCTET STRING</w:t>
      </w:r>
    </w:p>
    <w:p w14:paraId="3BC357AE" w14:textId="77777777" w:rsidR="00716C6A" w:rsidRPr="001D2E49" w:rsidRDefault="00716C6A" w:rsidP="00716C6A">
      <w:pPr>
        <w:pStyle w:val="PL"/>
        <w:rPr>
          <w:noProof w:val="0"/>
          <w:snapToGrid w:val="0"/>
        </w:rPr>
      </w:pPr>
    </w:p>
    <w:p w14:paraId="50077372" w14:textId="77777777" w:rsidR="00716C6A" w:rsidRPr="001D2E49" w:rsidRDefault="00716C6A" w:rsidP="00716C6A">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48E4AFF5"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83F3827"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7C59E417"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1F9041D7" w14:textId="77777777" w:rsidR="00716C6A" w:rsidRPr="001D2E49" w:rsidRDefault="00716C6A" w:rsidP="00716C6A">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7C3A95C4" w14:textId="77777777" w:rsidR="00716C6A" w:rsidRPr="001D2E49" w:rsidRDefault="00716C6A" w:rsidP="00716C6A">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907709" w14:textId="77777777" w:rsidR="00716C6A" w:rsidRPr="001D2E49" w:rsidRDefault="00716C6A" w:rsidP="00716C6A">
      <w:pPr>
        <w:pStyle w:val="PL"/>
        <w:spacing w:line="0" w:lineRule="atLeast"/>
        <w:rPr>
          <w:noProof w:val="0"/>
          <w:snapToGrid w:val="0"/>
          <w:lang w:val="fr-FR"/>
        </w:rPr>
      </w:pPr>
      <w:r w:rsidRPr="001D2E49">
        <w:rPr>
          <w:noProof w:val="0"/>
          <w:snapToGrid w:val="0"/>
        </w:rPr>
        <w:tab/>
      </w:r>
      <w:r w:rsidRPr="001D2E49">
        <w:rPr>
          <w:noProof w:val="0"/>
          <w:snapToGrid w:val="0"/>
          <w:lang w:val="en-US"/>
        </w:rPr>
        <w:t>iE-Extensions</w:t>
      </w:r>
      <w:r w:rsidRPr="001D2E49">
        <w:rPr>
          <w:noProof w:val="0"/>
          <w:snapToGrid w:val="0"/>
          <w:lang w:val="en-US"/>
        </w:rPr>
        <w:tab/>
      </w:r>
      <w:r w:rsidRPr="001D2E49">
        <w:rPr>
          <w:noProof w:val="0"/>
          <w:snapToGrid w:val="0"/>
          <w:lang w:val="en-US"/>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373397C5" w14:textId="77777777" w:rsidR="00716C6A" w:rsidRPr="001D2E49" w:rsidRDefault="00716C6A" w:rsidP="00716C6A">
      <w:pPr>
        <w:pStyle w:val="PL"/>
        <w:spacing w:line="0" w:lineRule="atLeast"/>
        <w:rPr>
          <w:noProof w:val="0"/>
          <w:snapToGrid w:val="0"/>
        </w:rPr>
      </w:pPr>
      <w:r w:rsidRPr="001D2E49">
        <w:rPr>
          <w:noProof w:val="0"/>
          <w:snapToGrid w:val="0"/>
          <w:lang w:val="fr-FR"/>
        </w:rPr>
        <w:tab/>
      </w:r>
      <w:r w:rsidRPr="001D2E49">
        <w:rPr>
          <w:noProof w:val="0"/>
          <w:snapToGrid w:val="0"/>
        </w:rPr>
        <w:t>...</w:t>
      </w:r>
    </w:p>
    <w:p w14:paraId="51523203" w14:textId="77777777" w:rsidR="00716C6A" w:rsidRPr="001D2E49" w:rsidRDefault="00716C6A" w:rsidP="00716C6A">
      <w:pPr>
        <w:pStyle w:val="PL"/>
        <w:rPr>
          <w:noProof w:val="0"/>
          <w:snapToGrid w:val="0"/>
        </w:rPr>
      </w:pPr>
      <w:r w:rsidRPr="001D2E49">
        <w:rPr>
          <w:noProof w:val="0"/>
          <w:snapToGrid w:val="0"/>
        </w:rPr>
        <w:t>}</w:t>
      </w:r>
    </w:p>
    <w:p w14:paraId="595587F0" w14:textId="77777777" w:rsidR="00716C6A" w:rsidRPr="001D2E49" w:rsidRDefault="00716C6A" w:rsidP="00716C6A">
      <w:pPr>
        <w:pStyle w:val="PL"/>
        <w:spacing w:line="0" w:lineRule="atLeast"/>
        <w:rPr>
          <w:noProof w:val="0"/>
        </w:rPr>
      </w:pPr>
    </w:p>
    <w:p w14:paraId="414CDCC7" w14:textId="77777777" w:rsidR="00716C6A" w:rsidRPr="001D2E49" w:rsidRDefault="00716C6A" w:rsidP="00716C6A">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3CBE88E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4979C46" w14:textId="77777777" w:rsidR="00716C6A" w:rsidRPr="001D2E49" w:rsidRDefault="00716C6A" w:rsidP="00716C6A">
      <w:pPr>
        <w:pStyle w:val="PL"/>
        <w:rPr>
          <w:noProof w:val="0"/>
          <w:snapToGrid w:val="0"/>
        </w:rPr>
      </w:pPr>
      <w:r w:rsidRPr="001D2E49">
        <w:rPr>
          <w:noProof w:val="0"/>
          <w:snapToGrid w:val="0"/>
        </w:rPr>
        <w:t>}</w:t>
      </w:r>
    </w:p>
    <w:p w14:paraId="775321C3" w14:textId="77777777" w:rsidR="00716C6A" w:rsidRPr="001D2E49" w:rsidRDefault="00716C6A" w:rsidP="00716C6A">
      <w:pPr>
        <w:pStyle w:val="PL"/>
        <w:spacing w:line="0" w:lineRule="atLeast"/>
        <w:rPr>
          <w:noProof w:val="0"/>
        </w:rPr>
      </w:pPr>
    </w:p>
    <w:p w14:paraId="4B432B41" w14:textId="77777777" w:rsidR="00716C6A" w:rsidRPr="001D2E49" w:rsidRDefault="00716C6A" w:rsidP="00716C6A">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6ADF285D" w14:textId="77777777" w:rsidR="00716C6A" w:rsidRDefault="00716C6A" w:rsidP="00716C6A">
      <w:pPr>
        <w:pStyle w:val="PL"/>
        <w:rPr>
          <w:noProof w:val="0"/>
          <w:snapToGrid w:val="0"/>
        </w:rPr>
      </w:pPr>
    </w:p>
    <w:p w14:paraId="0E1C6A21" w14:textId="77777777" w:rsidR="00716C6A" w:rsidRPr="001D2E49" w:rsidRDefault="00716C6A" w:rsidP="00716C6A">
      <w:pPr>
        <w:pStyle w:val="PL"/>
        <w:rPr>
          <w:noProof w:val="0"/>
          <w:snapToGrid w:val="0"/>
        </w:rPr>
      </w:pPr>
      <w:r>
        <w:rPr>
          <w:noProof w:val="0"/>
          <w:snapToGrid w:val="0"/>
        </w:rPr>
        <w:t>LineType</w:t>
      </w:r>
      <w:r w:rsidRPr="001D2E49">
        <w:rPr>
          <w:noProof w:val="0"/>
          <w:snapToGrid w:val="0"/>
        </w:rPr>
        <w:t xml:space="preserve"> ::= ENUMERATED {</w:t>
      </w:r>
    </w:p>
    <w:p w14:paraId="73202EA8" w14:textId="77777777" w:rsidR="00716C6A" w:rsidRPr="001D2E49" w:rsidRDefault="00716C6A" w:rsidP="00716C6A">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34AAC57D" w14:textId="77777777" w:rsidR="00716C6A" w:rsidRPr="001D2E49" w:rsidRDefault="00716C6A" w:rsidP="00716C6A">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166719F7" w14:textId="77777777" w:rsidR="00716C6A" w:rsidRPr="001D2E49" w:rsidRDefault="00716C6A" w:rsidP="00716C6A">
      <w:pPr>
        <w:pStyle w:val="PL"/>
        <w:rPr>
          <w:noProof w:val="0"/>
          <w:snapToGrid w:val="0"/>
        </w:rPr>
      </w:pPr>
      <w:r w:rsidRPr="001D2E49">
        <w:rPr>
          <w:noProof w:val="0"/>
          <w:snapToGrid w:val="0"/>
        </w:rPr>
        <w:tab/>
        <w:t>...</w:t>
      </w:r>
    </w:p>
    <w:p w14:paraId="0C5BCC22" w14:textId="77777777" w:rsidR="00716C6A" w:rsidRPr="001D2E49" w:rsidRDefault="00716C6A" w:rsidP="00716C6A">
      <w:pPr>
        <w:pStyle w:val="PL"/>
        <w:rPr>
          <w:noProof w:val="0"/>
          <w:snapToGrid w:val="0"/>
        </w:rPr>
      </w:pPr>
      <w:r w:rsidRPr="001D2E49">
        <w:rPr>
          <w:noProof w:val="0"/>
          <w:snapToGrid w:val="0"/>
        </w:rPr>
        <w:t>}</w:t>
      </w:r>
    </w:p>
    <w:p w14:paraId="38B2FF0E" w14:textId="77777777" w:rsidR="00716C6A" w:rsidRDefault="00716C6A" w:rsidP="00716C6A">
      <w:pPr>
        <w:pStyle w:val="PL"/>
        <w:rPr>
          <w:noProof w:val="0"/>
          <w:snapToGrid w:val="0"/>
        </w:rPr>
      </w:pPr>
    </w:p>
    <w:p w14:paraId="45EF9999" w14:textId="77777777" w:rsidR="00716C6A" w:rsidRPr="001D2E49" w:rsidRDefault="00716C6A" w:rsidP="00716C6A">
      <w:pPr>
        <w:pStyle w:val="PL"/>
        <w:rPr>
          <w:noProof w:val="0"/>
          <w:snapToGrid w:val="0"/>
        </w:rPr>
      </w:pPr>
    </w:p>
    <w:p w14:paraId="13E4506F" w14:textId="77777777" w:rsidR="00716C6A" w:rsidRPr="001D2E49" w:rsidRDefault="00716C6A" w:rsidP="00716C6A">
      <w:pPr>
        <w:pStyle w:val="PL"/>
        <w:rPr>
          <w:noProof w:val="0"/>
          <w:snapToGrid w:val="0"/>
        </w:rPr>
      </w:pPr>
      <w:r w:rsidRPr="001D2E49">
        <w:rPr>
          <w:noProof w:val="0"/>
          <w:snapToGrid w:val="0"/>
        </w:rPr>
        <w:t>LocationReportingAdditionalInfo ::= ENUMERATED {</w:t>
      </w:r>
    </w:p>
    <w:p w14:paraId="38EE8199" w14:textId="77777777" w:rsidR="00716C6A" w:rsidRPr="001D2E49" w:rsidRDefault="00716C6A" w:rsidP="00716C6A">
      <w:pPr>
        <w:pStyle w:val="PL"/>
        <w:rPr>
          <w:noProof w:val="0"/>
          <w:snapToGrid w:val="0"/>
        </w:rPr>
      </w:pPr>
      <w:r w:rsidRPr="001D2E49">
        <w:rPr>
          <w:noProof w:val="0"/>
          <w:snapToGrid w:val="0"/>
        </w:rPr>
        <w:tab/>
        <w:t>includePSCell,</w:t>
      </w:r>
    </w:p>
    <w:p w14:paraId="30EEAB2A" w14:textId="77777777" w:rsidR="00716C6A" w:rsidRPr="001D2E49" w:rsidRDefault="00716C6A" w:rsidP="00716C6A">
      <w:pPr>
        <w:pStyle w:val="PL"/>
        <w:rPr>
          <w:noProof w:val="0"/>
          <w:snapToGrid w:val="0"/>
        </w:rPr>
      </w:pPr>
      <w:r w:rsidRPr="001D2E49">
        <w:rPr>
          <w:noProof w:val="0"/>
          <w:snapToGrid w:val="0"/>
        </w:rPr>
        <w:tab/>
        <w:t>...</w:t>
      </w:r>
    </w:p>
    <w:p w14:paraId="4F294944" w14:textId="77777777" w:rsidR="00716C6A" w:rsidRPr="001D2E49" w:rsidRDefault="00716C6A" w:rsidP="00716C6A">
      <w:pPr>
        <w:pStyle w:val="PL"/>
        <w:rPr>
          <w:noProof w:val="0"/>
          <w:snapToGrid w:val="0"/>
        </w:rPr>
      </w:pPr>
      <w:r w:rsidRPr="001D2E49">
        <w:rPr>
          <w:noProof w:val="0"/>
          <w:snapToGrid w:val="0"/>
        </w:rPr>
        <w:t>}</w:t>
      </w:r>
    </w:p>
    <w:p w14:paraId="7DEC9BD4" w14:textId="77777777" w:rsidR="00716C6A" w:rsidRPr="001D2E49" w:rsidRDefault="00716C6A" w:rsidP="00716C6A">
      <w:pPr>
        <w:pStyle w:val="PL"/>
        <w:rPr>
          <w:noProof w:val="0"/>
          <w:snapToGrid w:val="0"/>
        </w:rPr>
      </w:pPr>
    </w:p>
    <w:p w14:paraId="792303F5" w14:textId="77777777" w:rsidR="00716C6A" w:rsidRPr="001D2E49" w:rsidRDefault="00716C6A" w:rsidP="00716C6A">
      <w:pPr>
        <w:pStyle w:val="PL"/>
        <w:rPr>
          <w:noProof w:val="0"/>
          <w:snapToGrid w:val="0"/>
        </w:rPr>
      </w:pPr>
      <w:r w:rsidRPr="001D2E49">
        <w:rPr>
          <w:noProof w:val="0"/>
          <w:snapToGrid w:val="0"/>
        </w:rPr>
        <w:t>LocationReportingReferenceID ::= INTEGER (1..64, ...)</w:t>
      </w:r>
    </w:p>
    <w:p w14:paraId="4F5BB63B" w14:textId="77777777" w:rsidR="00716C6A" w:rsidRPr="001D2E49" w:rsidRDefault="00716C6A" w:rsidP="00716C6A">
      <w:pPr>
        <w:pStyle w:val="PL"/>
        <w:rPr>
          <w:noProof w:val="0"/>
          <w:lang w:eastAsia="zh-CN"/>
        </w:rPr>
      </w:pPr>
    </w:p>
    <w:p w14:paraId="0C6AC263" w14:textId="77777777" w:rsidR="00716C6A" w:rsidRPr="001D2E49" w:rsidRDefault="00716C6A" w:rsidP="00716C6A">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76B01858" w14:textId="77777777" w:rsidR="00716C6A" w:rsidRPr="001D2E49" w:rsidRDefault="00716C6A" w:rsidP="00716C6A">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5CA2D3A4" w14:textId="77777777" w:rsidR="00716C6A" w:rsidRPr="001D2E49" w:rsidRDefault="00716C6A" w:rsidP="00716C6A">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6D9E152A" w14:textId="77777777" w:rsidR="00716C6A" w:rsidRPr="001D2E49" w:rsidRDefault="00716C6A" w:rsidP="00716C6A">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9EDD3F" w14:textId="77777777" w:rsidR="00716C6A" w:rsidRPr="001D2E49" w:rsidRDefault="00716C6A" w:rsidP="00716C6A">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D9AB6CB"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73635BB7" w14:textId="77777777" w:rsidR="00716C6A" w:rsidRPr="001D2E49" w:rsidRDefault="00716C6A" w:rsidP="00716C6A">
      <w:pPr>
        <w:pStyle w:val="PL"/>
        <w:rPr>
          <w:noProof w:val="0"/>
          <w:lang w:eastAsia="zh-CN"/>
        </w:rPr>
      </w:pPr>
      <w:r w:rsidRPr="001D2E49">
        <w:rPr>
          <w:noProof w:val="0"/>
          <w:snapToGrid w:val="0"/>
          <w:lang w:eastAsia="zh-CN"/>
        </w:rPr>
        <w:lastRenderedPageBreak/>
        <w:tab/>
      </w:r>
      <w:r w:rsidRPr="001D2E49">
        <w:rPr>
          <w:noProof w:val="0"/>
          <w:snapToGrid w:val="0"/>
        </w:rPr>
        <w:t>iE-Extensions</w:t>
      </w:r>
      <w:r w:rsidRPr="001D2E49">
        <w:rPr>
          <w:noProof w:val="0"/>
          <w:snapToGrid w:val="0"/>
        </w:rPr>
        <w:tab/>
      </w:r>
      <w:r w:rsidRPr="001D2E49">
        <w:rPr>
          <w:noProof w:val="0"/>
          <w:snapToGrid w:val="0"/>
        </w:rPr>
        <w:tab/>
        <w:t>ProtocolExtensionContainer { {</w:t>
      </w:r>
      <w:r w:rsidRPr="001D2E49">
        <w:rPr>
          <w:noProof w:val="0"/>
          <w:lang w:eastAsia="zh-CN"/>
        </w:rPr>
        <w:t>LocationReportingRequest</w:t>
      </w:r>
      <w:r w:rsidRPr="001D2E49">
        <w:rPr>
          <w:noProof w:val="0"/>
        </w:rPr>
        <w:t>Type</w:t>
      </w:r>
      <w:r w:rsidRPr="001D2E49">
        <w:rPr>
          <w:noProof w:val="0"/>
          <w:snapToGrid w:val="0"/>
        </w:rPr>
        <w:t>-ExtIEs} }</w:t>
      </w:r>
      <w:r w:rsidRPr="001D2E49">
        <w:rPr>
          <w:noProof w:val="0"/>
          <w:snapToGrid w:val="0"/>
        </w:rPr>
        <w:tab/>
      </w:r>
      <w:r w:rsidRPr="001D2E49">
        <w:rPr>
          <w:noProof w:val="0"/>
          <w:snapToGrid w:val="0"/>
        </w:rPr>
        <w:tab/>
        <w:t>OPTIONAL,</w:t>
      </w:r>
    </w:p>
    <w:p w14:paraId="45C270BE" w14:textId="77777777" w:rsidR="00716C6A" w:rsidRPr="001D2E49" w:rsidRDefault="00716C6A" w:rsidP="00716C6A">
      <w:pPr>
        <w:pStyle w:val="PL"/>
        <w:rPr>
          <w:noProof w:val="0"/>
        </w:rPr>
      </w:pPr>
      <w:r w:rsidRPr="001D2E49">
        <w:rPr>
          <w:noProof w:val="0"/>
        </w:rPr>
        <w:tab/>
        <w:t>...</w:t>
      </w:r>
    </w:p>
    <w:p w14:paraId="4F6C0D34" w14:textId="77777777" w:rsidR="00716C6A" w:rsidRPr="001D2E49" w:rsidRDefault="00716C6A" w:rsidP="00716C6A">
      <w:pPr>
        <w:pStyle w:val="PL"/>
        <w:rPr>
          <w:noProof w:val="0"/>
        </w:rPr>
      </w:pPr>
      <w:r w:rsidRPr="001D2E49">
        <w:rPr>
          <w:noProof w:val="0"/>
        </w:rPr>
        <w:t>}</w:t>
      </w:r>
    </w:p>
    <w:p w14:paraId="7F43581B" w14:textId="77777777" w:rsidR="00716C6A" w:rsidRPr="001D2E49" w:rsidRDefault="00716C6A" w:rsidP="00716C6A">
      <w:pPr>
        <w:pStyle w:val="PL"/>
        <w:rPr>
          <w:noProof w:val="0"/>
          <w:snapToGrid w:val="0"/>
          <w:lang w:eastAsia="zh-CN"/>
        </w:rPr>
      </w:pPr>
    </w:p>
    <w:p w14:paraId="55980A4E" w14:textId="77777777" w:rsidR="00716C6A" w:rsidRPr="001D2E49" w:rsidRDefault="00716C6A" w:rsidP="00716C6A">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44D02DF9" w14:textId="77777777" w:rsidR="00716C6A" w:rsidRPr="001D2E49" w:rsidRDefault="00716C6A" w:rsidP="00716C6A">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t>EXTENSION LocationReportingAdditionalInfo</w:t>
      </w:r>
      <w:r w:rsidRPr="001D2E49">
        <w:rPr>
          <w:noProof w:val="0"/>
          <w:snapToGrid w:val="0"/>
        </w:rPr>
        <w:tab/>
      </w:r>
      <w:r w:rsidRPr="001D2E49">
        <w:rPr>
          <w:noProof w:val="0"/>
          <w:snapToGrid w:val="0"/>
        </w:rPr>
        <w:tab/>
        <w:t>PRESENCE optional },</w:t>
      </w:r>
    </w:p>
    <w:p w14:paraId="018088EB" w14:textId="77777777" w:rsidR="00716C6A" w:rsidRPr="001D2E49" w:rsidRDefault="00716C6A" w:rsidP="00716C6A">
      <w:pPr>
        <w:pStyle w:val="PL"/>
        <w:rPr>
          <w:noProof w:val="0"/>
          <w:snapToGrid w:val="0"/>
        </w:rPr>
      </w:pPr>
      <w:r w:rsidRPr="001D2E49">
        <w:rPr>
          <w:noProof w:val="0"/>
          <w:snapToGrid w:val="0"/>
        </w:rPr>
        <w:tab/>
        <w:t>...</w:t>
      </w:r>
    </w:p>
    <w:p w14:paraId="3B116295" w14:textId="77777777" w:rsidR="00716C6A" w:rsidRPr="001D2E49" w:rsidRDefault="00716C6A" w:rsidP="00716C6A">
      <w:pPr>
        <w:pStyle w:val="PL"/>
        <w:rPr>
          <w:noProof w:val="0"/>
          <w:snapToGrid w:val="0"/>
        </w:rPr>
      </w:pPr>
      <w:r w:rsidRPr="001D2E49">
        <w:rPr>
          <w:noProof w:val="0"/>
          <w:snapToGrid w:val="0"/>
        </w:rPr>
        <w:t>}</w:t>
      </w:r>
    </w:p>
    <w:p w14:paraId="24FFC559" w14:textId="77777777" w:rsidR="00716C6A" w:rsidRDefault="00716C6A" w:rsidP="00716C6A">
      <w:pPr>
        <w:pStyle w:val="PL"/>
        <w:rPr>
          <w:lang w:eastAsia="zh-CN"/>
        </w:rPr>
      </w:pPr>
    </w:p>
    <w:p w14:paraId="0342B6C3" w14:textId="77777777" w:rsidR="00716C6A" w:rsidRDefault="00716C6A" w:rsidP="00716C6A">
      <w:pPr>
        <w:pStyle w:val="PL"/>
        <w:rPr>
          <w:noProof w:val="0"/>
          <w:snapToGrid w:val="0"/>
        </w:rPr>
      </w:pPr>
      <w:r w:rsidRPr="003C1ECC">
        <w:rPr>
          <w:noProof w:val="0"/>
          <w:snapToGrid w:val="0"/>
        </w:rPr>
        <w:t>LoggedMDT</w:t>
      </w:r>
      <w:r>
        <w:rPr>
          <w:noProof w:val="0"/>
          <w:snapToGrid w:val="0"/>
        </w:rPr>
        <w:t>Nr ::= SEQUENCE {</w:t>
      </w:r>
    </w:p>
    <w:p w14:paraId="3169F8A2" w14:textId="77777777" w:rsidR="00716C6A" w:rsidRDefault="00716C6A" w:rsidP="00716C6A">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4974359F" w14:textId="77777777" w:rsidR="00716C6A" w:rsidRDefault="00716C6A" w:rsidP="00716C6A">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0A39EC48" w14:textId="77777777" w:rsidR="00716C6A" w:rsidRDefault="00716C6A" w:rsidP="00716C6A">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6B2A3FA0" w14:textId="77777777" w:rsidR="00716C6A" w:rsidRDefault="00716C6A" w:rsidP="00716C6A">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4ED7C32D" w14:textId="77777777" w:rsidR="00716C6A" w:rsidRDefault="00716C6A" w:rsidP="00716C6A">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46677E79" w14:textId="77777777" w:rsidR="00716C6A" w:rsidRDefault="00716C6A" w:rsidP="00716C6A">
      <w:pPr>
        <w:pStyle w:val="PL"/>
        <w:rPr>
          <w:snapToGrid w:val="0"/>
          <w:lang w:val="fr-FR"/>
        </w:rPr>
      </w:pPr>
      <w:r>
        <w:rPr>
          <w:noProof w:val="0"/>
          <w:snapToGrid w:val="0"/>
        </w:rPr>
        <w:tab/>
      </w:r>
      <w:r w:rsidRPr="00E2459B">
        <w:rPr>
          <w:snapToGrid w:val="0"/>
          <w:lang w:val="fr-FR"/>
        </w:rPr>
        <w:t>sensorMeasurementConfiguration</w:t>
      </w:r>
      <w:r w:rsidRPr="00E2459B">
        <w:rPr>
          <w:snapToGrid w:val="0"/>
          <w:lang w:val="fr-FR"/>
        </w:rPr>
        <w:tab/>
      </w:r>
      <w:r w:rsidRPr="00E2459B">
        <w:rPr>
          <w:snapToGrid w:val="0"/>
          <w:lang w:val="fr-FR"/>
        </w:rPr>
        <w:tab/>
        <w:t>SensorMeasurementConfiguration</w:t>
      </w:r>
      <w:r w:rsidRPr="00E2459B">
        <w:rPr>
          <w:snapToGrid w:val="0"/>
          <w:lang w:val="fr-FR"/>
        </w:rPr>
        <w:tab/>
      </w:r>
      <w:r w:rsidRPr="00E2459B">
        <w:rPr>
          <w:snapToGrid w:val="0"/>
          <w:lang w:val="fr-FR"/>
        </w:rPr>
        <w:tab/>
        <w:t>OPTIONAL,</w:t>
      </w:r>
    </w:p>
    <w:p w14:paraId="0B6BBBBB" w14:textId="77777777" w:rsidR="00716C6A" w:rsidRDefault="00716C6A" w:rsidP="00716C6A">
      <w:pPr>
        <w:pStyle w:val="PL"/>
        <w:rPr>
          <w:noProof w:val="0"/>
          <w:snapToGrid w:val="0"/>
          <w:lang w:val="fr-FR"/>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3F0DAB42" w14:textId="77777777" w:rsidR="00716C6A" w:rsidRPr="00E2459B" w:rsidRDefault="00716C6A" w:rsidP="00716C6A">
      <w:pPr>
        <w:pStyle w:val="PL"/>
        <w:rPr>
          <w:noProof w:val="0"/>
          <w:snapToGrid w:val="0"/>
          <w:lang w:val="fr-FR"/>
        </w:rPr>
      </w:pPr>
      <w:r>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0A6FD0E8" w14:textId="77777777" w:rsidR="00716C6A" w:rsidRPr="00E2459B" w:rsidRDefault="00716C6A" w:rsidP="00716C6A">
      <w:pPr>
        <w:pStyle w:val="PL"/>
        <w:rPr>
          <w:noProof w:val="0"/>
          <w:snapToGrid w:val="0"/>
          <w:lang w:val="fr-FR"/>
        </w:rPr>
      </w:pPr>
      <w:r w:rsidRPr="00E2459B">
        <w:rPr>
          <w:noProof w:val="0"/>
          <w:snapToGrid w:val="0"/>
          <w:lang w:val="fr-FR"/>
        </w:rPr>
        <w:tab/>
        <w:t>...</w:t>
      </w:r>
    </w:p>
    <w:p w14:paraId="7EAE0428" w14:textId="77777777" w:rsidR="00716C6A" w:rsidRPr="00E2459B" w:rsidRDefault="00716C6A" w:rsidP="00716C6A">
      <w:pPr>
        <w:pStyle w:val="PL"/>
        <w:rPr>
          <w:noProof w:val="0"/>
          <w:snapToGrid w:val="0"/>
          <w:lang w:val="fr-FR"/>
        </w:rPr>
      </w:pPr>
      <w:r w:rsidRPr="00E2459B">
        <w:rPr>
          <w:noProof w:val="0"/>
          <w:snapToGrid w:val="0"/>
          <w:lang w:val="fr-FR"/>
        </w:rPr>
        <w:t>}</w:t>
      </w:r>
    </w:p>
    <w:p w14:paraId="74E2755A" w14:textId="77777777" w:rsidR="00716C6A" w:rsidRPr="00E2459B" w:rsidRDefault="00716C6A" w:rsidP="00716C6A">
      <w:pPr>
        <w:pStyle w:val="PL"/>
        <w:rPr>
          <w:noProof w:val="0"/>
          <w:snapToGrid w:val="0"/>
          <w:lang w:val="fr-FR"/>
        </w:rPr>
      </w:pPr>
    </w:p>
    <w:p w14:paraId="2EBD0398" w14:textId="77777777" w:rsidR="00716C6A" w:rsidRPr="00E2459B" w:rsidRDefault="00716C6A" w:rsidP="00716C6A">
      <w:pPr>
        <w:pStyle w:val="PL"/>
        <w:rPr>
          <w:noProof w:val="0"/>
          <w:snapToGrid w:val="0"/>
          <w:lang w:val="fr-FR"/>
        </w:rPr>
      </w:pPr>
      <w:r w:rsidRPr="00E2459B">
        <w:rPr>
          <w:noProof w:val="0"/>
          <w:snapToGrid w:val="0"/>
          <w:lang w:val="fr-FR"/>
        </w:rPr>
        <w:t>LoggedMDTNr-ExtIEs</w:t>
      </w:r>
      <w:r w:rsidRPr="00E2459B">
        <w:rPr>
          <w:noProof w:val="0"/>
          <w:snapToGrid w:val="0"/>
          <w:lang w:val="fr-FR"/>
        </w:rPr>
        <w:tab/>
        <w:t>NGAP-PROTOCOL-EXTENSION ::= {</w:t>
      </w:r>
    </w:p>
    <w:p w14:paraId="243FA87A" w14:textId="77777777" w:rsidR="00716C6A" w:rsidRPr="00E2459B" w:rsidRDefault="00716C6A" w:rsidP="00716C6A">
      <w:pPr>
        <w:pStyle w:val="PL"/>
        <w:rPr>
          <w:noProof w:val="0"/>
          <w:snapToGrid w:val="0"/>
          <w:lang w:val="fr-FR"/>
        </w:rPr>
      </w:pPr>
      <w:r w:rsidRPr="00E2459B">
        <w:rPr>
          <w:noProof w:val="0"/>
          <w:snapToGrid w:val="0"/>
          <w:lang w:val="fr-FR"/>
        </w:rPr>
        <w:tab/>
        <w:t>...</w:t>
      </w:r>
    </w:p>
    <w:p w14:paraId="392F0406" w14:textId="77777777" w:rsidR="00716C6A" w:rsidRPr="00E2459B" w:rsidRDefault="00716C6A" w:rsidP="00716C6A">
      <w:pPr>
        <w:pStyle w:val="PL"/>
        <w:rPr>
          <w:noProof w:val="0"/>
          <w:snapToGrid w:val="0"/>
          <w:lang w:val="fr-FR"/>
        </w:rPr>
      </w:pPr>
      <w:r w:rsidRPr="00E2459B">
        <w:rPr>
          <w:noProof w:val="0"/>
          <w:snapToGrid w:val="0"/>
          <w:lang w:val="fr-FR"/>
        </w:rPr>
        <w:t>}</w:t>
      </w:r>
    </w:p>
    <w:p w14:paraId="5BBA1A64" w14:textId="77777777" w:rsidR="00716C6A" w:rsidRPr="00E2459B" w:rsidRDefault="00716C6A" w:rsidP="00716C6A">
      <w:pPr>
        <w:pStyle w:val="PL"/>
        <w:rPr>
          <w:noProof w:val="0"/>
          <w:snapToGrid w:val="0"/>
          <w:lang w:val="fr-FR"/>
        </w:rPr>
      </w:pPr>
    </w:p>
    <w:p w14:paraId="0D9361B9" w14:textId="77777777" w:rsidR="00716C6A" w:rsidRDefault="00716C6A" w:rsidP="00716C6A">
      <w:pPr>
        <w:pStyle w:val="PL"/>
        <w:rPr>
          <w:noProof w:val="0"/>
          <w:snapToGrid w:val="0"/>
          <w:lang w:val="fr-FR"/>
        </w:rPr>
      </w:pPr>
      <w:r w:rsidRPr="00E2459B">
        <w:rPr>
          <w:noProof w:val="0"/>
          <w:snapToGrid w:val="0"/>
          <w:lang w:val="fr-FR"/>
        </w:rPr>
        <w:t>LoggingInterval ::= ENUMERATED {</w:t>
      </w:r>
      <w:r w:rsidRPr="007E70CB">
        <w:rPr>
          <w:noProof w:val="0"/>
          <w:snapToGrid w:val="0"/>
          <w:lang w:val="fr-FR"/>
        </w:rPr>
        <w:t xml:space="preserve"> </w:t>
      </w:r>
    </w:p>
    <w:p w14:paraId="6A189F31" w14:textId="77777777" w:rsidR="00716C6A" w:rsidRDefault="00716C6A" w:rsidP="00716C6A">
      <w:pPr>
        <w:pStyle w:val="PL"/>
        <w:rPr>
          <w:noProof w:val="0"/>
          <w:snapToGrid w:val="0"/>
          <w:lang w:val="fr-FR"/>
        </w:rPr>
      </w:pPr>
      <w:r>
        <w:rPr>
          <w:noProof w:val="0"/>
          <w:snapToGrid w:val="0"/>
          <w:lang w:val="fr-FR"/>
        </w:rPr>
        <w:tab/>
        <w:t xml:space="preserve">ms320, ms640, </w:t>
      </w:r>
      <w:r w:rsidRPr="00E2459B">
        <w:rPr>
          <w:noProof w:val="0"/>
          <w:snapToGrid w:val="0"/>
          <w:lang w:val="fr-FR"/>
        </w:rPr>
        <w:t>ms128</w:t>
      </w:r>
      <w:r>
        <w:rPr>
          <w:noProof w:val="0"/>
          <w:snapToGrid w:val="0"/>
          <w:lang w:val="fr-FR"/>
        </w:rPr>
        <w:t>0</w:t>
      </w:r>
      <w:r w:rsidRPr="00E2459B">
        <w:rPr>
          <w:noProof w:val="0"/>
          <w:snapToGrid w:val="0"/>
          <w:lang w:val="fr-FR"/>
        </w:rPr>
        <w:t>, ms256</w:t>
      </w:r>
      <w:r>
        <w:rPr>
          <w:noProof w:val="0"/>
          <w:snapToGrid w:val="0"/>
          <w:lang w:val="fr-FR"/>
        </w:rPr>
        <w:t>0</w:t>
      </w:r>
      <w:r w:rsidRPr="00E2459B">
        <w:rPr>
          <w:noProof w:val="0"/>
          <w:snapToGrid w:val="0"/>
          <w:lang w:val="fr-FR"/>
        </w:rPr>
        <w:t>, ms512</w:t>
      </w:r>
      <w:r>
        <w:rPr>
          <w:noProof w:val="0"/>
          <w:snapToGrid w:val="0"/>
          <w:lang w:val="fr-FR"/>
        </w:rPr>
        <w:t>0</w:t>
      </w:r>
      <w:r w:rsidRPr="00E2459B">
        <w:rPr>
          <w:noProof w:val="0"/>
          <w:snapToGrid w:val="0"/>
          <w:lang w:val="fr-FR"/>
        </w:rPr>
        <w:t>, ms1024</w:t>
      </w:r>
      <w:r>
        <w:rPr>
          <w:noProof w:val="0"/>
          <w:snapToGrid w:val="0"/>
          <w:lang w:val="fr-FR"/>
        </w:rPr>
        <w:t>0</w:t>
      </w:r>
      <w:r w:rsidRPr="00E2459B">
        <w:rPr>
          <w:noProof w:val="0"/>
          <w:snapToGrid w:val="0"/>
          <w:lang w:val="fr-FR"/>
        </w:rPr>
        <w:t>, ms2048</w:t>
      </w:r>
      <w:r>
        <w:rPr>
          <w:noProof w:val="0"/>
          <w:snapToGrid w:val="0"/>
          <w:lang w:val="fr-FR"/>
        </w:rPr>
        <w:t>0</w:t>
      </w:r>
      <w:r w:rsidRPr="00E2459B">
        <w:rPr>
          <w:noProof w:val="0"/>
          <w:snapToGrid w:val="0"/>
          <w:lang w:val="fr-FR"/>
        </w:rPr>
        <w:t>, ms3072</w:t>
      </w:r>
      <w:r>
        <w:rPr>
          <w:noProof w:val="0"/>
          <w:snapToGrid w:val="0"/>
          <w:lang w:val="fr-FR"/>
        </w:rPr>
        <w:t>0</w:t>
      </w:r>
      <w:r w:rsidRPr="00E2459B">
        <w:rPr>
          <w:noProof w:val="0"/>
          <w:snapToGrid w:val="0"/>
          <w:lang w:val="fr-FR"/>
        </w:rPr>
        <w:t>, ms4096</w:t>
      </w:r>
      <w:r>
        <w:rPr>
          <w:noProof w:val="0"/>
          <w:snapToGrid w:val="0"/>
          <w:lang w:val="fr-FR"/>
        </w:rPr>
        <w:t>0</w:t>
      </w:r>
      <w:r w:rsidRPr="00E2459B">
        <w:rPr>
          <w:noProof w:val="0"/>
          <w:snapToGrid w:val="0"/>
          <w:lang w:val="fr-FR"/>
        </w:rPr>
        <w:t>, ms6144</w:t>
      </w:r>
      <w:r>
        <w:rPr>
          <w:noProof w:val="0"/>
          <w:snapToGrid w:val="0"/>
          <w:lang w:val="fr-FR"/>
        </w:rPr>
        <w:t>0,</w:t>
      </w:r>
    </w:p>
    <w:p w14:paraId="4DA0025A" w14:textId="77777777" w:rsidR="00716C6A" w:rsidRDefault="00716C6A" w:rsidP="00716C6A">
      <w:pPr>
        <w:pStyle w:val="PL"/>
        <w:rPr>
          <w:noProof w:val="0"/>
          <w:snapToGrid w:val="0"/>
          <w:lang w:val="fr-FR"/>
        </w:rPr>
      </w:pPr>
      <w:r>
        <w:rPr>
          <w:noProof w:val="0"/>
          <w:snapToGrid w:val="0"/>
          <w:lang w:val="fr-FR"/>
        </w:rPr>
        <w:tab/>
        <w:t>infinity,</w:t>
      </w:r>
    </w:p>
    <w:p w14:paraId="0E871196" w14:textId="77777777" w:rsidR="00716C6A" w:rsidRDefault="00716C6A" w:rsidP="00716C6A">
      <w:pPr>
        <w:pStyle w:val="PL"/>
        <w:rPr>
          <w:noProof w:val="0"/>
          <w:snapToGrid w:val="0"/>
          <w:lang w:val="fr-FR"/>
        </w:rPr>
      </w:pPr>
      <w:r>
        <w:rPr>
          <w:noProof w:val="0"/>
          <w:snapToGrid w:val="0"/>
          <w:lang w:val="fr-FR"/>
        </w:rPr>
        <w:tab/>
        <w:t>...</w:t>
      </w:r>
    </w:p>
    <w:p w14:paraId="6EBA67A1" w14:textId="77777777" w:rsidR="00716C6A" w:rsidRPr="00E2459B" w:rsidRDefault="00716C6A" w:rsidP="00716C6A">
      <w:pPr>
        <w:pStyle w:val="PL"/>
        <w:rPr>
          <w:noProof w:val="0"/>
          <w:snapToGrid w:val="0"/>
          <w:lang w:val="fr-FR"/>
        </w:rPr>
      </w:pPr>
      <w:r w:rsidRPr="00E2459B">
        <w:rPr>
          <w:noProof w:val="0"/>
          <w:snapToGrid w:val="0"/>
          <w:lang w:val="fr-FR"/>
        </w:rPr>
        <w:t>}</w:t>
      </w:r>
    </w:p>
    <w:p w14:paraId="002677EA" w14:textId="77777777" w:rsidR="00716C6A" w:rsidRPr="00E2459B" w:rsidRDefault="00716C6A" w:rsidP="00716C6A">
      <w:pPr>
        <w:pStyle w:val="PL"/>
        <w:rPr>
          <w:noProof w:val="0"/>
          <w:snapToGrid w:val="0"/>
          <w:lang w:val="fr-FR"/>
        </w:rPr>
      </w:pPr>
    </w:p>
    <w:p w14:paraId="5ED2F930" w14:textId="77777777" w:rsidR="00716C6A" w:rsidRDefault="00716C6A" w:rsidP="00716C6A">
      <w:pPr>
        <w:pStyle w:val="PL"/>
        <w:rPr>
          <w:snapToGrid w:val="0"/>
        </w:rPr>
      </w:pPr>
      <w:r>
        <w:rPr>
          <w:snapToGrid w:val="0"/>
        </w:rPr>
        <w:t>LoggingDuration ::= ENUMERATED {m10, m20, m40, m60, m90, m120, ...}</w:t>
      </w:r>
    </w:p>
    <w:p w14:paraId="5EAE9495" w14:textId="77777777" w:rsidR="00716C6A" w:rsidRDefault="00716C6A" w:rsidP="00716C6A">
      <w:pPr>
        <w:pStyle w:val="PL"/>
        <w:rPr>
          <w:lang w:eastAsia="zh-CN"/>
        </w:rPr>
      </w:pPr>
    </w:p>
    <w:p w14:paraId="6A8700CD" w14:textId="77777777" w:rsidR="00716C6A" w:rsidRDefault="00716C6A" w:rsidP="00716C6A">
      <w:pPr>
        <w:pStyle w:val="PL"/>
        <w:rPr>
          <w:snapToGrid w:val="0"/>
        </w:rPr>
      </w:pPr>
      <w:r w:rsidRPr="00984709">
        <w:rPr>
          <w:snapToGrid w:val="0"/>
        </w:rPr>
        <w:t>Links-to-log ::= ENUMERATED {</w:t>
      </w:r>
    </w:p>
    <w:p w14:paraId="5836AF28" w14:textId="77777777" w:rsidR="00716C6A" w:rsidRDefault="00716C6A" w:rsidP="00716C6A">
      <w:pPr>
        <w:pStyle w:val="PL"/>
        <w:rPr>
          <w:snapToGrid w:val="0"/>
        </w:rPr>
      </w:pPr>
      <w:r>
        <w:rPr>
          <w:snapToGrid w:val="0"/>
        </w:rPr>
        <w:tab/>
      </w:r>
      <w:r w:rsidRPr="00984709">
        <w:rPr>
          <w:snapToGrid w:val="0"/>
        </w:rPr>
        <w:t xml:space="preserve">uplink, </w:t>
      </w:r>
    </w:p>
    <w:p w14:paraId="44EA86F2" w14:textId="77777777" w:rsidR="00716C6A" w:rsidRDefault="00716C6A" w:rsidP="00716C6A">
      <w:pPr>
        <w:pStyle w:val="PL"/>
        <w:rPr>
          <w:snapToGrid w:val="0"/>
        </w:rPr>
      </w:pPr>
      <w:r>
        <w:rPr>
          <w:snapToGrid w:val="0"/>
        </w:rPr>
        <w:tab/>
      </w:r>
      <w:r w:rsidRPr="00984709">
        <w:rPr>
          <w:snapToGrid w:val="0"/>
        </w:rPr>
        <w:t xml:space="preserve">downlink, </w:t>
      </w:r>
    </w:p>
    <w:p w14:paraId="7447BD97" w14:textId="77777777" w:rsidR="00716C6A" w:rsidRDefault="00716C6A" w:rsidP="00716C6A">
      <w:pPr>
        <w:pStyle w:val="PL"/>
        <w:rPr>
          <w:snapToGrid w:val="0"/>
        </w:rPr>
      </w:pPr>
      <w:r>
        <w:rPr>
          <w:snapToGrid w:val="0"/>
        </w:rPr>
        <w:tab/>
      </w:r>
      <w:r w:rsidRPr="00984709">
        <w:rPr>
          <w:snapToGrid w:val="0"/>
        </w:rPr>
        <w:t xml:space="preserve">both-uplink-and-downlink, </w:t>
      </w:r>
    </w:p>
    <w:p w14:paraId="7F413539" w14:textId="77777777" w:rsidR="00716C6A" w:rsidRDefault="00716C6A" w:rsidP="00716C6A">
      <w:pPr>
        <w:pStyle w:val="PL"/>
        <w:rPr>
          <w:snapToGrid w:val="0"/>
        </w:rPr>
      </w:pPr>
      <w:r>
        <w:rPr>
          <w:snapToGrid w:val="0"/>
        </w:rPr>
        <w:tab/>
      </w:r>
      <w:r w:rsidRPr="00984709">
        <w:rPr>
          <w:snapToGrid w:val="0"/>
        </w:rPr>
        <w:t>...</w:t>
      </w:r>
    </w:p>
    <w:p w14:paraId="03A3D727" w14:textId="77777777" w:rsidR="00716C6A" w:rsidRDefault="00716C6A" w:rsidP="00716C6A">
      <w:pPr>
        <w:pStyle w:val="PL"/>
        <w:rPr>
          <w:snapToGrid w:val="0"/>
        </w:rPr>
      </w:pPr>
      <w:r w:rsidRPr="00984709">
        <w:rPr>
          <w:snapToGrid w:val="0"/>
        </w:rPr>
        <w:t>}</w:t>
      </w:r>
    </w:p>
    <w:p w14:paraId="3F81A7FE" w14:textId="77777777" w:rsidR="00716C6A" w:rsidRPr="00C40170" w:rsidRDefault="00716C6A" w:rsidP="00716C6A">
      <w:pPr>
        <w:pStyle w:val="PL"/>
        <w:rPr>
          <w:lang w:eastAsia="zh-CN"/>
        </w:rPr>
      </w:pPr>
    </w:p>
    <w:p w14:paraId="6C169748" w14:textId="77777777" w:rsidR="00716C6A" w:rsidRDefault="00716C6A" w:rsidP="00716C6A">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39B6A775" w14:textId="77777777" w:rsidR="00716C6A" w:rsidRDefault="00716C6A" w:rsidP="00716C6A">
      <w:pPr>
        <w:pStyle w:val="PL"/>
        <w:rPr>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Pr>
          <w:rFonts w:eastAsia="MS Mincho" w:cs="Courier New"/>
          <w:snapToGrid w:val="0"/>
        </w:rPr>
        <w:tab/>
      </w:r>
      <w:r>
        <w:rPr>
          <w:snapToGrid w:val="0"/>
          <w:lang w:eastAsia="zh-CN"/>
        </w:rPr>
        <w:t>NULL</w:t>
      </w:r>
      <w:r w:rsidRPr="00E43410">
        <w:rPr>
          <w:snapToGrid w:val="0"/>
          <w:lang w:eastAsia="zh-CN"/>
        </w:rPr>
        <w:t>,</w:t>
      </w:r>
    </w:p>
    <w:p w14:paraId="2F43088D" w14:textId="77777777" w:rsidR="00716C6A" w:rsidRPr="008C2671" w:rsidRDefault="00716C6A" w:rsidP="00716C6A">
      <w:pPr>
        <w:pStyle w:val="PL"/>
        <w:rPr>
          <w:rFonts w:eastAsia="MS Mincho" w:cs="Courier New"/>
          <w:snapToGrid w:val="0"/>
        </w:rPr>
      </w:pPr>
      <w:r>
        <w:rPr>
          <w:snapToGrid w:val="0"/>
        </w:rPr>
        <w:tab/>
        <w:t>eventTrigger</w:t>
      </w:r>
      <w:r>
        <w:rPr>
          <w:snapToGrid w:val="0"/>
        </w:rPr>
        <w:tab/>
      </w:r>
      <w:r>
        <w:rPr>
          <w:snapToGrid w:val="0"/>
        </w:rPr>
        <w:tab/>
      </w:r>
      <w:r>
        <w:rPr>
          <w:snapToGrid w:val="0"/>
        </w:rPr>
        <w:tab/>
        <w:t>EventTrigger,</w:t>
      </w:r>
    </w:p>
    <w:p w14:paraId="39ABC2EB" w14:textId="77777777" w:rsidR="00716C6A" w:rsidRPr="00311852" w:rsidRDefault="00716C6A" w:rsidP="00716C6A">
      <w:pPr>
        <w:pStyle w:val="PL"/>
        <w:rPr>
          <w:rFonts w:eastAsia="MS Mincho" w:cs="Courier New"/>
          <w:snapToGrid w:val="0"/>
        </w:rPr>
      </w:pPr>
      <w:r>
        <w:rPr>
          <w:rFonts w:eastAsia="MS Mincho" w:cs="Courier New"/>
          <w:snapToGrid w:val="0"/>
        </w:rPr>
        <w:tab/>
      </w:r>
      <w:r w:rsidRPr="001D2E49">
        <w:rPr>
          <w:noProof w:val="0"/>
        </w:rPr>
        <w:t>choice-Extensions</w:t>
      </w:r>
      <w:r w:rsidRPr="001D2E49">
        <w:rPr>
          <w:noProof w:val="0"/>
        </w:rPr>
        <w:tab/>
      </w:r>
      <w:r w:rsidRPr="001D2E49">
        <w:rPr>
          <w:noProof w:val="0"/>
        </w:rPr>
        <w:tab/>
        <w:t>ProtocolIE-SingleContainer { {</w:t>
      </w:r>
      <w:r>
        <w:rPr>
          <w:rFonts w:eastAsia="MS Mincho" w:cs="Courier New"/>
          <w:snapToGrid w:val="0"/>
        </w:rPr>
        <w:t>LoggedMDTTrigger</w:t>
      </w:r>
      <w:r w:rsidRPr="001D2E49">
        <w:rPr>
          <w:noProof w:val="0"/>
        </w:rPr>
        <w:t>-ExtIEs} }</w:t>
      </w:r>
    </w:p>
    <w:p w14:paraId="0D6185F8" w14:textId="77777777" w:rsidR="00716C6A" w:rsidRDefault="00716C6A" w:rsidP="00716C6A">
      <w:pPr>
        <w:pStyle w:val="PL"/>
        <w:rPr>
          <w:rFonts w:eastAsia="MS Mincho" w:cs="Courier New"/>
          <w:snapToGrid w:val="0"/>
        </w:rPr>
      </w:pPr>
      <w:r w:rsidRPr="00826314">
        <w:rPr>
          <w:rFonts w:eastAsia="MS Mincho" w:cs="Courier New"/>
          <w:snapToGrid w:val="0"/>
        </w:rPr>
        <w:t>}</w:t>
      </w:r>
    </w:p>
    <w:p w14:paraId="715D3157" w14:textId="77777777" w:rsidR="00716C6A" w:rsidRDefault="00716C6A" w:rsidP="00716C6A">
      <w:pPr>
        <w:pStyle w:val="PL"/>
        <w:rPr>
          <w:snapToGrid w:val="0"/>
          <w:lang w:val="en-US" w:eastAsia="zh-CN"/>
        </w:rPr>
      </w:pPr>
    </w:p>
    <w:p w14:paraId="1F3AC3EE" w14:textId="77777777" w:rsidR="00716C6A" w:rsidRPr="001D2E49" w:rsidRDefault="00716C6A" w:rsidP="00716C6A">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2C7B358A" w14:textId="77777777" w:rsidR="00716C6A" w:rsidRPr="001D2E49" w:rsidRDefault="00716C6A" w:rsidP="00716C6A">
      <w:pPr>
        <w:pStyle w:val="PL"/>
        <w:rPr>
          <w:noProof w:val="0"/>
        </w:rPr>
      </w:pPr>
      <w:r w:rsidRPr="001D2E49">
        <w:rPr>
          <w:noProof w:val="0"/>
        </w:rPr>
        <w:tab/>
        <w:t>...</w:t>
      </w:r>
    </w:p>
    <w:p w14:paraId="0DC1ABD4" w14:textId="77777777" w:rsidR="00716C6A" w:rsidRPr="001D2E49" w:rsidRDefault="00716C6A" w:rsidP="00716C6A">
      <w:pPr>
        <w:pStyle w:val="PL"/>
        <w:rPr>
          <w:noProof w:val="0"/>
        </w:rPr>
      </w:pPr>
      <w:r w:rsidRPr="001D2E49">
        <w:rPr>
          <w:noProof w:val="0"/>
        </w:rPr>
        <w:t>}</w:t>
      </w:r>
    </w:p>
    <w:p w14:paraId="59E99C6F" w14:textId="77777777" w:rsidR="00716C6A" w:rsidRPr="001D2E49" w:rsidRDefault="00716C6A" w:rsidP="00716C6A">
      <w:pPr>
        <w:pStyle w:val="PL"/>
        <w:rPr>
          <w:noProof w:val="0"/>
          <w:snapToGrid w:val="0"/>
        </w:rPr>
      </w:pPr>
    </w:p>
    <w:p w14:paraId="722345E8" w14:textId="77777777" w:rsidR="00716C6A" w:rsidRDefault="00716C6A" w:rsidP="00716C6A">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4E3DD196" w14:textId="77777777" w:rsidR="00716C6A" w:rsidRDefault="00716C6A" w:rsidP="00716C6A">
      <w:pPr>
        <w:pStyle w:val="PL"/>
        <w:rPr>
          <w:lang w:eastAsia="zh-CN"/>
        </w:rPr>
      </w:pPr>
    </w:p>
    <w:p w14:paraId="349E4E85" w14:textId="77777777" w:rsidR="00716C6A" w:rsidRDefault="00716C6A" w:rsidP="00716C6A">
      <w:pPr>
        <w:pStyle w:val="PL"/>
        <w:rPr>
          <w:snapToGrid w:val="0"/>
        </w:rPr>
      </w:pPr>
      <w:r>
        <w:rPr>
          <w:snapToGrid w:val="0"/>
        </w:rPr>
        <w:t>LTEU</w:t>
      </w:r>
      <w:r w:rsidRPr="000A31CE">
        <w:rPr>
          <w:snapToGrid w:val="0"/>
        </w:rPr>
        <w:t>ERLFReportContainer</w:t>
      </w:r>
      <w:r>
        <w:rPr>
          <w:snapToGrid w:val="0"/>
        </w:rPr>
        <w:t xml:space="preserve"> ::= OCTET STRING</w:t>
      </w:r>
    </w:p>
    <w:p w14:paraId="383714CA" w14:textId="77777777" w:rsidR="00716C6A" w:rsidRDefault="00716C6A" w:rsidP="00716C6A">
      <w:pPr>
        <w:pStyle w:val="PL"/>
        <w:rPr>
          <w:lang w:eastAsia="zh-CN"/>
        </w:rPr>
      </w:pPr>
    </w:p>
    <w:p w14:paraId="3425665F" w14:textId="77777777" w:rsidR="00716C6A" w:rsidRPr="009973B8" w:rsidRDefault="00716C6A" w:rsidP="00716C6A">
      <w:pPr>
        <w:pStyle w:val="PL"/>
        <w:rPr>
          <w:snapToGrid w:val="0"/>
        </w:rPr>
      </w:pPr>
      <w:r>
        <w:rPr>
          <w:snapToGrid w:val="0"/>
        </w:rPr>
        <w:t>LTE</w:t>
      </w:r>
      <w:r w:rsidRPr="009973B8">
        <w:rPr>
          <w:snapToGrid w:val="0"/>
        </w:rPr>
        <w:t>V2XServicesAuthorized ::= SEQUENCE {</w:t>
      </w:r>
    </w:p>
    <w:p w14:paraId="19D50DF3" w14:textId="77777777" w:rsidR="00716C6A" w:rsidRDefault="00716C6A" w:rsidP="00716C6A">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1D84E90A" w14:textId="77777777" w:rsidR="00716C6A" w:rsidRPr="00367E0D" w:rsidRDefault="00716C6A" w:rsidP="00716C6A">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tab/>
      </w:r>
      <w:r w:rsidRPr="00367E0D">
        <w:t>OPTIONAL,</w:t>
      </w:r>
    </w:p>
    <w:p w14:paraId="0EECDC3C" w14:textId="77777777" w:rsidR="00716C6A" w:rsidRPr="009973B8" w:rsidRDefault="00716C6A" w:rsidP="00716C6A">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2FC994BB" w14:textId="77777777" w:rsidR="00716C6A" w:rsidRPr="009973B8" w:rsidRDefault="00716C6A" w:rsidP="00716C6A">
      <w:pPr>
        <w:pStyle w:val="PL"/>
        <w:rPr>
          <w:noProof w:val="0"/>
          <w:snapToGrid w:val="0"/>
        </w:rPr>
      </w:pPr>
      <w:r w:rsidRPr="009973B8">
        <w:rPr>
          <w:noProof w:val="0"/>
          <w:snapToGrid w:val="0"/>
        </w:rPr>
        <w:tab/>
        <w:t>...</w:t>
      </w:r>
    </w:p>
    <w:p w14:paraId="635BA6D8" w14:textId="77777777" w:rsidR="00716C6A" w:rsidRPr="009973B8" w:rsidRDefault="00716C6A" w:rsidP="00716C6A">
      <w:pPr>
        <w:pStyle w:val="PL"/>
        <w:rPr>
          <w:noProof w:val="0"/>
          <w:snapToGrid w:val="0"/>
        </w:rPr>
      </w:pPr>
      <w:r w:rsidRPr="009973B8">
        <w:rPr>
          <w:noProof w:val="0"/>
          <w:snapToGrid w:val="0"/>
        </w:rPr>
        <w:t>}</w:t>
      </w:r>
    </w:p>
    <w:p w14:paraId="4E1C8F4C" w14:textId="77777777" w:rsidR="00716C6A" w:rsidRPr="009973B8" w:rsidRDefault="00716C6A" w:rsidP="00716C6A">
      <w:pPr>
        <w:pStyle w:val="PL"/>
        <w:rPr>
          <w:noProof w:val="0"/>
          <w:snapToGrid w:val="0"/>
        </w:rPr>
      </w:pPr>
    </w:p>
    <w:p w14:paraId="38B246DA" w14:textId="77777777" w:rsidR="00716C6A" w:rsidRPr="009973B8" w:rsidRDefault="00716C6A" w:rsidP="00716C6A">
      <w:pPr>
        <w:pStyle w:val="PL"/>
        <w:rPr>
          <w:noProof w:val="0"/>
          <w:snapToGrid w:val="0"/>
        </w:rPr>
      </w:pPr>
      <w:r>
        <w:rPr>
          <w:noProof w:val="0"/>
          <w:snapToGrid w:val="0"/>
        </w:rPr>
        <w:t>LTEV2XServicesAuthorized-ExtIEs NG</w:t>
      </w:r>
      <w:r w:rsidRPr="009973B8">
        <w:rPr>
          <w:noProof w:val="0"/>
          <w:snapToGrid w:val="0"/>
        </w:rPr>
        <w:t>AP-PROTOCOL-EXTENSION ::= {</w:t>
      </w:r>
    </w:p>
    <w:p w14:paraId="2A54F6C8" w14:textId="77777777" w:rsidR="00716C6A" w:rsidRPr="009973B8" w:rsidRDefault="00716C6A" w:rsidP="00716C6A">
      <w:pPr>
        <w:pStyle w:val="PL"/>
        <w:rPr>
          <w:noProof w:val="0"/>
          <w:snapToGrid w:val="0"/>
        </w:rPr>
      </w:pPr>
      <w:r w:rsidRPr="009973B8">
        <w:rPr>
          <w:noProof w:val="0"/>
          <w:snapToGrid w:val="0"/>
        </w:rPr>
        <w:tab/>
        <w:t>...</w:t>
      </w:r>
    </w:p>
    <w:p w14:paraId="188C2B7A" w14:textId="77777777" w:rsidR="00716C6A" w:rsidRPr="009973B8" w:rsidRDefault="00716C6A" w:rsidP="00716C6A">
      <w:pPr>
        <w:pStyle w:val="PL"/>
        <w:rPr>
          <w:noProof w:val="0"/>
          <w:snapToGrid w:val="0"/>
        </w:rPr>
      </w:pPr>
      <w:r w:rsidRPr="009973B8">
        <w:rPr>
          <w:noProof w:val="0"/>
          <w:snapToGrid w:val="0"/>
        </w:rPr>
        <w:t>}</w:t>
      </w:r>
    </w:p>
    <w:p w14:paraId="546CB279" w14:textId="77777777" w:rsidR="00716C6A" w:rsidRPr="009973B8" w:rsidRDefault="00716C6A" w:rsidP="00716C6A">
      <w:pPr>
        <w:pStyle w:val="PL"/>
        <w:rPr>
          <w:noProof w:val="0"/>
          <w:snapToGrid w:val="0"/>
        </w:rPr>
      </w:pPr>
    </w:p>
    <w:p w14:paraId="6907ACE9" w14:textId="77777777" w:rsidR="00716C6A" w:rsidRPr="00BD4CA7" w:rsidRDefault="00716C6A" w:rsidP="00716C6A">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6681687E" w14:textId="77777777" w:rsidR="00716C6A" w:rsidRPr="00BD4CA7" w:rsidRDefault="00716C6A" w:rsidP="00716C6A">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D92A1A9" w14:textId="77777777" w:rsidR="00716C6A" w:rsidRPr="00BD4CA7" w:rsidRDefault="00716C6A" w:rsidP="00716C6A">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4D509BD9" w14:textId="77777777" w:rsidR="00716C6A" w:rsidRPr="00BD4CA7" w:rsidRDefault="00716C6A" w:rsidP="00716C6A">
      <w:pPr>
        <w:pStyle w:val="PL"/>
        <w:rPr>
          <w:snapToGrid w:val="0"/>
        </w:rPr>
      </w:pPr>
      <w:r w:rsidRPr="00BD4CA7">
        <w:rPr>
          <w:snapToGrid w:val="0"/>
        </w:rPr>
        <w:tab/>
        <w:t>...</w:t>
      </w:r>
    </w:p>
    <w:p w14:paraId="2877AA4D" w14:textId="77777777" w:rsidR="00716C6A" w:rsidRPr="00BD4CA7" w:rsidRDefault="00716C6A" w:rsidP="00716C6A">
      <w:pPr>
        <w:pStyle w:val="PL"/>
        <w:rPr>
          <w:snapToGrid w:val="0"/>
        </w:rPr>
      </w:pPr>
      <w:r w:rsidRPr="00BD4CA7">
        <w:rPr>
          <w:snapToGrid w:val="0"/>
        </w:rPr>
        <w:t>}</w:t>
      </w:r>
    </w:p>
    <w:p w14:paraId="11CD16FB" w14:textId="77777777" w:rsidR="00716C6A" w:rsidRPr="00BD4CA7" w:rsidRDefault="00716C6A" w:rsidP="00716C6A">
      <w:pPr>
        <w:pStyle w:val="PL"/>
        <w:rPr>
          <w:snapToGrid w:val="0"/>
        </w:rPr>
      </w:pPr>
    </w:p>
    <w:p w14:paraId="03F747D8" w14:textId="77777777" w:rsidR="00716C6A" w:rsidRPr="00BD4CA7" w:rsidRDefault="00716C6A" w:rsidP="00716C6A">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408BE6D6" w14:textId="77777777" w:rsidR="00716C6A" w:rsidRPr="00BD4CA7" w:rsidRDefault="00716C6A" w:rsidP="00716C6A">
      <w:pPr>
        <w:pStyle w:val="PL"/>
        <w:rPr>
          <w:snapToGrid w:val="0"/>
        </w:rPr>
      </w:pPr>
      <w:r w:rsidRPr="00BD4CA7">
        <w:rPr>
          <w:snapToGrid w:val="0"/>
        </w:rPr>
        <w:tab/>
        <w:t>...</w:t>
      </w:r>
    </w:p>
    <w:p w14:paraId="52237084" w14:textId="77777777" w:rsidR="00716C6A" w:rsidRPr="009973B8" w:rsidRDefault="00716C6A" w:rsidP="00716C6A">
      <w:pPr>
        <w:pStyle w:val="PL"/>
        <w:rPr>
          <w:noProof w:val="0"/>
          <w:snapToGrid w:val="0"/>
        </w:rPr>
      </w:pPr>
      <w:r w:rsidRPr="00BD4CA7">
        <w:rPr>
          <w:snapToGrid w:val="0"/>
        </w:rPr>
        <w:t>}</w:t>
      </w:r>
    </w:p>
    <w:p w14:paraId="34A04A73" w14:textId="77777777" w:rsidR="00716C6A" w:rsidRPr="001D2E49" w:rsidRDefault="00716C6A" w:rsidP="00716C6A">
      <w:pPr>
        <w:pStyle w:val="PL"/>
        <w:rPr>
          <w:noProof w:val="0"/>
          <w:lang w:eastAsia="zh-CN"/>
        </w:rPr>
      </w:pPr>
    </w:p>
    <w:p w14:paraId="0454F719" w14:textId="77777777" w:rsidR="00716C6A" w:rsidRPr="001D2E49" w:rsidRDefault="00716C6A" w:rsidP="00716C6A">
      <w:pPr>
        <w:pStyle w:val="PL"/>
        <w:outlineLvl w:val="3"/>
        <w:rPr>
          <w:noProof w:val="0"/>
          <w:snapToGrid w:val="0"/>
        </w:rPr>
      </w:pPr>
      <w:r w:rsidRPr="001D2E49">
        <w:rPr>
          <w:noProof w:val="0"/>
          <w:snapToGrid w:val="0"/>
        </w:rPr>
        <w:t>-- M</w:t>
      </w:r>
    </w:p>
    <w:p w14:paraId="4A981AFA" w14:textId="77777777" w:rsidR="00716C6A" w:rsidRPr="001D2E49" w:rsidRDefault="00716C6A" w:rsidP="00716C6A">
      <w:pPr>
        <w:pStyle w:val="PL"/>
        <w:rPr>
          <w:noProof w:val="0"/>
          <w:snapToGrid w:val="0"/>
        </w:rPr>
      </w:pPr>
    </w:p>
    <w:p w14:paraId="484FB8B2" w14:textId="77777777" w:rsidR="00716C6A" w:rsidRPr="001D2E49" w:rsidRDefault="00716C6A" w:rsidP="00716C6A">
      <w:pPr>
        <w:pStyle w:val="PL"/>
        <w:rPr>
          <w:noProof w:val="0"/>
          <w:snapToGrid w:val="0"/>
        </w:rPr>
      </w:pPr>
      <w:r w:rsidRPr="001D2E49">
        <w:rPr>
          <w:noProof w:val="0"/>
          <w:snapToGrid w:val="0"/>
        </w:rPr>
        <w:t>MaskedIMEISV ::= BIT STRING (SIZE(64))</w:t>
      </w:r>
    </w:p>
    <w:p w14:paraId="356D5045" w14:textId="77777777" w:rsidR="00716C6A" w:rsidRPr="001D2E49" w:rsidRDefault="00716C6A" w:rsidP="00716C6A">
      <w:pPr>
        <w:pStyle w:val="PL"/>
        <w:rPr>
          <w:noProof w:val="0"/>
          <w:snapToGrid w:val="0"/>
        </w:rPr>
      </w:pPr>
    </w:p>
    <w:p w14:paraId="3DAD251C" w14:textId="77777777" w:rsidR="00716C6A" w:rsidRPr="001D2E49" w:rsidRDefault="00716C6A" w:rsidP="00716C6A">
      <w:pPr>
        <w:pStyle w:val="PL"/>
        <w:rPr>
          <w:noProof w:val="0"/>
          <w:snapToGrid w:val="0"/>
        </w:rPr>
      </w:pPr>
      <w:r w:rsidRPr="001D2E49">
        <w:rPr>
          <w:noProof w:val="0"/>
          <w:snapToGrid w:val="0"/>
        </w:rPr>
        <w:t>MaximumDataBurstVolume ::= INTEGER (0..4095, ..., 4096.. 2000000)</w:t>
      </w:r>
    </w:p>
    <w:p w14:paraId="367565EF" w14:textId="77777777" w:rsidR="00716C6A" w:rsidRPr="001D2E49" w:rsidRDefault="00716C6A" w:rsidP="00716C6A">
      <w:pPr>
        <w:pStyle w:val="PL"/>
        <w:rPr>
          <w:noProof w:val="0"/>
          <w:snapToGrid w:val="0"/>
        </w:rPr>
      </w:pPr>
    </w:p>
    <w:p w14:paraId="50D45598" w14:textId="77777777" w:rsidR="00716C6A" w:rsidRPr="001D2E49" w:rsidRDefault="00716C6A" w:rsidP="00716C6A">
      <w:pPr>
        <w:pStyle w:val="PL"/>
        <w:rPr>
          <w:noProof w:val="0"/>
          <w:snapToGrid w:val="0"/>
        </w:rPr>
      </w:pPr>
      <w:r w:rsidRPr="001D2E49">
        <w:rPr>
          <w:noProof w:val="0"/>
          <w:snapToGrid w:val="0"/>
        </w:rPr>
        <w:t>MessageIdentifier ::= BIT STRING (SIZE(16))</w:t>
      </w:r>
    </w:p>
    <w:p w14:paraId="7CE484E7" w14:textId="77777777" w:rsidR="00716C6A" w:rsidRPr="001D2E49" w:rsidRDefault="00716C6A" w:rsidP="00716C6A">
      <w:pPr>
        <w:pStyle w:val="PL"/>
        <w:rPr>
          <w:noProof w:val="0"/>
          <w:snapToGrid w:val="0"/>
        </w:rPr>
      </w:pPr>
    </w:p>
    <w:p w14:paraId="65CB8634" w14:textId="77777777" w:rsidR="00716C6A" w:rsidRPr="001D2E49" w:rsidRDefault="00716C6A" w:rsidP="00716C6A">
      <w:pPr>
        <w:pStyle w:val="PL"/>
        <w:rPr>
          <w:noProof w:val="0"/>
          <w:snapToGrid w:val="0"/>
        </w:rPr>
      </w:pPr>
      <w:r w:rsidRPr="001D2E49">
        <w:rPr>
          <w:noProof w:val="0"/>
          <w:snapToGrid w:val="0"/>
        </w:rPr>
        <w:t>MaximumIntegrityProtectedDataRate ::= ENUMERATED {</w:t>
      </w:r>
    </w:p>
    <w:p w14:paraId="4BE8757F" w14:textId="77777777" w:rsidR="00716C6A" w:rsidRPr="001D2E49" w:rsidRDefault="00716C6A" w:rsidP="00716C6A">
      <w:pPr>
        <w:pStyle w:val="PL"/>
        <w:rPr>
          <w:noProof w:val="0"/>
          <w:snapToGrid w:val="0"/>
        </w:rPr>
      </w:pPr>
      <w:r w:rsidRPr="001D2E49">
        <w:rPr>
          <w:noProof w:val="0"/>
          <w:snapToGrid w:val="0"/>
        </w:rPr>
        <w:tab/>
        <w:t>bitrate64kbs,</w:t>
      </w:r>
    </w:p>
    <w:p w14:paraId="2FF06599" w14:textId="77777777" w:rsidR="00716C6A" w:rsidRPr="001D2E49" w:rsidRDefault="00716C6A" w:rsidP="00716C6A">
      <w:pPr>
        <w:pStyle w:val="PL"/>
        <w:rPr>
          <w:noProof w:val="0"/>
          <w:snapToGrid w:val="0"/>
        </w:rPr>
      </w:pPr>
      <w:r w:rsidRPr="001D2E49">
        <w:rPr>
          <w:noProof w:val="0"/>
          <w:snapToGrid w:val="0"/>
        </w:rPr>
        <w:tab/>
        <w:t>maximum-UE-rate,</w:t>
      </w:r>
    </w:p>
    <w:p w14:paraId="34767DF7" w14:textId="77777777" w:rsidR="00716C6A" w:rsidRPr="001D2E49" w:rsidRDefault="00716C6A" w:rsidP="00716C6A">
      <w:pPr>
        <w:pStyle w:val="PL"/>
        <w:rPr>
          <w:noProof w:val="0"/>
          <w:snapToGrid w:val="0"/>
        </w:rPr>
      </w:pPr>
      <w:r w:rsidRPr="001D2E49">
        <w:rPr>
          <w:noProof w:val="0"/>
          <w:snapToGrid w:val="0"/>
        </w:rPr>
        <w:tab/>
        <w:t>...</w:t>
      </w:r>
    </w:p>
    <w:p w14:paraId="40CB4F56" w14:textId="77777777" w:rsidR="00716C6A" w:rsidRPr="001D2E49" w:rsidRDefault="00716C6A" w:rsidP="00716C6A">
      <w:pPr>
        <w:pStyle w:val="PL"/>
        <w:rPr>
          <w:noProof w:val="0"/>
          <w:snapToGrid w:val="0"/>
        </w:rPr>
      </w:pPr>
      <w:r w:rsidRPr="001D2E49">
        <w:rPr>
          <w:noProof w:val="0"/>
          <w:snapToGrid w:val="0"/>
        </w:rPr>
        <w:t>}</w:t>
      </w:r>
    </w:p>
    <w:p w14:paraId="52AF7194" w14:textId="77777777" w:rsidR="00716C6A" w:rsidRDefault="00716C6A" w:rsidP="00716C6A">
      <w:pPr>
        <w:pStyle w:val="PL"/>
        <w:rPr>
          <w:ins w:id="2401" w:author="作者"/>
          <w:rFonts w:eastAsia="Malgun Gothic"/>
          <w:snapToGrid w:val="0"/>
        </w:rPr>
      </w:pPr>
    </w:p>
    <w:p w14:paraId="2FA524B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402" w:author="Huawei" w:date="2022-03-02T17:01:00Z"/>
        </w:rPr>
      </w:pPr>
      <w:ins w:id="2403" w:author="作者">
        <w:r>
          <w:t>MBS-Area-Session-ID</w:t>
        </w:r>
        <w:r w:rsidRPr="00356814">
          <w:t xml:space="preserve">  ::= INTEGER (0..</w:t>
        </w:r>
        <w:r>
          <w:t>255</w:t>
        </w:r>
        <w:r w:rsidRPr="00356814">
          <w:t>, ...)</w:t>
        </w:r>
      </w:ins>
    </w:p>
    <w:p w14:paraId="6D7E542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404" w:author="Huawei" w:date="2022-03-02T17:01:00Z"/>
        </w:rPr>
      </w:pPr>
    </w:p>
    <w:p w14:paraId="22701811" w14:textId="77777777" w:rsidR="00716C6A" w:rsidRDefault="00716C6A" w:rsidP="00716C6A">
      <w:pPr>
        <w:pStyle w:val="PL"/>
        <w:rPr>
          <w:ins w:id="2405" w:author="Huawei" w:date="2022-03-02T17:02:00Z"/>
          <w:noProof w:val="0"/>
          <w:snapToGrid w:val="0"/>
        </w:rPr>
      </w:pPr>
      <w:ins w:id="2406" w:author="Huawei" w:date="2022-03-02T17:01:00Z">
        <w:r>
          <w:rPr>
            <w:noProof w:val="0"/>
            <w:snapToGrid w:val="0"/>
          </w:rPr>
          <w:t>MBS-AreaSessionInformationUpdate-List</w:t>
        </w:r>
      </w:ins>
      <w:ins w:id="2407" w:author="作者">
        <w:r w:rsidRPr="00356814">
          <w:t xml:space="preserve"> </w:t>
        </w:r>
      </w:ins>
      <w:ins w:id="2408" w:author="Huawei" w:date="2022-03-02T17:02:00Z">
        <w:r>
          <w:rPr>
            <w:noProof w:val="0"/>
            <w:snapToGrid w:val="0"/>
          </w:rPr>
          <w:t>::= SEQUENCE (SIZE(1..</w:t>
        </w:r>
        <w:r w:rsidRPr="00632D36">
          <w:rPr>
            <w:noProof w:val="0"/>
            <w:snapToGrid w:val="0"/>
          </w:rPr>
          <w:t>maxnoofMBSSessions</w:t>
        </w:r>
        <w:r>
          <w:rPr>
            <w:noProof w:val="0"/>
            <w:snapToGrid w:val="0"/>
          </w:rPr>
          <w:t xml:space="preserve">)) OF </w:t>
        </w:r>
      </w:ins>
      <w:ins w:id="2409" w:author="Huawei" w:date="2022-03-02T17:03:00Z">
        <w:r>
          <w:rPr>
            <w:noProof w:val="0"/>
            <w:snapToGrid w:val="0"/>
          </w:rPr>
          <w:t>MBS-AreaSessionInformationUpdate-</w:t>
        </w:r>
      </w:ins>
      <w:ins w:id="2410" w:author="Huawei" w:date="2022-03-02T17:02:00Z">
        <w:r>
          <w:rPr>
            <w:noProof w:val="0"/>
            <w:snapToGrid w:val="0"/>
          </w:rPr>
          <w:t>Item</w:t>
        </w:r>
      </w:ins>
    </w:p>
    <w:p w14:paraId="41581639" w14:textId="77777777" w:rsidR="00716C6A" w:rsidRPr="00632D36" w:rsidRDefault="00716C6A" w:rsidP="00716C6A">
      <w:pPr>
        <w:pStyle w:val="PL"/>
        <w:rPr>
          <w:ins w:id="2411" w:author="Huawei" w:date="2022-03-02T17:02:00Z"/>
          <w:noProof w:val="0"/>
          <w:snapToGrid w:val="0"/>
        </w:rPr>
      </w:pPr>
    </w:p>
    <w:p w14:paraId="6B595E93" w14:textId="77777777" w:rsidR="00716C6A" w:rsidRPr="00F32326" w:rsidRDefault="00716C6A" w:rsidP="00716C6A">
      <w:pPr>
        <w:pStyle w:val="PL"/>
        <w:rPr>
          <w:ins w:id="2412" w:author="Huawei" w:date="2022-03-02T17:02:00Z"/>
          <w:noProof w:val="0"/>
          <w:snapToGrid w:val="0"/>
        </w:rPr>
      </w:pPr>
      <w:ins w:id="2413" w:author="Huawei" w:date="2022-03-02T17:03:00Z">
        <w:r>
          <w:rPr>
            <w:noProof w:val="0"/>
            <w:snapToGrid w:val="0"/>
          </w:rPr>
          <w:t>MBS-AreaSessionInformationUpdate-Item</w:t>
        </w:r>
      </w:ins>
      <w:ins w:id="2414" w:author="Huawei" w:date="2022-03-02T17:02:00Z">
        <w:r>
          <w:rPr>
            <w:noProof w:val="0"/>
            <w:snapToGrid w:val="0"/>
          </w:rPr>
          <w:t xml:space="preserve"> </w:t>
        </w:r>
        <w:r w:rsidRPr="00F32326">
          <w:rPr>
            <w:noProof w:val="0"/>
            <w:snapToGrid w:val="0"/>
          </w:rPr>
          <w:t>::= SEQUENCE {</w:t>
        </w:r>
      </w:ins>
    </w:p>
    <w:p w14:paraId="5E8E0D62" w14:textId="77777777" w:rsidR="00716C6A" w:rsidRPr="00F32326" w:rsidRDefault="00716C6A" w:rsidP="00716C6A">
      <w:pPr>
        <w:pStyle w:val="PL"/>
        <w:rPr>
          <w:ins w:id="2415" w:author="Huawei" w:date="2022-03-02T17:02:00Z"/>
          <w:noProof w:val="0"/>
          <w:snapToGrid w:val="0"/>
        </w:rPr>
      </w:pPr>
      <w:ins w:id="2416" w:author="Huawei" w:date="2022-03-02T17:02:00Z">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0AA45CAB" w14:textId="77777777" w:rsidR="00716C6A" w:rsidRPr="007B0885" w:rsidRDefault="00716C6A" w:rsidP="00716C6A">
      <w:pPr>
        <w:pStyle w:val="PL"/>
        <w:rPr>
          <w:ins w:id="2417" w:author="Huawei" w:date="2022-03-02T17:02:00Z"/>
          <w:noProof w:val="0"/>
          <w:snapToGrid w:val="0"/>
        </w:rPr>
      </w:pPr>
      <w:ins w:id="2418" w:author="Huawei" w:date="2022-03-02T17:02:00Z">
        <w:r w:rsidRPr="00F32326">
          <w:rPr>
            <w:noProof w:val="0"/>
            <w:snapToGrid w:val="0"/>
          </w:rPr>
          <w:tab/>
        </w:r>
      </w:ins>
      <w:ins w:id="2419" w:author="Huawei" w:date="2022-03-02T17:03:00Z">
        <w:r>
          <w:rPr>
            <w:noProof w:val="0"/>
            <w:snapToGrid w:val="0"/>
          </w:rPr>
          <w:t>updatedMBS-</w:t>
        </w:r>
      </w:ins>
      <w:ins w:id="2420" w:author="Huawei" w:date="2022-03-02T17:04:00Z">
        <w:r>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ServiceArea</w:t>
        </w:r>
      </w:ins>
      <w:ins w:id="2421" w:author="Huawei" w:date="2022-03-02T17:02:00Z">
        <w:r w:rsidRPr="00F32326">
          <w:rPr>
            <w:noProof w:val="0"/>
            <w:snapToGrid w:val="0"/>
          </w:rPr>
          <w:t>,</w:t>
        </w:r>
      </w:ins>
    </w:p>
    <w:p w14:paraId="5E83CD75" w14:textId="77777777" w:rsidR="00716C6A" w:rsidRPr="00F32326" w:rsidRDefault="00716C6A" w:rsidP="00716C6A">
      <w:pPr>
        <w:pStyle w:val="PL"/>
        <w:rPr>
          <w:ins w:id="2422" w:author="Huawei" w:date="2022-03-02T17:02:00Z"/>
          <w:noProof w:val="0"/>
          <w:snapToGrid w:val="0"/>
        </w:rPr>
      </w:pPr>
      <w:ins w:id="2423" w:author="Huawei" w:date="2022-03-02T17:02:00Z">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w:t>
        </w:r>
      </w:ins>
      <w:ins w:id="2424" w:author="Huawei" w:date="2022-03-02T17:03:00Z">
        <w:r w:rsidRPr="004B38E2">
          <w:rPr>
            <w:noProof w:val="0"/>
            <w:snapToGrid w:val="0"/>
          </w:rPr>
          <w:t xml:space="preserve"> </w:t>
        </w:r>
        <w:r>
          <w:rPr>
            <w:noProof w:val="0"/>
            <w:snapToGrid w:val="0"/>
          </w:rPr>
          <w:t>MBS-AreaSessionInformationUpdate-Item</w:t>
        </w:r>
      </w:ins>
      <w:ins w:id="2425" w:author="Huawei" w:date="2022-03-02T17:02:00Z">
        <w:r w:rsidRPr="00F32326">
          <w:rPr>
            <w:noProof w:val="0"/>
            <w:snapToGrid w:val="0"/>
          </w:rPr>
          <w:t>-ExtIEs}}</w:t>
        </w:r>
        <w:r>
          <w:rPr>
            <w:noProof w:val="0"/>
            <w:snapToGrid w:val="0"/>
          </w:rPr>
          <w:tab/>
        </w:r>
        <w:r w:rsidRPr="00F32326">
          <w:rPr>
            <w:noProof w:val="0"/>
            <w:snapToGrid w:val="0"/>
          </w:rPr>
          <w:t>OPTIONAL,</w:t>
        </w:r>
      </w:ins>
    </w:p>
    <w:p w14:paraId="016DEA55" w14:textId="77777777" w:rsidR="00716C6A" w:rsidRDefault="00716C6A" w:rsidP="00716C6A">
      <w:pPr>
        <w:pStyle w:val="PL"/>
        <w:rPr>
          <w:ins w:id="2426" w:author="Huawei" w:date="2022-03-02T17:02:00Z"/>
          <w:noProof w:val="0"/>
          <w:snapToGrid w:val="0"/>
        </w:rPr>
      </w:pPr>
      <w:ins w:id="2427" w:author="Huawei" w:date="2022-03-02T17:02:00Z">
        <w:r>
          <w:rPr>
            <w:noProof w:val="0"/>
            <w:snapToGrid w:val="0"/>
          </w:rPr>
          <w:tab/>
          <w:t>...</w:t>
        </w:r>
      </w:ins>
    </w:p>
    <w:p w14:paraId="70C376C6" w14:textId="77777777" w:rsidR="00716C6A" w:rsidRDefault="00716C6A" w:rsidP="00716C6A">
      <w:pPr>
        <w:pStyle w:val="PL"/>
        <w:rPr>
          <w:ins w:id="2428" w:author="Huawei" w:date="2022-03-02T17:02:00Z"/>
          <w:noProof w:val="0"/>
          <w:snapToGrid w:val="0"/>
        </w:rPr>
      </w:pPr>
      <w:ins w:id="2429" w:author="Huawei" w:date="2022-03-02T17:02:00Z">
        <w:r>
          <w:rPr>
            <w:noProof w:val="0"/>
            <w:snapToGrid w:val="0"/>
          </w:rPr>
          <w:t>}</w:t>
        </w:r>
      </w:ins>
    </w:p>
    <w:p w14:paraId="15B0771B" w14:textId="77777777" w:rsidR="00716C6A" w:rsidRPr="00F32326" w:rsidRDefault="00716C6A" w:rsidP="00716C6A">
      <w:pPr>
        <w:pStyle w:val="PL"/>
        <w:rPr>
          <w:ins w:id="2430" w:author="Huawei" w:date="2022-03-02T17:02:00Z"/>
          <w:noProof w:val="0"/>
          <w:snapToGrid w:val="0"/>
        </w:rPr>
      </w:pPr>
    </w:p>
    <w:p w14:paraId="2DD5F87D" w14:textId="77777777" w:rsidR="00716C6A" w:rsidRPr="00F32326" w:rsidRDefault="00716C6A" w:rsidP="00716C6A">
      <w:pPr>
        <w:pStyle w:val="PL"/>
        <w:rPr>
          <w:ins w:id="2431" w:author="Huawei" w:date="2022-03-02T17:02:00Z"/>
          <w:noProof w:val="0"/>
          <w:snapToGrid w:val="0"/>
        </w:rPr>
      </w:pPr>
      <w:ins w:id="2432" w:author="Huawei" w:date="2022-03-02T17:03:00Z">
        <w:r>
          <w:rPr>
            <w:noProof w:val="0"/>
            <w:snapToGrid w:val="0"/>
          </w:rPr>
          <w:t>MBS-AreaSessionInformationUpdate-Item</w:t>
        </w:r>
      </w:ins>
      <w:ins w:id="2433" w:author="Huawei" w:date="2022-03-02T17:02:00Z">
        <w:r w:rsidRPr="00F32326">
          <w:rPr>
            <w:noProof w:val="0"/>
            <w:snapToGrid w:val="0"/>
          </w:rPr>
          <w:t xml:space="preserve">-ExtIEs </w:t>
        </w:r>
        <w:r>
          <w:rPr>
            <w:noProof w:val="0"/>
            <w:snapToGrid w:val="0"/>
          </w:rPr>
          <w:t>NGAP</w:t>
        </w:r>
        <w:r w:rsidRPr="00F32326">
          <w:rPr>
            <w:noProof w:val="0"/>
            <w:snapToGrid w:val="0"/>
          </w:rPr>
          <w:t>-PROTOCOL-EXTENSION ::= {</w:t>
        </w:r>
      </w:ins>
    </w:p>
    <w:p w14:paraId="04AA974D" w14:textId="77777777" w:rsidR="00716C6A" w:rsidRPr="00F32326" w:rsidRDefault="00716C6A" w:rsidP="00716C6A">
      <w:pPr>
        <w:pStyle w:val="PL"/>
        <w:rPr>
          <w:ins w:id="2434" w:author="Huawei" w:date="2022-03-02T17:02:00Z"/>
          <w:noProof w:val="0"/>
          <w:snapToGrid w:val="0"/>
        </w:rPr>
      </w:pPr>
      <w:ins w:id="2435" w:author="Huawei" w:date="2022-03-02T17:02:00Z">
        <w:r w:rsidRPr="00F32326">
          <w:rPr>
            <w:noProof w:val="0"/>
            <w:snapToGrid w:val="0"/>
          </w:rPr>
          <w:tab/>
          <w:t>...</w:t>
        </w:r>
      </w:ins>
    </w:p>
    <w:p w14:paraId="1F7B07D1" w14:textId="77777777" w:rsidR="00716C6A" w:rsidRPr="00F32326" w:rsidRDefault="00716C6A" w:rsidP="00716C6A">
      <w:pPr>
        <w:pStyle w:val="PL"/>
        <w:rPr>
          <w:ins w:id="2436" w:author="Huawei" w:date="2022-03-02T17:02:00Z"/>
          <w:noProof w:val="0"/>
          <w:snapToGrid w:val="0"/>
        </w:rPr>
      </w:pPr>
      <w:ins w:id="2437" w:author="Huawei" w:date="2022-03-02T17:02:00Z">
        <w:r w:rsidRPr="00F32326">
          <w:rPr>
            <w:noProof w:val="0"/>
            <w:snapToGrid w:val="0"/>
          </w:rPr>
          <w:t>}</w:t>
        </w:r>
      </w:ins>
    </w:p>
    <w:p w14:paraId="4DE7A22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438" w:author="Huawei" w:date="2022-03-02T16:46:00Z"/>
        </w:rPr>
      </w:pPr>
    </w:p>
    <w:p w14:paraId="4A44D270" w14:textId="77777777" w:rsidR="00716C6A" w:rsidRDefault="00716C6A" w:rsidP="00716C6A">
      <w:pPr>
        <w:pStyle w:val="PL"/>
        <w:rPr>
          <w:ins w:id="2439" w:author="Huawei" w:date="2022-03-02T16:46:00Z"/>
        </w:rPr>
      </w:pPr>
      <w:ins w:id="2440" w:author="Huawei" w:date="2022-03-02T16:46:00Z">
        <w:r w:rsidRPr="00BD15DE">
          <w:t>MBS-DataForwardingResponseMRB-List</w:t>
        </w:r>
        <w:r>
          <w:t xml:space="preserve"> ::= SEQUENCE (SIZE(1.. maxnoofMRBs)) OF </w:t>
        </w:r>
      </w:ins>
      <w:ins w:id="2441" w:author="Huawei" w:date="2022-03-02T16:47:00Z">
        <w:r w:rsidRPr="00BD15DE">
          <w:t>MBS-DataForwardingResponseMRB</w:t>
        </w:r>
      </w:ins>
      <w:ins w:id="2442" w:author="Huawei" w:date="2022-03-02T16:46:00Z">
        <w:r>
          <w:t>-Item</w:t>
        </w:r>
      </w:ins>
    </w:p>
    <w:p w14:paraId="4D4A00D5" w14:textId="77777777" w:rsidR="00716C6A" w:rsidRDefault="00716C6A" w:rsidP="00716C6A">
      <w:pPr>
        <w:pStyle w:val="PL"/>
        <w:rPr>
          <w:ins w:id="2443" w:author="Huawei" w:date="2022-03-02T16:46:00Z"/>
        </w:rPr>
      </w:pPr>
    </w:p>
    <w:p w14:paraId="2B0EC5AB" w14:textId="77777777" w:rsidR="00716C6A" w:rsidRDefault="00716C6A" w:rsidP="00716C6A">
      <w:pPr>
        <w:pStyle w:val="PL"/>
        <w:rPr>
          <w:ins w:id="2444" w:author="Huawei" w:date="2022-03-02T16:46:00Z"/>
        </w:rPr>
      </w:pPr>
      <w:ins w:id="2445" w:author="Huawei" w:date="2022-03-02T16:47:00Z">
        <w:r w:rsidRPr="00BD15DE">
          <w:lastRenderedPageBreak/>
          <w:t>MBS-DataForwardingResponseMRB</w:t>
        </w:r>
      </w:ins>
      <w:ins w:id="2446" w:author="Huawei" w:date="2022-03-02T16:46:00Z">
        <w:r>
          <w:t>-Item ::= SEQUENCE {</w:t>
        </w:r>
      </w:ins>
    </w:p>
    <w:p w14:paraId="70C2063D" w14:textId="77777777" w:rsidR="00716C6A" w:rsidRDefault="00716C6A" w:rsidP="00716C6A">
      <w:pPr>
        <w:pStyle w:val="PL"/>
        <w:rPr>
          <w:ins w:id="2447" w:author="Huawei" w:date="2022-03-02T16:46:00Z"/>
        </w:rPr>
      </w:pPr>
      <w:ins w:id="2448" w:author="Huawei" w:date="2022-03-02T16:46:00Z">
        <w:r>
          <w:tab/>
        </w:r>
        <w:r>
          <w:rPr>
            <w:noProof w:val="0"/>
          </w:rPr>
          <w:t>mRB-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0B2C29">
          <w:rPr>
            <w:noProof w:val="0"/>
          </w:rPr>
          <w:t>MRB-ID</w:t>
        </w:r>
        <w:r>
          <w:t>,</w:t>
        </w:r>
      </w:ins>
    </w:p>
    <w:p w14:paraId="5E76392F" w14:textId="77777777" w:rsidR="00716C6A" w:rsidRDefault="00716C6A" w:rsidP="00716C6A">
      <w:pPr>
        <w:pStyle w:val="PL"/>
        <w:rPr>
          <w:ins w:id="2449" w:author="Huawei" w:date="2022-03-02T16:46:00Z"/>
        </w:rPr>
      </w:pPr>
      <w:ins w:id="2450" w:author="Huawei" w:date="2022-03-02T16:46:00Z">
        <w:r>
          <w:tab/>
        </w:r>
      </w:ins>
      <w:ins w:id="2451" w:author="Huawei" w:date="2022-03-02T16:47:00Z">
        <w:r>
          <w:t>dL</w:t>
        </w:r>
      </w:ins>
      <w:ins w:id="2452" w:author="Huawei" w:date="2022-03-02T16:48:00Z">
        <w:r>
          <w:t>-Forwarding-</w:t>
        </w:r>
        <w:r w:rsidRPr="001D2E49">
          <w:rPr>
            <w:noProof w:val="0"/>
            <w:snapToGrid w:val="0"/>
          </w:rPr>
          <w:t>UP</w:t>
        </w:r>
        <w:r>
          <w:rPr>
            <w:noProof w:val="0"/>
            <w:snapToGrid w:val="0"/>
          </w:rPr>
          <w:t>TNLI</w:t>
        </w:r>
        <w:r w:rsidRPr="001D2E49">
          <w:rPr>
            <w:noProof w:val="0"/>
            <w:snapToGrid w:val="0"/>
          </w:rPr>
          <w:t>nformation</w:t>
        </w:r>
      </w:ins>
      <w:ins w:id="2453" w:author="Huawei" w:date="2022-03-02T16:46:00Z">
        <w:r>
          <w:tab/>
        </w:r>
        <w:r>
          <w:tab/>
        </w:r>
      </w:ins>
      <w:ins w:id="2454" w:author="Huawei" w:date="2022-03-02T16:48:00Z">
        <w:r w:rsidRPr="001D2E49">
          <w:rPr>
            <w:noProof w:val="0"/>
            <w:snapToGrid w:val="0"/>
          </w:rPr>
          <w:t>UPTransportLayerInformation</w:t>
        </w:r>
      </w:ins>
      <w:ins w:id="2455" w:author="Huawei" w:date="2022-03-02T16:46:00Z">
        <w:r>
          <w:t>,</w:t>
        </w:r>
      </w:ins>
    </w:p>
    <w:p w14:paraId="787CB6FB" w14:textId="77777777" w:rsidR="00716C6A" w:rsidRDefault="00716C6A" w:rsidP="00716C6A">
      <w:pPr>
        <w:pStyle w:val="PL"/>
        <w:rPr>
          <w:ins w:id="2456" w:author="Huawei" w:date="2022-03-02T16:46:00Z"/>
        </w:rPr>
      </w:pPr>
      <w:ins w:id="2457" w:author="Huawei" w:date="2022-03-02T16:46:00Z">
        <w:r>
          <w:tab/>
          <w:t>mBS-ProgressInformation</w:t>
        </w:r>
        <w:r>
          <w:tab/>
        </w:r>
        <w:r>
          <w:tab/>
        </w:r>
        <w:r>
          <w:tab/>
        </w:r>
        <w:r>
          <w:tab/>
          <w:t>MBS-ProgressInformation</w:t>
        </w:r>
      </w:ins>
      <w:ins w:id="2458" w:author="Huawei" w:date="2022-03-02T16:49:00Z">
        <w:r>
          <w:tab/>
        </w:r>
        <w:r>
          <w:tab/>
        </w:r>
        <w:r>
          <w:tab/>
          <w:t>OPTIONAL</w:t>
        </w:r>
      </w:ins>
      <w:ins w:id="2459" w:author="Huawei" w:date="2022-03-02T16:46:00Z">
        <w:r>
          <w:t>,</w:t>
        </w:r>
      </w:ins>
    </w:p>
    <w:p w14:paraId="6384C580" w14:textId="77777777" w:rsidR="00716C6A" w:rsidRDefault="00716C6A" w:rsidP="00716C6A">
      <w:pPr>
        <w:pStyle w:val="PL"/>
        <w:rPr>
          <w:ins w:id="2460" w:author="Huawei" w:date="2022-03-02T16:46:00Z"/>
        </w:rPr>
      </w:pPr>
      <w:ins w:id="2461" w:author="Huawei" w:date="2022-03-02T16:46:00Z">
        <w:r>
          <w:tab/>
          <w:t>iE-Extensions</w:t>
        </w:r>
        <w:r>
          <w:tab/>
        </w:r>
        <w:r>
          <w:tab/>
        </w:r>
        <w:r>
          <w:tab/>
        </w:r>
        <w:r>
          <w:tab/>
        </w:r>
        <w:r>
          <w:tab/>
        </w:r>
        <w:r>
          <w:tab/>
          <w:t>ProtocolExtensionContainer { {</w:t>
        </w:r>
        <w:r w:rsidRPr="00381624">
          <w:t xml:space="preserve"> </w:t>
        </w:r>
      </w:ins>
      <w:ins w:id="2462" w:author="Huawei" w:date="2022-03-02T16:47:00Z">
        <w:r w:rsidRPr="00BD15DE">
          <w:t>MBS-DataForwardingResponseMRB</w:t>
        </w:r>
      </w:ins>
      <w:ins w:id="2463" w:author="Huawei" w:date="2022-03-02T16:46:00Z">
        <w:r>
          <w:t>-Item-ExtIEs} }</w:t>
        </w:r>
        <w:r>
          <w:tab/>
          <w:t>OPTIONAL,</w:t>
        </w:r>
      </w:ins>
    </w:p>
    <w:p w14:paraId="7799A553" w14:textId="77777777" w:rsidR="00716C6A" w:rsidRDefault="00716C6A" w:rsidP="00716C6A">
      <w:pPr>
        <w:pStyle w:val="PL"/>
        <w:rPr>
          <w:ins w:id="2464" w:author="Huawei" w:date="2022-03-02T16:46:00Z"/>
        </w:rPr>
      </w:pPr>
      <w:ins w:id="2465" w:author="Huawei" w:date="2022-03-02T16:46:00Z">
        <w:r>
          <w:tab/>
          <w:t>...</w:t>
        </w:r>
      </w:ins>
    </w:p>
    <w:p w14:paraId="5C685B95" w14:textId="77777777" w:rsidR="00716C6A" w:rsidRDefault="00716C6A" w:rsidP="00716C6A">
      <w:pPr>
        <w:pStyle w:val="PL"/>
        <w:rPr>
          <w:ins w:id="2466" w:author="Huawei" w:date="2022-03-02T16:46:00Z"/>
        </w:rPr>
      </w:pPr>
      <w:ins w:id="2467" w:author="Huawei" w:date="2022-03-02T16:46:00Z">
        <w:r>
          <w:t>}</w:t>
        </w:r>
      </w:ins>
    </w:p>
    <w:p w14:paraId="2A8E5BD7" w14:textId="77777777" w:rsidR="00716C6A" w:rsidRDefault="00716C6A" w:rsidP="00716C6A">
      <w:pPr>
        <w:pStyle w:val="PL"/>
        <w:rPr>
          <w:ins w:id="2468" w:author="Huawei" w:date="2022-03-02T16:46:00Z"/>
        </w:rPr>
      </w:pPr>
    </w:p>
    <w:p w14:paraId="3266127C" w14:textId="77777777" w:rsidR="00716C6A" w:rsidRDefault="00716C6A" w:rsidP="00716C6A">
      <w:pPr>
        <w:pStyle w:val="PL"/>
        <w:rPr>
          <w:ins w:id="2469" w:author="Huawei" w:date="2022-03-02T16:46:00Z"/>
        </w:rPr>
      </w:pPr>
      <w:ins w:id="2470" w:author="Huawei" w:date="2022-03-02T16:47:00Z">
        <w:r w:rsidRPr="00BD15DE">
          <w:t>MBS-DataForwardingResponseMRB</w:t>
        </w:r>
      </w:ins>
      <w:ins w:id="2471" w:author="Huawei" w:date="2022-03-02T16:46:00Z">
        <w:r>
          <w:t>-Item-ExtIEs NGAP-PROTOCOL-EXTENSION ::= {</w:t>
        </w:r>
      </w:ins>
    </w:p>
    <w:p w14:paraId="10DFEE8D" w14:textId="77777777" w:rsidR="00716C6A" w:rsidRDefault="00716C6A" w:rsidP="00716C6A">
      <w:pPr>
        <w:pStyle w:val="PL"/>
        <w:rPr>
          <w:ins w:id="2472" w:author="Huawei" w:date="2022-03-02T16:46:00Z"/>
        </w:rPr>
      </w:pPr>
      <w:ins w:id="2473" w:author="Huawei" w:date="2022-03-02T16:46:00Z">
        <w:r>
          <w:tab/>
          <w:t>...</w:t>
        </w:r>
      </w:ins>
    </w:p>
    <w:p w14:paraId="79CF3FFB"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474" w:author="Huawei" w:date="2022-03-02T16:46:00Z"/>
        </w:rPr>
      </w:pPr>
      <w:ins w:id="2475" w:author="Huawei" w:date="2022-03-02T16:46:00Z">
        <w:r>
          <w:t>}</w:t>
        </w:r>
      </w:ins>
    </w:p>
    <w:p w14:paraId="1ED67932"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476" w:author="Huawei" w:date="2022-03-02T16:18:00Z"/>
        </w:rPr>
      </w:pPr>
    </w:p>
    <w:p w14:paraId="24F43421"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477" w:author="Huawei" w:date="2022-03-02T16:18:00Z"/>
        </w:rPr>
      </w:pPr>
    </w:p>
    <w:p w14:paraId="47809BF9" w14:textId="77777777" w:rsidR="00716C6A" w:rsidRDefault="00716C6A" w:rsidP="00716C6A">
      <w:pPr>
        <w:pStyle w:val="PL"/>
        <w:rPr>
          <w:ins w:id="2478" w:author="Huawei" w:date="2022-03-02T16:20:00Z"/>
        </w:rPr>
      </w:pPr>
      <w:ins w:id="2479" w:author="Huawei" w:date="2022-03-02T16:18:00Z">
        <w:r>
          <w:t>MBS-MappingandDataForwardingRequest</w:t>
        </w:r>
      </w:ins>
      <w:ins w:id="2480" w:author="Huawei" w:date="2022-03-02T16:20:00Z">
        <w:r>
          <w:t xml:space="preserve"> ::= SEQUENCE (SIZE(1.. maxnoofMRBs)) OF MBS-MappingandDataForwarding-Item</w:t>
        </w:r>
      </w:ins>
    </w:p>
    <w:p w14:paraId="2BEC6BF6" w14:textId="77777777" w:rsidR="00716C6A" w:rsidRDefault="00716C6A" w:rsidP="00716C6A">
      <w:pPr>
        <w:pStyle w:val="PL"/>
        <w:rPr>
          <w:ins w:id="2481" w:author="Huawei" w:date="2022-03-02T16:20:00Z"/>
        </w:rPr>
      </w:pPr>
    </w:p>
    <w:p w14:paraId="27F6814E" w14:textId="77777777" w:rsidR="00716C6A" w:rsidRDefault="00716C6A" w:rsidP="00716C6A">
      <w:pPr>
        <w:pStyle w:val="PL"/>
        <w:rPr>
          <w:ins w:id="2482" w:author="Huawei" w:date="2022-03-02T16:20:00Z"/>
        </w:rPr>
      </w:pPr>
      <w:ins w:id="2483" w:author="Huawei" w:date="2022-03-02T16:20:00Z">
        <w:r>
          <w:t>MBS-MappingandDataForwarding-Item ::= SEQUENCE {</w:t>
        </w:r>
      </w:ins>
    </w:p>
    <w:p w14:paraId="36CB4502" w14:textId="77777777" w:rsidR="00716C6A" w:rsidRDefault="00716C6A" w:rsidP="00716C6A">
      <w:pPr>
        <w:pStyle w:val="PL"/>
        <w:rPr>
          <w:ins w:id="2484" w:author="Huawei" w:date="2022-03-02T16:21:00Z"/>
        </w:rPr>
      </w:pPr>
      <w:ins w:id="2485" w:author="Huawei" w:date="2022-03-02T16:20:00Z">
        <w:r>
          <w:tab/>
        </w:r>
      </w:ins>
      <w:ins w:id="2486" w:author="Huawei" w:date="2022-03-02T16:21:00Z">
        <w:r>
          <w:rPr>
            <w:noProof w:val="0"/>
          </w:rPr>
          <w:t>mRB</w:t>
        </w:r>
      </w:ins>
      <w:ins w:id="2487" w:author="Huawei" w:date="2022-03-02T16:20:00Z">
        <w:r>
          <w:rPr>
            <w:noProof w:val="0"/>
          </w:rPr>
          <w:t>-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ins>
      <w:ins w:id="2488" w:author="Huawei" w:date="2022-03-02T16:21:00Z">
        <w:r w:rsidRPr="000B2C29">
          <w:rPr>
            <w:noProof w:val="0"/>
          </w:rPr>
          <w:t>MRB</w:t>
        </w:r>
      </w:ins>
      <w:ins w:id="2489" w:author="Huawei" w:date="2022-03-02T16:20:00Z">
        <w:r w:rsidRPr="000B2C29">
          <w:rPr>
            <w:noProof w:val="0"/>
          </w:rPr>
          <w:t>-ID</w:t>
        </w:r>
        <w:r>
          <w:t>,</w:t>
        </w:r>
      </w:ins>
    </w:p>
    <w:p w14:paraId="2F2335FE" w14:textId="77777777" w:rsidR="00716C6A" w:rsidRDefault="00716C6A" w:rsidP="00716C6A">
      <w:pPr>
        <w:pStyle w:val="PL"/>
        <w:rPr>
          <w:ins w:id="2490" w:author="Huawei" w:date="2022-03-02T16:37:00Z"/>
        </w:rPr>
      </w:pPr>
      <w:ins w:id="2491" w:author="Huawei" w:date="2022-03-02T16:21:00Z">
        <w:r>
          <w:tab/>
        </w:r>
      </w:ins>
      <w:ins w:id="2492" w:author="Huawei" w:date="2022-03-02T16:22:00Z">
        <w:r>
          <w:t>mBS</w:t>
        </w:r>
        <w:r>
          <w:rPr>
            <w:rFonts w:hint="eastAsia"/>
            <w:lang w:eastAsia="zh-CN"/>
          </w:rPr>
          <w:t>-</w:t>
        </w:r>
        <w:r>
          <w:t>QoSFlow</w:t>
        </w:r>
        <w:r>
          <w:rPr>
            <w:rFonts w:hint="eastAsia"/>
            <w:lang w:eastAsia="zh-CN"/>
          </w:rPr>
          <w:t>-</w:t>
        </w:r>
        <w:r>
          <w:t>List</w:t>
        </w:r>
        <w:r>
          <w:tab/>
        </w:r>
        <w:r>
          <w:tab/>
        </w:r>
        <w:r>
          <w:tab/>
        </w:r>
        <w:r>
          <w:tab/>
        </w:r>
        <w:r>
          <w:tab/>
          <w:t>MBS</w:t>
        </w:r>
        <w:r>
          <w:rPr>
            <w:rFonts w:hint="eastAsia"/>
            <w:lang w:eastAsia="zh-CN"/>
          </w:rPr>
          <w:t>-</w:t>
        </w:r>
        <w:r>
          <w:t>QoSFlow</w:t>
        </w:r>
        <w:r>
          <w:rPr>
            <w:rFonts w:hint="eastAsia"/>
            <w:lang w:eastAsia="zh-CN"/>
          </w:rPr>
          <w:t>-</w:t>
        </w:r>
        <w:r>
          <w:t>List</w:t>
        </w:r>
      </w:ins>
      <w:ins w:id="2493" w:author="Huawei" w:date="2022-03-02T16:20:00Z">
        <w:r>
          <w:t>,</w:t>
        </w:r>
      </w:ins>
    </w:p>
    <w:p w14:paraId="74DB2A10" w14:textId="77777777" w:rsidR="00716C6A" w:rsidRDefault="00716C6A" w:rsidP="00716C6A">
      <w:pPr>
        <w:pStyle w:val="PL"/>
        <w:rPr>
          <w:ins w:id="2494" w:author="Huawei" w:date="2022-03-02T16:20:00Z"/>
        </w:rPr>
      </w:pPr>
      <w:ins w:id="2495" w:author="Huawei" w:date="2022-03-02T16:37:00Z">
        <w:r>
          <w:tab/>
          <w:t>mBS-ProgressInformation</w:t>
        </w:r>
        <w:r>
          <w:tab/>
        </w:r>
        <w:r>
          <w:tab/>
        </w:r>
        <w:r>
          <w:tab/>
        </w:r>
        <w:r>
          <w:tab/>
        </w:r>
      </w:ins>
      <w:ins w:id="2496" w:author="Huawei" w:date="2022-03-02T16:38:00Z">
        <w:r>
          <w:t>MBS-ProgressInformation,</w:t>
        </w:r>
      </w:ins>
    </w:p>
    <w:p w14:paraId="16E98B05" w14:textId="77777777" w:rsidR="00716C6A" w:rsidRDefault="00716C6A" w:rsidP="00716C6A">
      <w:pPr>
        <w:pStyle w:val="PL"/>
        <w:rPr>
          <w:ins w:id="2497" w:author="Huawei" w:date="2022-03-02T16:20:00Z"/>
        </w:rPr>
      </w:pPr>
      <w:ins w:id="2498" w:author="Huawei" w:date="2022-03-02T16:20:00Z">
        <w:r>
          <w:tab/>
          <w:t>iE-Extensions</w:t>
        </w:r>
        <w:r>
          <w:tab/>
        </w:r>
        <w:r>
          <w:tab/>
        </w:r>
        <w:r>
          <w:tab/>
        </w:r>
        <w:r>
          <w:tab/>
        </w:r>
        <w:r>
          <w:tab/>
        </w:r>
        <w:r>
          <w:tab/>
          <w:t>ProtocolExtensionContainer { {</w:t>
        </w:r>
        <w:r w:rsidRPr="00381624">
          <w:t xml:space="preserve"> </w:t>
        </w:r>
      </w:ins>
      <w:ins w:id="2499" w:author="Huawei" w:date="2022-03-02T16:21:00Z">
        <w:r>
          <w:t>MBS-MappingandDataForwarding</w:t>
        </w:r>
      </w:ins>
      <w:ins w:id="2500" w:author="Huawei" w:date="2022-03-02T16:20:00Z">
        <w:r>
          <w:t>-Item-ExtIEs} }</w:t>
        </w:r>
        <w:r>
          <w:tab/>
          <w:t>OPTIONAL,</w:t>
        </w:r>
      </w:ins>
    </w:p>
    <w:p w14:paraId="1887052D" w14:textId="77777777" w:rsidR="00716C6A" w:rsidRDefault="00716C6A" w:rsidP="00716C6A">
      <w:pPr>
        <w:pStyle w:val="PL"/>
        <w:rPr>
          <w:ins w:id="2501" w:author="Huawei" w:date="2022-03-02T16:20:00Z"/>
        </w:rPr>
      </w:pPr>
      <w:ins w:id="2502" w:author="Huawei" w:date="2022-03-02T16:20:00Z">
        <w:r>
          <w:tab/>
          <w:t>...</w:t>
        </w:r>
      </w:ins>
    </w:p>
    <w:p w14:paraId="0EDE5855" w14:textId="77777777" w:rsidR="00716C6A" w:rsidRDefault="00716C6A" w:rsidP="00716C6A">
      <w:pPr>
        <w:pStyle w:val="PL"/>
        <w:rPr>
          <w:ins w:id="2503" w:author="Huawei" w:date="2022-03-02T16:20:00Z"/>
        </w:rPr>
      </w:pPr>
      <w:ins w:id="2504" w:author="Huawei" w:date="2022-03-02T16:20:00Z">
        <w:r>
          <w:t>}</w:t>
        </w:r>
      </w:ins>
    </w:p>
    <w:p w14:paraId="02EF6536" w14:textId="77777777" w:rsidR="00716C6A" w:rsidRDefault="00716C6A" w:rsidP="00716C6A">
      <w:pPr>
        <w:pStyle w:val="PL"/>
        <w:rPr>
          <w:ins w:id="2505" w:author="Huawei" w:date="2022-03-02T16:20:00Z"/>
        </w:rPr>
      </w:pPr>
    </w:p>
    <w:p w14:paraId="350A822A" w14:textId="77777777" w:rsidR="00716C6A" w:rsidRDefault="00716C6A" w:rsidP="00716C6A">
      <w:pPr>
        <w:pStyle w:val="PL"/>
        <w:rPr>
          <w:ins w:id="2506" w:author="Huawei" w:date="2022-03-02T16:20:00Z"/>
        </w:rPr>
      </w:pPr>
      <w:ins w:id="2507" w:author="Huawei" w:date="2022-03-02T16:20:00Z">
        <w:r>
          <w:t>MBS-MappingandDataForwarding-Item-ExtIEs NGAP-PROTOCOL-EXTENSION ::= {</w:t>
        </w:r>
      </w:ins>
    </w:p>
    <w:p w14:paraId="6F304BEA" w14:textId="77777777" w:rsidR="00716C6A" w:rsidRDefault="00716C6A" w:rsidP="00716C6A">
      <w:pPr>
        <w:pStyle w:val="PL"/>
        <w:rPr>
          <w:ins w:id="2508" w:author="Huawei" w:date="2022-03-02T16:20:00Z"/>
        </w:rPr>
      </w:pPr>
      <w:ins w:id="2509" w:author="Huawei" w:date="2022-03-02T16:20:00Z">
        <w:r>
          <w:tab/>
          <w:t>...</w:t>
        </w:r>
      </w:ins>
    </w:p>
    <w:p w14:paraId="2ADD4BDE"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10" w:author="Huawei" w:date="2022-03-02T16:20:00Z"/>
        </w:rPr>
      </w:pPr>
      <w:ins w:id="2511" w:author="Huawei" w:date="2022-03-02T16:20:00Z">
        <w:r>
          <w:t>}</w:t>
        </w:r>
      </w:ins>
    </w:p>
    <w:p w14:paraId="06B440DE"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12" w:author="作者"/>
        </w:rPr>
      </w:pPr>
    </w:p>
    <w:p w14:paraId="4C29477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13" w:author="Huawei" w:date="2022-03-02T16:27:00Z"/>
        </w:rPr>
      </w:pPr>
      <w:ins w:id="2514" w:author="Huawei" w:date="2022-03-02T16:27:00Z">
        <w:r>
          <w:t>MBS</w:t>
        </w:r>
        <w:r>
          <w:rPr>
            <w:rFonts w:hint="eastAsia"/>
            <w:lang w:eastAsia="zh-CN"/>
          </w:rPr>
          <w:t>-</w:t>
        </w:r>
        <w:r>
          <w:t>QoSFlow</w:t>
        </w:r>
        <w:r>
          <w:rPr>
            <w:rFonts w:hint="eastAsia"/>
            <w:lang w:eastAsia="zh-CN"/>
          </w:rPr>
          <w:t>-</w:t>
        </w:r>
        <w:r>
          <w:t>List</w:t>
        </w:r>
      </w:ins>
      <w:ins w:id="2515" w:author="Huawei" w:date="2022-03-02T16:28:00Z">
        <w:r>
          <w:t xml:space="preserve"> </w:t>
        </w:r>
      </w:ins>
      <w:ins w:id="2516" w:author="Huawei" w:date="2022-03-02T17:25:00Z">
        <w:r>
          <w:rPr>
            <w:noProof w:val="0"/>
            <w:snapToGrid w:val="0"/>
          </w:rPr>
          <w:t>::= SEQUENCE (SIZE(1..</w:t>
        </w:r>
        <w:r w:rsidRPr="00D65CBC">
          <w:rPr>
            <w:noProof w:val="0"/>
            <w:snapToGrid w:val="0"/>
          </w:rPr>
          <w:t>maxnoofMBSQoSFlows</w:t>
        </w:r>
        <w:r>
          <w:rPr>
            <w:noProof w:val="0"/>
            <w:snapToGrid w:val="0"/>
          </w:rPr>
          <w:t xml:space="preserve">)) OF </w:t>
        </w:r>
      </w:ins>
      <w:ins w:id="2517" w:author="Huawei" w:date="2022-03-02T16:30:00Z">
        <w:r w:rsidRPr="00983A3C">
          <w:t>QosFlowIdentifier</w:t>
        </w:r>
      </w:ins>
    </w:p>
    <w:p w14:paraId="66A83AC8"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18" w:author="Huawei" w:date="2022-03-02T17:24:00Z"/>
        </w:rPr>
      </w:pPr>
    </w:p>
    <w:p w14:paraId="5EE4099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19" w:author="Huawei" w:date="2022-03-02T15:46:00Z"/>
        </w:rPr>
      </w:pPr>
    </w:p>
    <w:p w14:paraId="6D508DCA" w14:textId="77777777" w:rsidR="00716C6A" w:rsidRPr="00F32326" w:rsidRDefault="00716C6A" w:rsidP="00716C6A">
      <w:pPr>
        <w:pStyle w:val="PL"/>
        <w:rPr>
          <w:ins w:id="2520" w:author="Huawei" w:date="2022-03-02T16:38:00Z"/>
          <w:noProof w:val="0"/>
          <w:snapToGrid w:val="0"/>
        </w:rPr>
      </w:pPr>
      <w:ins w:id="2521" w:author="Huawei" w:date="2022-03-02T16:38:00Z">
        <w:r>
          <w:t>MBS-ProgressInformation</w:t>
        </w:r>
        <w:r w:rsidRPr="00F32326">
          <w:rPr>
            <w:noProof w:val="0"/>
            <w:snapToGrid w:val="0"/>
          </w:rPr>
          <w:t xml:space="preserve"> ::= CHOICE {</w:t>
        </w:r>
      </w:ins>
    </w:p>
    <w:p w14:paraId="465C7778" w14:textId="77777777" w:rsidR="00716C6A" w:rsidRPr="00F32326" w:rsidRDefault="00716C6A" w:rsidP="00716C6A">
      <w:pPr>
        <w:pStyle w:val="PL"/>
        <w:rPr>
          <w:ins w:id="2522" w:author="Huawei" w:date="2022-03-02T16:38:00Z"/>
          <w:noProof w:val="0"/>
          <w:snapToGrid w:val="0"/>
        </w:rPr>
      </w:pPr>
      <w:ins w:id="2523" w:author="Huawei" w:date="2022-03-02T16:38:00Z">
        <w:r w:rsidRPr="00F32326">
          <w:rPr>
            <w:noProof w:val="0"/>
            <w:snapToGrid w:val="0"/>
          </w:rPr>
          <w:tab/>
        </w:r>
      </w:ins>
      <w:ins w:id="2524" w:author="Huawei" w:date="2022-03-02T16:39:00Z">
        <w:r>
          <w:rPr>
            <w:noProof w:val="0"/>
            <w:snapToGrid w:val="0"/>
          </w:rPr>
          <w:t>pDCP-SN</w:t>
        </w:r>
      </w:ins>
      <w:ins w:id="2525" w:author="Huawei" w:date="2022-03-02T16:40:00Z">
        <w:r>
          <w:rPr>
            <w:noProof w:val="0"/>
            <w:snapToGrid w:val="0"/>
          </w:rPr>
          <w:t>-</w:t>
        </w:r>
      </w:ins>
      <w:ins w:id="2526" w:author="Huawei" w:date="2022-03-02T16:39:00Z">
        <w:r>
          <w:rPr>
            <w:noProof w:val="0"/>
            <w:snapToGrid w:val="0"/>
          </w:rPr>
          <w:t>Length12</w:t>
        </w:r>
      </w:ins>
      <w:ins w:id="2527" w:author="Huawei" w:date="2022-03-02T16:38:00Z">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ins>
      <w:ins w:id="2528" w:author="Huawei" w:date="2022-03-02T16:40:00Z">
        <w:r>
          <w:rPr>
            <w:snapToGrid w:val="0"/>
          </w:rPr>
          <w:t>INTEGER (0..4095)</w:t>
        </w:r>
      </w:ins>
      <w:ins w:id="2529" w:author="Huawei" w:date="2022-03-02T16:38:00Z">
        <w:r w:rsidRPr="00F32326">
          <w:rPr>
            <w:noProof w:val="0"/>
            <w:snapToGrid w:val="0"/>
          </w:rPr>
          <w:t>,</w:t>
        </w:r>
      </w:ins>
    </w:p>
    <w:p w14:paraId="645FFE73" w14:textId="77777777" w:rsidR="00716C6A" w:rsidRPr="00F32326" w:rsidRDefault="00716C6A" w:rsidP="00716C6A">
      <w:pPr>
        <w:pStyle w:val="PL"/>
        <w:rPr>
          <w:ins w:id="2530" w:author="Huawei" w:date="2022-03-02T16:38:00Z"/>
          <w:noProof w:val="0"/>
          <w:snapToGrid w:val="0"/>
        </w:rPr>
      </w:pPr>
      <w:ins w:id="2531" w:author="Huawei" w:date="2022-03-02T16:38:00Z">
        <w:r w:rsidRPr="00F32326">
          <w:rPr>
            <w:noProof w:val="0"/>
            <w:snapToGrid w:val="0"/>
          </w:rPr>
          <w:tab/>
        </w:r>
      </w:ins>
      <w:ins w:id="2532" w:author="Huawei" w:date="2022-03-02T16:40:00Z">
        <w:r>
          <w:rPr>
            <w:snapToGrid w:val="0"/>
          </w:rPr>
          <w:t>pDCP-SN-Length18</w:t>
        </w:r>
        <w:r>
          <w:rPr>
            <w:snapToGrid w:val="0"/>
          </w:rPr>
          <w:tab/>
        </w:r>
        <w:r>
          <w:rPr>
            <w:snapToGrid w:val="0"/>
          </w:rPr>
          <w:tab/>
        </w:r>
        <w:r>
          <w:rPr>
            <w:snapToGrid w:val="0"/>
          </w:rPr>
          <w:tab/>
        </w:r>
        <w:r>
          <w:rPr>
            <w:snapToGrid w:val="0"/>
          </w:rPr>
          <w:tab/>
          <w:t>INTEGER (0..262143)</w:t>
        </w:r>
      </w:ins>
      <w:ins w:id="2533" w:author="Huawei" w:date="2022-03-02T16:38:00Z">
        <w:r w:rsidRPr="00F32326">
          <w:rPr>
            <w:noProof w:val="0"/>
            <w:snapToGrid w:val="0"/>
          </w:rPr>
          <w:t>,</w:t>
        </w:r>
      </w:ins>
    </w:p>
    <w:p w14:paraId="51B16309" w14:textId="77777777" w:rsidR="00716C6A" w:rsidRPr="00F32326" w:rsidRDefault="00716C6A" w:rsidP="00716C6A">
      <w:pPr>
        <w:pStyle w:val="PL"/>
        <w:rPr>
          <w:ins w:id="2534" w:author="Huawei" w:date="2022-03-02T16:38:00Z"/>
          <w:noProof w:val="0"/>
          <w:snapToGrid w:val="0"/>
        </w:rPr>
      </w:pPr>
      <w:ins w:id="2535" w:author="Huawei" w:date="2022-03-02T16:38:00Z">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ins>
      <w:ins w:id="2536" w:author="Huawei" w:date="2022-03-02T16:41:00Z">
        <w:r w:rsidRPr="00DE778D">
          <w:t xml:space="preserve"> </w:t>
        </w:r>
        <w:r>
          <w:t>MBS-ProgressInformation</w:t>
        </w:r>
      </w:ins>
      <w:ins w:id="2537" w:author="Huawei" w:date="2022-03-02T16:38:00Z">
        <w:r w:rsidRPr="001D2E49">
          <w:rPr>
            <w:noProof w:val="0"/>
            <w:snapToGrid w:val="0"/>
          </w:rPr>
          <w:t>-ExtIEs} }</w:t>
        </w:r>
      </w:ins>
    </w:p>
    <w:p w14:paraId="1D312145" w14:textId="77777777" w:rsidR="00716C6A" w:rsidRDefault="00716C6A" w:rsidP="00716C6A">
      <w:pPr>
        <w:pStyle w:val="PL"/>
        <w:rPr>
          <w:ins w:id="2538" w:author="Huawei" w:date="2022-03-02T16:38:00Z"/>
          <w:noProof w:val="0"/>
          <w:snapToGrid w:val="0"/>
        </w:rPr>
      </w:pPr>
      <w:ins w:id="2539" w:author="Huawei" w:date="2022-03-02T16:38:00Z">
        <w:r w:rsidRPr="00F32326">
          <w:rPr>
            <w:noProof w:val="0"/>
            <w:snapToGrid w:val="0"/>
          </w:rPr>
          <w:t>}</w:t>
        </w:r>
      </w:ins>
    </w:p>
    <w:p w14:paraId="00D6151C" w14:textId="77777777" w:rsidR="00716C6A" w:rsidRPr="00F32326" w:rsidRDefault="00716C6A" w:rsidP="00716C6A">
      <w:pPr>
        <w:pStyle w:val="PL"/>
        <w:rPr>
          <w:ins w:id="2540" w:author="Huawei" w:date="2022-03-02T16:38:00Z"/>
          <w:noProof w:val="0"/>
          <w:snapToGrid w:val="0"/>
        </w:rPr>
      </w:pPr>
    </w:p>
    <w:p w14:paraId="2FF479C3" w14:textId="77777777" w:rsidR="00716C6A" w:rsidRPr="001D2E49" w:rsidRDefault="00716C6A" w:rsidP="00716C6A">
      <w:pPr>
        <w:pStyle w:val="PL"/>
        <w:rPr>
          <w:ins w:id="2541" w:author="Huawei" w:date="2022-03-02T16:38:00Z"/>
          <w:noProof w:val="0"/>
          <w:snapToGrid w:val="0"/>
        </w:rPr>
      </w:pPr>
      <w:ins w:id="2542" w:author="Huawei" w:date="2022-03-02T16:41:00Z">
        <w:r>
          <w:t>MBS-ProgressInformation</w:t>
        </w:r>
      </w:ins>
      <w:ins w:id="2543" w:author="Huawei" w:date="2022-03-02T16:38:00Z">
        <w:r w:rsidRPr="001D2E49">
          <w:rPr>
            <w:noProof w:val="0"/>
            <w:snapToGrid w:val="0"/>
          </w:rPr>
          <w:t>-ExtIEs NGAP-PROTOCOL-IES ::= {</w:t>
        </w:r>
      </w:ins>
    </w:p>
    <w:p w14:paraId="50EFF639" w14:textId="77777777" w:rsidR="00716C6A" w:rsidRPr="001D2E49" w:rsidRDefault="00716C6A" w:rsidP="00716C6A">
      <w:pPr>
        <w:pStyle w:val="PL"/>
        <w:rPr>
          <w:ins w:id="2544" w:author="Huawei" w:date="2022-03-02T16:38:00Z"/>
          <w:noProof w:val="0"/>
          <w:snapToGrid w:val="0"/>
        </w:rPr>
      </w:pPr>
      <w:ins w:id="2545" w:author="Huawei" w:date="2022-03-02T16:38:00Z">
        <w:r w:rsidRPr="001D2E49">
          <w:rPr>
            <w:noProof w:val="0"/>
            <w:snapToGrid w:val="0"/>
          </w:rPr>
          <w:tab/>
          <w:t>...</w:t>
        </w:r>
      </w:ins>
    </w:p>
    <w:p w14:paraId="20C5B985" w14:textId="77777777" w:rsidR="00716C6A" w:rsidDel="005F6603" w:rsidRDefault="00716C6A" w:rsidP="00716C6A">
      <w:pPr>
        <w:pStyle w:val="PL"/>
        <w:rPr>
          <w:ins w:id="2546" w:author="作者"/>
          <w:del w:id="2547" w:author="Huawei" w:date="2022-03-02T17:05:00Z"/>
        </w:rPr>
      </w:pPr>
      <w:ins w:id="2548" w:author="Huawei" w:date="2022-03-02T16:38:00Z">
        <w:r w:rsidRPr="001D2E49">
          <w:rPr>
            <w:noProof w:val="0"/>
            <w:snapToGrid w:val="0"/>
          </w:rPr>
          <w:t>}</w:t>
        </w:r>
      </w:ins>
    </w:p>
    <w:p w14:paraId="5C6AE62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49" w:author="作者"/>
        </w:rPr>
      </w:pPr>
    </w:p>
    <w:p w14:paraId="0C0C40E9" w14:textId="77777777" w:rsidR="00716C6A" w:rsidRDefault="00716C6A" w:rsidP="00716C6A">
      <w:pPr>
        <w:pStyle w:val="PL"/>
        <w:rPr>
          <w:ins w:id="2550" w:author="作者"/>
        </w:rPr>
      </w:pPr>
      <w:ins w:id="2551" w:author="作者">
        <w:r>
          <w:t>MBS-QoSFlows-ToBeSetupList ::= SEQUENCE (SIZE(1.. maxnoofMBSQoSFlows)) OF MBS-QoSFlows-ToBeSetup-Item</w:t>
        </w:r>
      </w:ins>
    </w:p>
    <w:p w14:paraId="4D22DCD9" w14:textId="77777777" w:rsidR="00716C6A" w:rsidRDefault="00716C6A" w:rsidP="00716C6A">
      <w:pPr>
        <w:pStyle w:val="PL"/>
        <w:rPr>
          <w:ins w:id="2552" w:author="作者"/>
        </w:rPr>
      </w:pPr>
    </w:p>
    <w:p w14:paraId="4D7F3F22" w14:textId="77777777" w:rsidR="00716C6A" w:rsidRDefault="00716C6A" w:rsidP="00716C6A">
      <w:pPr>
        <w:pStyle w:val="PL"/>
        <w:rPr>
          <w:ins w:id="2553" w:author="作者"/>
        </w:rPr>
      </w:pPr>
      <w:ins w:id="2554" w:author="作者">
        <w:r>
          <w:t>MBS-QoSFlows-ToBeSetup-Item ::= SEQUENCE {</w:t>
        </w:r>
      </w:ins>
    </w:p>
    <w:p w14:paraId="25A5CE13" w14:textId="77777777" w:rsidR="00716C6A" w:rsidRDefault="00716C6A" w:rsidP="00716C6A">
      <w:pPr>
        <w:pStyle w:val="PL"/>
        <w:rPr>
          <w:ins w:id="2555" w:author="作者"/>
        </w:rPr>
      </w:pPr>
      <w:ins w:id="2556" w:author="作者">
        <w:r>
          <w:tab/>
          <w:t>mBSqosFlowIdentifier</w:t>
        </w:r>
        <w:r>
          <w:tab/>
        </w:r>
        <w:r>
          <w:tab/>
        </w:r>
        <w:r>
          <w:tab/>
        </w:r>
        <w:r>
          <w:tab/>
          <w:t>QosFlowIdentifier,</w:t>
        </w:r>
      </w:ins>
    </w:p>
    <w:p w14:paraId="64DF76C2" w14:textId="77777777" w:rsidR="00716C6A" w:rsidRDefault="00716C6A" w:rsidP="00716C6A">
      <w:pPr>
        <w:pStyle w:val="PL"/>
        <w:rPr>
          <w:ins w:id="2557" w:author="作者"/>
        </w:rPr>
      </w:pPr>
      <w:ins w:id="2558" w:author="作者">
        <w:r>
          <w:tab/>
          <w:t>mBSqosFlowLevelQosParameters</w:t>
        </w:r>
        <w:r>
          <w:tab/>
        </w:r>
        <w:r>
          <w:tab/>
          <w:t>QosFlowLevelQosParameters,</w:t>
        </w:r>
      </w:ins>
    </w:p>
    <w:p w14:paraId="6BDBD1BB" w14:textId="77777777" w:rsidR="00716C6A" w:rsidRDefault="00716C6A" w:rsidP="00716C6A">
      <w:pPr>
        <w:pStyle w:val="PL"/>
        <w:rPr>
          <w:ins w:id="2559" w:author="作者"/>
        </w:rPr>
      </w:pPr>
      <w:ins w:id="2560" w:author="作者">
        <w:r>
          <w:tab/>
          <w:t>iE-Extensions</w:t>
        </w:r>
        <w:r>
          <w:tab/>
        </w:r>
        <w:r>
          <w:tab/>
        </w:r>
        <w:r>
          <w:tab/>
        </w:r>
        <w:r>
          <w:tab/>
        </w:r>
        <w:r>
          <w:tab/>
        </w:r>
        <w:r>
          <w:tab/>
          <w:t>ProtocolExtensionContainer { {MBS-QoSFlows-ToBeSetup-Item-ExtIEs} }</w:t>
        </w:r>
        <w:r>
          <w:tab/>
          <w:t>OPTIONAL,</w:t>
        </w:r>
      </w:ins>
    </w:p>
    <w:p w14:paraId="6B09EA4B" w14:textId="77777777" w:rsidR="00716C6A" w:rsidRDefault="00716C6A" w:rsidP="00716C6A">
      <w:pPr>
        <w:pStyle w:val="PL"/>
        <w:rPr>
          <w:ins w:id="2561" w:author="作者"/>
        </w:rPr>
      </w:pPr>
      <w:ins w:id="2562" w:author="作者">
        <w:r>
          <w:tab/>
          <w:t>...</w:t>
        </w:r>
      </w:ins>
    </w:p>
    <w:p w14:paraId="766E26B8" w14:textId="77777777" w:rsidR="00716C6A" w:rsidRDefault="00716C6A" w:rsidP="00716C6A">
      <w:pPr>
        <w:pStyle w:val="PL"/>
        <w:rPr>
          <w:ins w:id="2563" w:author="作者"/>
        </w:rPr>
      </w:pPr>
      <w:ins w:id="2564" w:author="作者">
        <w:r>
          <w:t>}</w:t>
        </w:r>
      </w:ins>
    </w:p>
    <w:p w14:paraId="7AD05B33" w14:textId="77777777" w:rsidR="00716C6A" w:rsidRDefault="00716C6A" w:rsidP="00716C6A">
      <w:pPr>
        <w:pStyle w:val="PL"/>
        <w:rPr>
          <w:ins w:id="2565" w:author="作者"/>
        </w:rPr>
      </w:pPr>
    </w:p>
    <w:p w14:paraId="2647A532" w14:textId="77777777" w:rsidR="00716C6A" w:rsidRDefault="00716C6A" w:rsidP="00716C6A">
      <w:pPr>
        <w:pStyle w:val="PL"/>
        <w:rPr>
          <w:ins w:id="2566" w:author="作者"/>
        </w:rPr>
      </w:pPr>
      <w:ins w:id="2567" w:author="作者">
        <w:r>
          <w:t>MBS-QoSFlows-ToBeSetup-Item-ExtIEs NGAP-PROTOCOL-EXTENSION ::= {</w:t>
        </w:r>
      </w:ins>
    </w:p>
    <w:p w14:paraId="259937C6" w14:textId="77777777" w:rsidR="00716C6A" w:rsidRDefault="00716C6A" w:rsidP="00716C6A">
      <w:pPr>
        <w:pStyle w:val="PL"/>
        <w:rPr>
          <w:ins w:id="2568" w:author="作者"/>
        </w:rPr>
      </w:pPr>
      <w:ins w:id="2569" w:author="作者">
        <w:r>
          <w:tab/>
          <w:t>...</w:t>
        </w:r>
      </w:ins>
    </w:p>
    <w:p w14:paraId="01FD5AC9" w14:textId="77777777" w:rsidR="00716C6A" w:rsidRDefault="00716C6A" w:rsidP="00716C6A">
      <w:pPr>
        <w:pStyle w:val="PL"/>
        <w:rPr>
          <w:ins w:id="2570" w:author="作者"/>
        </w:rPr>
      </w:pPr>
      <w:ins w:id="2571" w:author="作者">
        <w:r>
          <w:t>}</w:t>
        </w:r>
      </w:ins>
    </w:p>
    <w:p w14:paraId="6F9078CE" w14:textId="77777777" w:rsidR="00716C6A" w:rsidRDefault="00716C6A" w:rsidP="00716C6A">
      <w:pPr>
        <w:pStyle w:val="PL"/>
        <w:rPr>
          <w:ins w:id="2572" w:author="作者"/>
        </w:rPr>
      </w:pPr>
    </w:p>
    <w:p w14:paraId="147761FD" w14:textId="77777777" w:rsidR="00716C6A" w:rsidRDefault="00716C6A" w:rsidP="00716C6A">
      <w:pPr>
        <w:pStyle w:val="PL"/>
        <w:rPr>
          <w:ins w:id="2573" w:author="作者"/>
        </w:rPr>
      </w:pPr>
    </w:p>
    <w:p w14:paraId="42F6E7B9" w14:textId="77777777" w:rsidR="00716C6A" w:rsidRDefault="00716C6A" w:rsidP="00716C6A">
      <w:pPr>
        <w:pStyle w:val="PL"/>
        <w:rPr>
          <w:ins w:id="2574" w:author="作者"/>
        </w:rPr>
      </w:pPr>
      <w:ins w:id="2575" w:author="作者">
        <w:r>
          <w:t>MBS-QoSFlows-ToBeSetupModList ::= SEQUENCE (SIZE(1.. maxnoofMBSQoSFlows)) OF MBS-QoSFlows-ToBeSetupMod-Item</w:t>
        </w:r>
      </w:ins>
    </w:p>
    <w:p w14:paraId="1524829F" w14:textId="77777777" w:rsidR="00716C6A" w:rsidRDefault="00716C6A" w:rsidP="00716C6A">
      <w:pPr>
        <w:pStyle w:val="PL"/>
        <w:rPr>
          <w:ins w:id="2576" w:author="作者"/>
        </w:rPr>
      </w:pPr>
    </w:p>
    <w:p w14:paraId="34B3BC25" w14:textId="77777777" w:rsidR="00716C6A" w:rsidRDefault="00716C6A" w:rsidP="00716C6A">
      <w:pPr>
        <w:pStyle w:val="PL"/>
        <w:rPr>
          <w:ins w:id="2577" w:author="作者"/>
        </w:rPr>
      </w:pPr>
      <w:ins w:id="2578" w:author="作者">
        <w:r>
          <w:t>MBS-QoSFlows-ToBeSetupMod-Item ::= SEQUENCE {</w:t>
        </w:r>
      </w:ins>
    </w:p>
    <w:p w14:paraId="6E459BA0" w14:textId="77777777" w:rsidR="00716C6A" w:rsidRDefault="00716C6A" w:rsidP="00716C6A">
      <w:pPr>
        <w:pStyle w:val="PL"/>
        <w:rPr>
          <w:ins w:id="2579" w:author="作者"/>
        </w:rPr>
      </w:pPr>
      <w:ins w:id="2580" w:author="作者">
        <w:r>
          <w:tab/>
          <w:t>mBSqosFlowIdentifier</w:t>
        </w:r>
        <w:r>
          <w:tab/>
        </w:r>
        <w:r>
          <w:tab/>
        </w:r>
        <w:r>
          <w:tab/>
        </w:r>
        <w:r>
          <w:tab/>
          <w:t>QosFlowIdentifier,</w:t>
        </w:r>
      </w:ins>
    </w:p>
    <w:p w14:paraId="7F702E33" w14:textId="77777777" w:rsidR="00716C6A" w:rsidRDefault="00716C6A" w:rsidP="00716C6A">
      <w:pPr>
        <w:pStyle w:val="PL"/>
        <w:rPr>
          <w:ins w:id="2581" w:author="作者"/>
        </w:rPr>
      </w:pPr>
      <w:ins w:id="2582" w:author="作者">
        <w:r>
          <w:tab/>
          <w:t>mBSqosFlowLevelQosParameters</w:t>
        </w:r>
        <w:r>
          <w:tab/>
        </w:r>
        <w:r>
          <w:tab/>
          <w:t>QosFlowLevelQosParameters,</w:t>
        </w:r>
      </w:ins>
    </w:p>
    <w:p w14:paraId="0DA95C15" w14:textId="77777777" w:rsidR="00716C6A" w:rsidRDefault="00716C6A" w:rsidP="00716C6A">
      <w:pPr>
        <w:pStyle w:val="PL"/>
        <w:rPr>
          <w:ins w:id="2583" w:author="作者"/>
        </w:rPr>
      </w:pPr>
      <w:ins w:id="2584" w:author="作者">
        <w:r>
          <w:tab/>
          <w:t>iE-Extensions</w:t>
        </w:r>
        <w:r>
          <w:tab/>
        </w:r>
        <w:r>
          <w:tab/>
        </w:r>
        <w:r>
          <w:tab/>
        </w:r>
        <w:r>
          <w:tab/>
        </w:r>
        <w:r>
          <w:tab/>
        </w:r>
        <w:r>
          <w:tab/>
          <w:t>ProtocolExtensionContainer { {MBS-QoSFlows-ToBeSetupMod-Item-ExtIEs} }</w:t>
        </w:r>
        <w:r>
          <w:tab/>
          <w:t>OPTIONAL,</w:t>
        </w:r>
      </w:ins>
    </w:p>
    <w:p w14:paraId="353E475A" w14:textId="77777777" w:rsidR="00716C6A" w:rsidRDefault="00716C6A" w:rsidP="00716C6A">
      <w:pPr>
        <w:pStyle w:val="PL"/>
        <w:rPr>
          <w:ins w:id="2585" w:author="作者"/>
        </w:rPr>
      </w:pPr>
      <w:ins w:id="2586" w:author="作者">
        <w:r>
          <w:tab/>
          <w:t>...</w:t>
        </w:r>
      </w:ins>
    </w:p>
    <w:p w14:paraId="31442A9A" w14:textId="77777777" w:rsidR="00716C6A" w:rsidRDefault="00716C6A" w:rsidP="00716C6A">
      <w:pPr>
        <w:pStyle w:val="PL"/>
        <w:rPr>
          <w:ins w:id="2587" w:author="作者"/>
        </w:rPr>
      </w:pPr>
      <w:ins w:id="2588" w:author="作者">
        <w:r>
          <w:t>}</w:t>
        </w:r>
      </w:ins>
    </w:p>
    <w:p w14:paraId="1F2326CC" w14:textId="77777777" w:rsidR="00716C6A" w:rsidRDefault="00716C6A" w:rsidP="00716C6A">
      <w:pPr>
        <w:pStyle w:val="PL"/>
        <w:rPr>
          <w:ins w:id="2589" w:author="作者"/>
        </w:rPr>
      </w:pPr>
    </w:p>
    <w:p w14:paraId="22941336" w14:textId="77777777" w:rsidR="00716C6A" w:rsidRDefault="00716C6A" w:rsidP="00716C6A">
      <w:pPr>
        <w:pStyle w:val="PL"/>
        <w:rPr>
          <w:ins w:id="2590" w:author="作者"/>
        </w:rPr>
      </w:pPr>
      <w:ins w:id="2591" w:author="作者">
        <w:r>
          <w:t>MBS-QoSFlows-ToBeSetupMod-Item-ExtIEs NGAP-PROTOCOL-EXTENSION ::= {</w:t>
        </w:r>
      </w:ins>
    </w:p>
    <w:p w14:paraId="25B1D3D0" w14:textId="77777777" w:rsidR="00716C6A" w:rsidRDefault="00716C6A" w:rsidP="00716C6A">
      <w:pPr>
        <w:pStyle w:val="PL"/>
        <w:rPr>
          <w:ins w:id="2592" w:author="作者"/>
        </w:rPr>
      </w:pPr>
      <w:ins w:id="2593" w:author="作者">
        <w:r>
          <w:tab/>
          <w:t>...</w:t>
        </w:r>
      </w:ins>
    </w:p>
    <w:p w14:paraId="32179A32" w14:textId="77777777" w:rsidR="00716C6A" w:rsidRDefault="00716C6A" w:rsidP="00716C6A">
      <w:pPr>
        <w:pStyle w:val="PL"/>
        <w:rPr>
          <w:ins w:id="2594" w:author="作者"/>
        </w:rPr>
      </w:pPr>
      <w:ins w:id="2595" w:author="作者">
        <w:r>
          <w:t>}</w:t>
        </w:r>
      </w:ins>
    </w:p>
    <w:p w14:paraId="4E833C8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96" w:author="作者"/>
        </w:rPr>
      </w:pPr>
    </w:p>
    <w:p w14:paraId="1BB57151" w14:textId="77777777" w:rsidR="00716C6A" w:rsidRDefault="00716C6A" w:rsidP="00716C6A">
      <w:pPr>
        <w:pStyle w:val="PL"/>
        <w:rPr>
          <w:ins w:id="2597" w:author="Huawei" w:date="2022-03-02T16:55:00Z"/>
        </w:rPr>
      </w:pPr>
      <w:ins w:id="2598" w:author="Huawei" w:date="2022-03-02T16:55:00Z">
        <w:r>
          <w:t>MBS-ServiceArea ::= CHOICE {</w:t>
        </w:r>
      </w:ins>
    </w:p>
    <w:p w14:paraId="1AC8F058" w14:textId="77777777" w:rsidR="00716C6A" w:rsidRDefault="00716C6A" w:rsidP="00716C6A">
      <w:pPr>
        <w:pStyle w:val="PL"/>
        <w:rPr>
          <w:ins w:id="2599" w:author="Huawei" w:date="2022-03-02T16:55:00Z"/>
        </w:rPr>
      </w:pPr>
      <w:ins w:id="2600" w:author="Huawei" w:date="2022-03-02T16:55:00Z">
        <w:r>
          <w:tab/>
          <w:t>locationindependent</w:t>
        </w:r>
        <w:r>
          <w:tab/>
        </w:r>
        <w:r>
          <w:tab/>
          <w:t>MBS-ServiceAreaInformation,</w:t>
        </w:r>
      </w:ins>
    </w:p>
    <w:p w14:paraId="29B91120" w14:textId="77777777" w:rsidR="00716C6A" w:rsidRDefault="00716C6A" w:rsidP="00716C6A">
      <w:pPr>
        <w:pStyle w:val="PL"/>
        <w:rPr>
          <w:ins w:id="2601" w:author="Huawei" w:date="2022-03-02T16:55:00Z"/>
        </w:rPr>
      </w:pPr>
      <w:ins w:id="2602" w:author="Huawei" w:date="2022-03-02T16:55:00Z">
        <w:r>
          <w:tab/>
          <w:t>locationdependent</w:t>
        </w:r>
        <w:r>
          <w:tab/>
        </w:r>
        <w:r>
          <w:tab/>
          <w:t>MBS-ServiceAreaInformationList,</w:t>
        </w:r>
      </w:ins>
    </w:p>
    <w:p w14:paraId="3BD2B218" w14:textId="77777777" w:rsidR="00716C6A" w:rsidRDefault="00716C6A" w:rsidP="00716C6A">
      <w:pPr>
        <w:pStyle w:val="PL"/>
        <w:rPr>
          <w:ins w:id="2603" w:author="Huawei" w:date="2022-03-02T16:55:00Z"/>
        </w:rPr>
      </w:pPr>
      <w:ins w:id="2604" w:author="Huawei" w:date="2022-03-02T16:55:00Z">
        <w:r>
          <w:tab/>
          <w:t>choice-Extensions</w:t>
        </w:r>
        <w:r>
          <w:tab/>
        </w:r>
        <w:r>
          <w:tab/>
          <w:t>ProtocolIE-SingleContainer { {MBS</w:t>
        </w:r>
      </w:ins>
      <w:ins w:id="2605" w:author="Huawei" w:date="2022-03-02T16:57:00Z">
        <w:r>
          <w:t>-</w:t>
        </w:r>
      </w:ins>
      <w:ins w:id="2606" w:author="Huawei" w:date="2022-03-02T16:55:00Z">
        <w:r>
          <w:t>ServiceArea-ExtIEs} }</w:t>
        </w:r>
      </w:ins>
    </w:p>
    <w:p w14:paraId="1D0728C6" w14:textId="77777777" w:rsidR="00716C6A" w:rsidRDefault="00716C6A" w:rsidP="00716C6A">
      <w:pPr>
        <w:pStyle w:val="PL"/>
        <w:rPr>
          <w:ins w:id="2607" w:author="Huawei" w:date="2022-03-02T16:55:00Z"/>
        </w:rPr>
      </w:pPr>
      <w:ins w:id="2608" w:author="Huawei" w:date="2022-03-02T16:55:00Z">
        <w:r>
          <w:t>}</w:t>
        </w:r>
      </w:ins>
    </w:p>
    <w:p w14:paraId="36B3F68B" w14:textId="77777777" w:rsidR="00716C6A" w:rsidRDefault="00716C6A" w:rsidP="00716C6A">
      <w:pPr>
        <w:pStyle w:val="PL"/>
        <w:rPr>
          <w:ins w:id="2609" w:author="Huawei" w:date="2022-03-02T16:55:00Z"/>
        </w:rPr>
      </w:pPr>
    </w:p>
    <w:p w14:paraId="3105F855" w14:textId="77777777" w:rsidR="00716C6A" w:rsidRDefault="00716C6A" w:rsidP="00716C6A">
      <w:pPr>
        <w:pStyle w:val="PL"/>
        <w:rPr>
          <w:ins w:id="2610" w:author="Huawei" w:date="2022-03-02T16:55:00Z"/>
        </w:rPr>
      </w:pPr>
      <w:ins w:id="2611" w:author="Huawei" w:date="2022-03-02T16:55:00Z">
        <w:r>
          <w:t>MBS</w:t>
        </w:r>
      </w:ins>
      <w:ins w:id="2612" w:author="Huawei" w:date="2022-03-02T16:57:00Z">
        <w:r>
          <w:t>-</w:t>
        </w:r>
      </w:ins>
      <w:ins w:id="2613" w:author="Huawei" w:date="2022-03-02T16:55:00Z">
        <w:r>
          <w:t>ServiceArea-ExtIEs NGAP-PROTOCOL-IES ::= {</w:t>
        </w:r>
      </w:ins>
    </w:p>
    <w:p w14:paraId="4D149372" w14:textId="77777777" w:rsidR="00716C6A" w:rsidRDefault="00716C6A" w:rsidP="00716C6A">
      <w:pPr>
        <w:pStyle w:val="PL"/>
        <w:rPr>
          <w:ins w:id="2614" w:author="Huawei" w:date="2022-03-02T16:55:00Z"/>
        </w:rPr>
      </w:pPr>
      <w:ins w:id="2615" w:author="Huawei" w:date="2022-03-02T16:55:00Z">
        <w:r>
          <w:tab/>
          <w:t>...</w:t>
        </w:r>
      </w:ins>
    </w:p>
    <w:p w14:paraId="29694998"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16" w:author="Huawei" w:date="2022-03-02T16:55:00Z"/>
        </w:rPr>
      </w:pPr>
      <w:ins w:id="2617" w:author="Huawei" w:date="2022-03-02T16:55:00Z">
        <w:r>
          <w:t>}</w:t>
        </w:r>
      </w:ins>
    </w:p>
    <w:p w14:paraId="47390324" w14:textId="77777777" w:rsidR="00716C6A" w:rsidRPr="00356814"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18" w:author="作者"/>
        </w:rPr>
      </w:pPr>
    </w:p>
    <w:p w14:paraId="713A5B6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19" w:author="作者"/>
          <w:noProof w:val="0"/>
          <w:snapToGrid w:val="0"/>
        </w:rPr>
      </w:pPr>
      <w:ins w:id="2620" w:author="作者">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 xml:space="preserve"> </w:t>
        </w:r>
        <w:r w:rsidRPr="001D2E49">
          <w:rPr>
            <w:noProof w:val="0"/>
            <w:snapToGrid w:val="0"/>
          </w:rPr>
          <w:t>::= SEQUENCE {</w:t>
        </w:r>
      </w:ins>
    </w:p>
    <w:p w14:paraId="66D0C09A" w14:textId="77777777" w:rsidR="00716C6A" w:rsidRPr="005429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21" w:author="作者"/>
          <w:rFonts w:eastAsia="Malgun Gothic"/>
          <w:noProof w:val="0"/>
          <w:snapToGrid w:val="0"/>
        </w:rPr>
      </w:pPr>
      <w:ins w:id="2622" w:author="作者">
        <w:r w:rsidRPr="001D2E49">
          <w:rPr>
            <w:noProof w:val="0"/>
            <w:snapToGrid w:val="0"/>
          </w:rPr>
          <w:tab/>
        </w:r>
        <w:r>
          <w:rPr>
            <w:noProof w:val="0"/>
            <w:snapToGrid w:val="0"/>
          </w:rPr>
          <w:t>mBS-Service</w:t>
        </w:r>
        <w:r w:rsidRPr="006A2902">
          <w:rPr>
            <w:noProof w:val="0"/>
            <w:snapToGrid w:val="0"/>
          </w:rPr>
          <w:t>AreaCell</w:t>
        </w:r>
        <w:r>
          <w:rPr>
            <w:noProof w:val="0"/>
            <w:snapToGrid w:val="0"/>
          </w:rPr>
          <w:t>List</w:t>
        </w:r>
        <w:r>
          <w:rPr>
            <w:noProof w:val="0"/>
            <w:snapToGrid w:val="0"/>
          </w:rPr>
          <w:tab/>
        </w:r>
        <w:r>
          <w:rPr>
            <w:noProof w:val="0"/>
            <w:snapToGrid w:val="0"/>
          </w:rPr>
          <w:tab/>
          <w:t>MBS-Service</w:t>
        </w:r>
        <w:r w:rsidRPr="006A2902">
          <w:rPr>
            <w:noProof w:val="0"/>
            <w:snapToGrid w:val="0"/>
          </w:rPr>
          <w:t>AreaCell</w:t>
        </w:r>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179B37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23" w:author="作者"/>
          <w:noProof w:val="0"/>
          <w:snapToGrid w:val="0"/>
        </w:rPr>
      </w:pPr>
      <w:ins w:id="2624" w:author="作者">
        <w:r>
          <w:rPr>
            <w:noProof w:val="0"/>
            <w:snapToGrid w:val="0"/>
          </w:rPr>
          <w:tab/>
          <w:t>mBS-Service</w:t>
        </w:r>
        <w:r w:rsidRPr="006A2902">
          <w:rPr>
            <w:noProof w:val="0"/>
            <w:snapToGrid w:val="0"/>
          </w:rPr>
          <w:t>Area</w:t>
        </w:r>
        <w:r>
          <w:rPr>
            <w:noProof w:val="0"/>
            <w:snapToGrid w:val="0"/>
          </w:rPr>
          <w:t>TAIList</w:t>
        </w:r>
        <w:r w:rsidRPr="001D2E49">
          <w:rPr>
            <w:noProof w:val="0"/>
            <w:snapToGrid w:val="0"/>
          </w:rPr>
          <w:tab/>
        </w:r>
        <w:r>
          <w:rPr>
            <w:noProof w:val="0"/>
            <w:snapToGrid w:val="0"/>
          </w:rPr>
          <w:tab/>
          <w:t>MBS-Service</w:t>
        </w:r>
        <w:r w:rsidRPr="006A2902">
          <w:rPr>
            <w:noProof w:val="0"/>
            <w:snapToGrid w:val="0"/>
          </w:rPr>
          <w:t>Area</w:t>
        </w:r>
        <w:r>
          <w:rPr>
            <w:noProof w:val="0"/>
            <w:snapToGrid w:val="0"/>
          </w:rPr>
          <w:t>TAI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ins>
    </w:p>
    <w:p w14:paraId="64E73FDC"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25" w:author="作者"/>
          <w:noProof w:val="0"/>
          <w:snapToGrid w:val="0"/>
          <w:lang w:val="fr-FR"/>
        </w:rPr>
      </w:pPr>
      <w:ins w:id="2626" w:author="作者">
        <w:r w:rsidRPr="001D2E49">
          <w:rPr>
            <w:noProof w:val="0"/>
            <w:snapToGrid w:val="0"/>
          </w:rPr>
          <w:tab/>
        </w:r>
        <w:r w:rsidRPr="004D608B">
          <w:rPr>
            <w:noProof w:val="0"/>
            <w:snapToGrid w:val="0"/>
            <w:lang w:val="fr-FR"/>
          </w:rPr>
          <w:t>iE-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r>
        <w:r>
          <w:rPr>
            <w:noProof w:val="0"/>
            <w:snapToGrid w:val="0"/>
            <w:lang w:val="fr-FR"/>
          </w:rPr>
          <w:tab/>
        </w:r>
        <w:r w:rsidRPr="004D608B">
          <w:rPr>
            <w:noProof w:val="0"/>
            <w:snapToGrid w:val="0"/>
            <w:lang w:val="fr-FR"/>
          </w:rPr>
          <w:t>ProtocolExtensionContainer { {</w:t>
        </w:r>
        <w:r w:rsidRPr="004D608B">
          <w:rPr>
            <w:rFonts w:eastAsia="Malgun Gothic"/>
            <w:noProof w:val="0"/>
            <w:snapToGrid w:val="0"/>
            <w:lang w:val="fr-FR"/>
          </w:rPr>
          <w:t>MBS-</w:t>
        </w:r>
        <w:r w:rsidRPr="004D608B">
          <w:rPr>
            <w:noProof w:val="0"/>
            <w:snapToGrid w:val="0"/>
            <w:lang w:val="fr-FR"/>
          </w:rPr>
          <w:t>ServiceAreaInformation-ExtIEs} }</w:t>
        </w:r>
        <w:r w:rsidRPr="004D608B">
          <w:rPr>
            <w:noProof w:val="0"/>
            <w:snapToGrid w:val="0"/>
            <w:lang w:val="fr-FR"/>
          </w:rPr>
          <w:tab/>
          <w:t>OPTIONAL,</w:t>
        </w:r>
      </w:ins>
    </w:p>
    <w:p w14:paraId="1689D48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27" w:author="作者"/>
          <w:noProof w:val="0"/>
          <w:snapToGrid w:val="0"/>
        </w:rPr>
      </w:pPr>
      <w:ins w:id="2628" w:author="作者">
        <w:r w:rsidRPr="004D608B">
          <w:rPr>
            <w:noProof w:val="0"/>
            <w:snapToGrid w:val="0"/>
            <w:lang w:val="fr-FR"/>
          </w:rPr>
          <w:tab/>
        </w:r>
        <w:r w:rsidRPr="001D2E49">
          <w:rPr>
            <w:noProof w:val="0"/>
            <w:snapToGrid w:val="0"/>
          </w:rPr>
          <w:t>...</w:t>
        </w:r>
      </w:ins>
    </w:p>
    <w:p w14:paraId="40AB37A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29" w:author="作者"/>
          <w:noProof w:val="0"/>
          <w:snapToGrid w:val="0"/>
        </w:rPr>
      </w:pPr>
      <w:ins w:id="2630" w:author="作者">
        <w:r w:rsidRPr="001D2E49">
          <w:rPr>
            <w:noProof w:val="0"/>
            <w:snapToGrid w:val="0"/>
          </w:rPr>
          <w:t>}</w:t>
        </w:r>
      </w:ins>
    </w:p>
    <w:p w14:paraId="0383D2A0"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31" w:author="作者"/>
          <w:noProof w:val="0"/>
          <w:snapToGrid w:val="0"/>
          <w:lang w:eastAsia="zh-CN"/>
        </w:rPr>
      </w:pPr>
    </w:p>
    <w:p w14:paraId="7333F16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32" w:author="作者"/>
          <w:noProof w:val="0"/>
          <w:snapToGrid w:val="0"/>
        </w:rPr>
      </w:pPr>
      <w:ins w:id="2633" w:author="作者">
        <w:r>
          <w:rPr>
            <w:rFonts w:eastAsia="Malgun Gothic"/>
            <w:noProof w:val="0"/>
            <w:snapToGrid w:val="0"/>
          </w:rPr>
          <w:t>MBS-</w:t>
        </w:r>
        <w:r>
          <w:rPr>
            <w:noProof w:val="0"/>
            <w:snapToGrid w:val="0"/>
          </w:rPr>
          <w:t>ServiceArea</w:t>
        </w:r>
        <w:r w:rsidRPr="001D2E49">
          <w:rPr>
            <w:noProof w:val="0"/>
            <w:snapToGrid w:val="0"/>
          </w:rPr>
          <w:t>Information-ExtIEs NGAP-PROTOCOL-EXTENSION ::= {</w:t>
        </w:r>
      </w:ins>
    </w:p>
    <w:p w14:paraId="2AC00B5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34" w:author="作者"/>
          <w:noProof w:val="0"/>
          <w:snapToGrid w:val="0"/>
        </w:rPr>
      </w:pPr>
      <w:ins w:id="2635" w:author="作者">
        <w:r w:rsidRPr="001D2E49">
          <w:rPr>
            <w:noProof w:val="0"/>
            <w:snapToGrid w:val="0"/>
          </w:rPr>
          <w:tab/>
          <w:t>...</w:t>
        </w:r>
      </w:ins>
    </w:p>
    <w:p w14:paraId="248051F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36" w:author="作者"/>
          <w:noProof w:val="0"/>
          <w:snapToGrid w:val="0"/>
        </w:rPr>
      </w:pPr>
      <w:ins w:id="2637" w:author="作者">
        <w:r w:rsidRPr="001D2E49">
          <w:rPr>
            <w:noProof w:val="0"/>
            <w:snapToGrid w:val="0"/>
          </w:rPr>
          <w:t>}</w:t>
        </w:r>
      </w:ins>
    </w:p>
    <w:p w14:paraId="69D440A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38" w:author="Huawei" w:date="2022-03-02T16:56:00Z"/>
          <w:noProof w:val="0"/>
          <w:snapToGrid w:val="0"/>
          <w:lang w:eastAsia="zh-CN"/>
        </w:rPr>
      </w:pPr>
    </w:p>
    <w:p w14:paraId="0EC0FFB1"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39" w:author="Huawei" w:date="2022-03-02T16:56:00Z"/>
          <w:noProof w:val="0"/>
          <w:snapToGrid w:val="0"/>
          <w:lang w:eastAsia="zh-CN"/>
        </w:rPr>
      </w:pPr>
      <w:ins w:id="2640" w:author="Huawei" w:date="2022-03-02T16:56:00Z">
        <w:r w:rsidRPr="00AC54D2">
          <w:rPr>
            <w:noProof w:val="0"/>
            <w:snapToGrid w:val="0"/>
            <w:lang w:eastAsia="zh-CN"/>
          </w:rPr>
          <w:t>MBS-ServiceAreaInformationList ::= SEQUENCE (SIZE(1..maxnoofMBSServiceAreaInformation)) OF MBS-ServiceAreaInformation</w:t>
        </w:r>
      </w:ins>
    </w:p>
    <w:p w14:paraId="1D1DE58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41" w:author="作者"/>
          <w:noProof w:val="0"/>
          <w:snapToGrid w:val="0"/>
          <w:lang w:eastAsia="zh-CN"/>
        </w:rPr>
      </w:pPr>
    </w:p>
    <w:p w14:paraId="1EFBE0D6" w14:textId="77777777" w:rsidR="00716C6A" w:rsidRPr="00EF77B5"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2642" w:author="作者"/>
          <w:rFonts w:eastAsia="Malgun Gothic"/>
          <w:noProof w:val="0"/>
          <w:snapToGrid w:val="0"/>
        </w:rPr>
      </w:pPr>
      <w:ins w:id="2643" w:author="作者">
        <w:r>
          <w:rPr>
            <w:noProof w:val="0"/>
            <w:snapToGrid w:val="0"/>
          </w:rPr>
          <w:t>MBS-Service</w:t>
        </w:r>
        <w:r w:rsidRPr="006A2902">
          <w:rPr>
            <w:noProof w:val="0"/>
            <w:snapToGrid w:val="0"/>
          </w:rPr>
          <w:t>AreaCell</w:t>
        </w:r>
        <w:r>
          <w:rPr>
            <w:noProof w:val="0"/>
            <w:snapToGrid w:val="0"/>
          </w:rPr>
          <w:t>List</w:t>
        </w:r>
        <w:r w:rsidRPr="001D2E49">
          <w:rPr>
            <w:noProof w:val="0"/>
            <w:snapToGrid w:val="0"/>
          </w:rPr>
          <w:t xml:space="preserve"> ::= SEQUENCE (SIZE(1..</w:t>
        </w:r>
        <w:r w:rsidRPr="001D2E49">
          <w:rPr>
            <w:noProof w:val="0"/>
          </w:rPr>
          <w:t xml:space="preserve"> </w:t>
        </w:r>
        <w:r w:rsidRPr="00362697">
          <w:rPr>
            <w:noProof w:val="0"/>
          </w:rPr>
          <w:t>maxnoofCellsforMBS</w:t>
        </w:r>
        <w:r w:rsidRPr="001D2E49">
          <w:rPr>
            <w:noProof w:val="0"/>
            <w:snapToGrid w:val="0"/>
          </w:rPr>
          <w:t>)) OF NR-CGI</w:t>
        </w:r>
      </w:ins>
    </w:p>
    <w:p w14:paraId="3FED355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44" w:author="作者"/>
          <w:rFonts w:eastAsia="Malgun Gothic"/>
          <w:noProof w:val="0"/>
          <w:snapToGrid w:val="0"/>
        </w:rPr>
      </w:pPr>
    </w:p>
    <w:p w14:paraId="0A23AB3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2645" w:author="Huawei" w:date="2022-03-02T17:06:00Z"/>
          <w:noProof w:val="0"/>
          <w:snapToGrid w:val="0"/>
        </w:rPr>
      </w:pPr>
      <w:ins w:id="2646" w:author="作者">
        <w:r>
          <w:rPr>
            <w:noProof w:val="0"/>
            <w:snapToGrid w:val="0"/>
          </w:rPr>
          <w:t>MBS-Service</w:t>
        </w:r>
        <w:r w:rsidRPr="006A2902">
          <w:rPr>
            <w:noProof w:val="0"/>
            <w:snapToGrid w:val="0"/>
          </w:rPr>
          <w:t>Area</w:t>
        </w:r>
        <w:r>
          <w:rPr>
            <w:noProof w:val="0"/>
            <w:snapToGrid w:val="0"/>
          </w:rPr>
          <w:t>TAIList</w:t>
        </w:r>
        <w:r w:rsidRPr="001D2E49">
          <w:rPr>
            <w:noProof w:val="0"/>
            <w:snapToGrid w:val="0"/>
          </w:rPr>
          <w:t xml:space="preserve"> ::= SEQUENCE (SIZE(1..</w:t>
        </w:r>
        <w:r w:rsidRPr="001D2E49">
          <w:rPr>
            <w:noProof w:val="0"/>
          </w:rPr>
          <w:t xml:space="preserve"> </w:t>
        </w:r>
        <w:r w:rsidRPr="00362697">
          <w:rPr>
            <w:noProof w:val="0"/>
          </w:rPr>
          <w:t>maxnoofTAIforMBS</w:t>
        </w:r>
        <w:r w:rsidRPr="001D2E49">
          <w:rPr>
            <w:noProof w:val="0"/>
            <w:snapToGrid w:val="0"/>
          </w:rPr>
          <w:t xml:space="preserve">)) OF </w:t>
        </w:r>
        <w:r>
          <w:rPr>
            <w:noProof w:val="0"/>
            <w:snapToGrid w:val="0"/>
          </w:rPr>
          <w:t>TAI</w:t>
        </w:r>
      </w:ins>
    </w:p>
    <w:p w14:paraId="156C0C5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2647" w:author="Huawei" w:date="2022-03-02T17:06:00Z"/>
          <w:noProof w:val="0"/>
          <w:snapToGrid w:val="0"/>
        </w:rPr>
      </w:pPr>
    </w:p>
    <w:p w14:paraId="6D221149" w14:textId="77777777" w:rsidR="00716C6A" w:rsidRDefault="00716C6A" w:rsidP="00716C6A">
      <w:pPr>
        <w:pStyle w:val="PL"/>
        <w:rPr>
          <w:ins w:id="2648" w:author="Huawei" w:date="2022-03-02T17:06:00Z"/>
        </w:rPr>
      </w:pPr>
      <w:ins w:id="2649" w:author="Huawei" w:date="2022-03-02T17:06:00Z">
        <w:r w:rsidRPr="00381624">
          <w:t>MBS-SessionAssociatedInformation</w:t>
        </w:r>
        <w:r>
          <w:t>-</w:t>
        </w:r>
        <w:r w:rsidRPr="00381624">
          <w:t>List</w:t>
        </w:r>
        <w:r>
          <w:t xml:space="preserve"> ::= SEQUENCE (SIZE(1.. maxnoofMBSSessions)) OF </w:t>
        </w:r>
        <w:r w:rsidRPr="00381624">
          <w:t>MBS-SessionAssociatedInformation</w:t>
        </w:r>
        <w:r>
          <w:t>-Item</w:t>
        </w:r>
      </w:ins>
    </w:p>
    <w:p w14:paraId="4EFE19C0" w14:textId="77777777" w:rsidR="00716C6A" w:rsidRDefault="00716C6A" w:rsidP="00716C6A">
      <w:pPr>
        <w:pStyle w:val="PL"/>
        <w:rPr>
          <w:ins w:id="2650" w:author="Huawei" w:date="2022-03-02T17:06:00Z"/>
        </w:rPr>
      </w:pPr>
    </w:p>
    <w:p w14:paraId="052EBAE3" w14:textId="77777777" w:rsidR="00716C6A" w:rsidRDefault="00716C6A" w:rsidP="00716C6A">
      <w:pPr>
        <w:pStyle w:val="PL"/>
        <w:rPr>
          <w:ins w:id="2651" w:author="Huawei" w:date="2022-03-02T17:06:00Z"/>
        </w:rPr>
      </w:pPr>
      <w:ins w:id="2652" w:author="Huawei" w:date="2022-03-02T17:06:00Z">
        <w:r w:rsidRPr="00381624">
          <w:t>MBS-SessionAssociatedInformation</w:t>
        </w:r>
        <w:r>
          <w:t>-Item ::= SEQUENCE {</w:t>
        </w:r>
      </w:ins>
    </w:p>
    <w:p w14:paraId="6CC44BA9" w14:textId="77777777" w:rsidR="00716C6A" w:rsidRDefault="00716C6A" w:rsidP="00716C6A">
      <w:pPr>
        <w:pStyle w:val="PL"/>
        <w:rPr>
          <w:ins w:id="2653" w:author="Huawei" w:date="2022-03-02T17:06:00Z"/>
        </w:rPr>
      </w:pPr>
      <w:ins w:id="2654" w:author="Huawei" w:date="2022-03-02T17:06:00Z">
        <w:r>
          <w:tab/>
        </w:r>
        <w:r>
          <w:rPr>
            <w:noProof w:val="0"/>
          </w:rPr>
          <w:t>mBS-Session-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MBS-Session-ID</w:t>
        </w:r>
        <w:r>
          <w:t>,</w:t>
        </w:r>
      </w:ins>
    </w:p>
    <w:p w14:paraId="41979140" w14:textId="77777777" w:rsidR="00716C6A" w:rsidRDefault="00716C6A" w:rsidP="00716C6A">
      <w:pPr>
        <w:pStyle w:val="PL"/>
        <w:rPr>
          <w:ins w:id="2655" w:author="Huawei" w:date="2022-03-02T17:06:00Z"/>
        </w:rPr>
      </w:pPr>
      <w:ins w:id="2656" w:author="Huawei" w:date="2022-03-02T17:06:00Z">
        <w:r>
          <w:tab/>
          <w:t>a</w:t>
        </w:r>
        <w:r w:rsidRPr="00381624">
          <w:t>ssociatedMBSQosFlowInformationToBeSetupList</w:t>
        </w:r>
        <w:r>
          <w:tab/>
        </w:r>
      </w:ins>
      <w:ins w:id="2657" w:author="Huawei" w:date="2022-03-02T17:08:00Z">
        <w:r>
          <w:tab/>
        </w:r>
        <w:r>
          <w:tab/>
        </w:r>
      </w:ins>
      <w:ins w:id="2658" w:author="Huawei" w:date="2022-03-02T17:06:00Z">
        <w:r w:rsidRPr="00381624">
          <w:t>AssociatedMBSQosFlowInformationToBeSetuporModifyList</w:t>
        </w:r>
        <w:r>
          <w:t>,</w:t>
        </w:r>
      </w:ins>
    </w:p>
    <w:p w14:paraId="6EAC0BA7" w14:textId="77777777" w:rsidR="00716C6A" w:rsidRDefault="00716C6A" w:rsidP="00716C6A">
      <w:pPr>
        <w:pStyle w:val="PL"/>
        <w:rPr>
          <w:ins w:id="2659" w:author="Huawei" w:date="2022-03-02T17:06:00Z"/>
        </w:rPr>
      </w:pPr>
      <w:ins w:id="2660" w:author="Huawei" w:date="2022-03-02T17:06:00Z">
        <w:r>
          <w:tab/>
          <w:t>iE-Extensions</w:t>
        </w:r>
        <w:r>
          <w:tab/>
        </w:r>
        <w:r>
          <w:tab/>
        </w:r>
        <w:r>
          <w:tab/>
        </w:r>
        <w:r>
          <w:tab/>
        </w:r>
        <w:r>
          <w:tab/>
        </w:r>
        <w:r>
          <w:tab/>
          <w:t>ProtocolExtensionContainer { {</w:t>
        </w:r>
        <w:r w:rsidRPr="00381624">
          <w:t xml:space="preserve"> MBS-SessionAssociatedInformation</w:t>
        </w:r>
        <w:r>
          <w:t>-Item-ExtIEs} }</w:t>
        </w:r>
        <w:r>
          <w:tab/>
          <w:t>OPTIONAL,</w:t>
        </w:r>
      </w:ins>
    </w:p>
    <w:p w14:paraId="594809D7" w14:textId="77777777" w:rsidR="00716C6A" w:rsidRDefault="00716C6A" w:rsidP="00716C6A">
      <w:pPr>
        <w:pStyle w:val="PL"/>
        <w:rPr>
          <w:ins w:id="2661" w:author="Huawei" w:date="2022-03-02T17:06:00Z"/>
        </w:rPr>
      </w:pPr>
      <w:ins w:id="2662" w:author="Huawei" w:date="2022-03-02T17:06:00Z">
        <w:r>
          <w:tab/>
          <w:t>...</w:t>
        </w:r>
      </w:ins>
    </w:p>
    <w:p w14:paraId="3BAE66D4" w14:textId="77777777" w:rsidR="00716C6A" w:rsidRDefault="00716C6A" w:rsidP="00716C6A">
      <w:pPr>
        <w:pStyle w:val="PL"/>
        <w:rPr>
          <w:ins w:id="2663" w:author="Huawei" w:date="2022-03-02T17:06:00Z"/>
        </w:rPr>
      </w:pPr>
      <w:ins w:id="2664" w:author="Huawei" w:date="2022-03-02T17:06:00Z">
        <w:r>
          <w:t>}</w:t>
        </w:r>
      </w:ins>
    </w:p>
    <w:p w14:paraId="2CABB82C" w14:textId="77777777" w:rsidR="00716C6A" w:rsidRDefault="00716C6A" w:rsidP="00716C6A">
      <w:pPr>
        <w:pStyle w:val="PL"/>
        <w:rPr>
          <w:ins w:id="2665" w:author="Huawei" w:date="2022-03-02T17:06:00Z"/>
        </w:rPr>
      </w:pPr>
    </w:p>
    <w:p w14:paraId="52C52BB4" w14:textId="77777777" w:rsidR="00716C6A" w:rsidRDefault="00716C6A" w:rsidP="00716C6A">
      <w:pPr>
        <w:pStyle w:val="PL"/>
        <w:rPr>
          <w:ins w:id="2666" w:author="Huawei" w:date="2022-03-02T17:06:00Z"/>
        </w:rPr>
      </w:pPr>
      <w:ins w:id="2667" w:author="Huawei" w:date="2022-03-02T17:06:00Z">
        <w:r w:rsidRPr="00381624">
          <w:t>MBS-SessionAssociatedInformation</w:t>
        </w:r>
        <w:r>
          <w:t>-Item-ExtIEs NGAP-PROTOCOL-EXTENSION ::= {</w:t>
        </w:r>
      </w:ins>
    </w:p>
    <w:p w14:paraId="712A694F" w14:textId="77777777" w:rsidR="00716C6A" w:rsidRDefault="00716C6A" w:rsidP="00716C6A">
      <w:pPr>
        <w:pStyle w:val="PL"/>
        <w:rPr>
          <w:ins w:id="2668" w:author="Huawei" w:date="2022-03-02T17:06:00Z"/>
        </w:rPr>
      </w:pPr>
      <w:ins w:id="2669" w:author="Huawei" w:date="2022-03-02T17:06:00Z">
        <w:r>
          <w:tab/>
          <w:t>...</w:t>
        </w:r>
      </w:ins>
    </w:p>
    <w:p w14:paraId="03170280" w14:textId="77777777" w:rsidR="00716C6A" w:rsidRPr="001D2E49" w:rsidRDefault="00716C6A" w:rsidP="00716C6A">
      <w:pPr>
        <w:pStyle w:val="PL"/>
        <w:spacing w:line="0" w:lineRule="atLeast"/>
        <w:rPr>
          <w:ins w:id="2670" w:author="作者"/>
          <w:noProof w:val="0"/>
          <w:snapToGrid w:val="0"/>
        </w:rPr>
      </w:pPr>
      <w:ins w:id="2671" w:author="Huawei" w:date="2022-03-02T17:06:00Z">
        <w:r>
          <w:t>}</w:t>
        </w:r>
      </w:ins>
    </w:p>
    <w:p w14:paraId="24C7934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72" w:author="作者"/>
          <w:noProof w:val="0"/>
          <w:snapToGrid w:val="0"/>
          <w:lang w:eastAsia="zh-CN"/>
        </w:rPr>
      </w:pPr>
    </w:p>
    <w:p w14:paraId="176A2680" w14:textId="77777777" w:rsidR="00716C6A" w:rsidRPr="00356814"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73" w:author="作者"/>
          <w:noProof w:val="0"/>
        </w:rPr>
      </w:pPr>
      <w:ins w:id="2674" w:author="作者">
        <w:r>
          <w:rPr>
            <w:noProof w:val="0"/>
          </w:rPr>
          <w:t xml:space="preserve">MBS-Session-ID </w:t>
        </w:r>
        <w:r w:rsidRPr="00356814">
          <w:rPr>
            <w:noProof w:val="0"/>
          </w:rPr>
          <w:t>::= SEQUENCE {</w:t>
        </w:r>
      </w:ins>
    </w:p>
    <w:p w14:paraId="5E53B1D9" w14:textId="77777777" w:rsidR="00716C6A" w:rsidRPr="00356814"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75" w:author="作者"/>
          <w:noProof w:val="0"/>
        </w:rPr>
      </w:pPr>
      <w:ins w:id="2676" w:author="作者">
        <w:r w:rsidRPr="00356814">
          <w:rPr>
            <w:noProof w:val="0"/>
          </w:rPr>
          <w:tab/>
        </w:r>
        <w:r>
          <w:rPr>
            <w:noProof w:val="0"/>
          </w:rPr>
          <w:t>tMGI</w:t>
        </w:r>
        <w:r>
          <w:rPr>
            <w:noProof w:val="0"/>
          </w:rPr>
          <w:tab/>
        </w:r>
        <w:r>
          <w:rPr>
            <w:noProof w:val="0"/>
          </w:rPr>
          <w:tab/>
        </w:r>
        <w:r w:rsidRPr="00356814">
          <w:rPr>
            <w:noProof w:val="0"/>
          </w:rPr>
          <w:tab/>
        </w:r>
        <w:r w:rsidRPr="00356814">
          <w:rPr>
            <w:noProof w:val="0"/>
          </w:rPr>
          <w:tab/>
        </w:r>
        <w:r w:rsidRPr="00356814">
          <w:rPr>
            <w:noProof w:val="0"/>
          </w:rPr>
          <w:tab/>
        </w:r>
        <w:r w:rsidRPr="00356814">
          <w:rPr>
            <w:noProof w:val="0"/>
          </w:rPr>
          <w:tab/>
        </w:r>
        <w:r>
          <w:rPr>
            <w:noProof w:val="0"/>
          </w:rPr>
          <w:tab/>
        </w:r>
        <w:r>
          <w:rPr>
            <w:noProof w:val="0"/>
          </w:rPr>
          <w:tab/>
          <w:t>TMGI</w:t>
        </w:r>
        <w:r w:rsidRPr="00356814">
          <w:rPr>
            <w:noProof w:val="0"/>
          </w:rPr>
          <w:t>,</w:t>
        </w:r>
      </w:ins>
    </w:p>
    <w:p w14:paraId="4BDAB842" w14:textId="77777777" w:rsidR="00716C6A" w:rsidRPr="00356814"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77" w:author="作者"/>
          <w:noProof w:val="0"/>
        </w:rPr>
      </w:pPr>
      <w:ins w:id="2678" w:author="作者">
        <w:r w:rsidRPr="00356814">
          <w:rPr>
            <w:noProof w:val="0"/>
          </w:rPr>
          <w:tab/>
        </w:r>
        <w:r>
          <w:rPr>
            <w:noProof w:val="0"/>
          </w:rPr>
          <w:t>n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ID</w:t>
        </w:r>
        <w:r>
          <w:rPr>
            <w:noProof w:val="0"/>
          </w:rPr>
          <w:tab/>
        </w:r>
        <w:del w:id="2679" w:author="Huawei" w:date="2022-03-02T16:07:00Z">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del>
        <w:r>
          <w:rPr>
            <w:noProof w:val="0"/>
          </w:rPr>
          <w:tab/>
        </w:r>
        <w:r>
          <w:rPr>
            <w:noProof w:val="0"/>
          </w:rPr>
          <w:tab/>
        </w:r>
        <w:r w:rsidRPr="00356814">
          <w:rPr>
            <w:noProof w:val="0"/>
          </w:rPr>
          <w:t>OPTIONAL,</w:t>
        </w:r>
      </w:ins>
    </w:p>
    <w:p w14:paraId="20DBA16F"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80" w:author="作者"/>
          <w:noProof w:val="0"/>
          <w:lang w:val="fr-FR"/>
        </w:rPr>
      </w:pPr>
      <w:ins w:id="2681" w:author="作者">
        <w:r w:rsidRPr="00356814">
          <w:rPr>
            <w:noProof w:val="0"/>
          </w:rPr>
          <w:tab/>
        </w:r>
        <w:r w:rsidRPr="004D608B">
          <w:rPr>
            <w:noProof w:val="0"/>
            <w:lang w:val="fr-FR"/>
          </w:rPr>
          <w:t>iE-Extensions</w:t>
        </w:r>
        <w:r w:rsidRPr="004D608B">
          <w:rPr>
            <w:noProof w:val="0"/>
            <w:lang w:val="fr-FR"/>
          </w:rPr>
          <w:tab/>
        </w:r>
        <w:r w:rsidRPr="004D608B">
          <w:rPr>
            <w:noProof w:val="0"/>
            <w:lang w:val="fr-FR"/>
          </w:rPr>
          <w:tab/>
        </w:r>
        <w:r w:rsidRPr="004D608B">
          <w:rPr>
            <w:noProof w:val="0"/>
            <w:lang w:val="fr-FR"/>
          </w:rPr>
          <w:tab/>
        </w:r>
        <w:r w:rsidRPr="004D608B">
          <w:rPr>
            <w:noProof w:val="0"/>
            <w:lang w:val="fr-FR"/>
          </w:rPr>
          <w:tab/>
        </w:r>
        <w:r w:rsidRPr="004D608B">
          <w:rPr>
            <w:noProof w:val="0"/>
            <w:lang w:val="fr-FR"/>
          </w:rPr>
          <w:tab/>
          <w:t xml:space="preserve">ProtocolExtensionContainer { {MBS-Session-ID-ExtIEs} } </w:t>
        </w:r>
        <w:r w:rsidRPr="004D608B">
          <w:rPr>
            <w:noProof w:val="0"/>
            <w:lang w:val="fr-FR"/>
          </w:rPr>
          <w:tab/>
        </w:r>
        <w:r w:rsidRPr="004D608B">
          <w:rPr>
            <w:noProof w:val="0"/>
            <w:lang w:val="fr-FR"/>
          </w:rPr>
          <w:tab/>
          <w:t>OPTIONAL,</w:t>
        </w:r>
      </w:ins>
    </w:p>
    <w:p w14:paraId="24CCD08E"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82" w:author="作者"/>
          <w:noProof w:val="0"/>
          <w:lang w:val="fr-FR"/>
        </w:rPr>
      </w:pPr>
      <w:ins w:id="2683" w:author="作者">
        <w:r w:rsidRPr="004D608B">
          <w:rPr>
            <w:noProof w:val="0"/>
            <w:lang w:val="fr-FR"/>
          </w:rPr>
          <w:tab/>
        </w:r>
        <w:r w:rsidRPr="004D608B">
          <w:rPr>
            <w:noProof w:val="0"/>
            <w:snapToGrid w:val="0"/>
            <w:lang w:val="fr-FR"/>
          </w:rPr>
          <w:t>...</w:t>
        </w:r>
      </w:ins>
    </w:p>
    <w:p w14:paraId="60699806"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84" w:author="作者"/>
          <w:noProof w:val="0"/>
          <w:lang w:val="fr-FR"/>
        </w:rPr>
      </w:pPr>
      <w:ins w:id="2685" w:author="作者">
        <w:r w:rsidRPr="004D608B">
          <w:rPr>
            <w:noProof w:val="0"/>
            <w:lang w:val="fr-FR"/>
          </w:rPr>
          <w:t>}</w:t>
        </w:r>
      </w:ins>
    </w:p>
    <w:p w14:paraId="4DFA001C"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86" w:author="作者"/>
          <w:noProof w:val="0"/>
          <w:lang w:val="fr-FR"/>
        </w:rPr>
      </w:pPr>
    </w:p>
    <w:p w14:paraId="0AE31B86" w14:textId="77777777" w:rsidR="00716C6A" w:rsidRPr="007B4391"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87" w:author="作者"/>
          <w:rFonts w:eastAsiaTheme="minorEastAsia"/>
          <w:noProof w:val="0"/>
          <w:lang w:val="fr-FR" w:eastAsia="zh-CN"/>
        </w:rPr>
      </w:pPr>
      <w:ins w:id="2688" w:author="作者">
        <w:r w:rsidRPr="004D608B">
          <w:rPr>
            <w:noProof w:val="0"/>
            <w:lang w:val="fr-FR"/>
          </w:rPr>
          <w:t>MBS-Session-ID-ExtIEs NGAP-PROTOCOL-EXTENSION ::= {</w:t>
        </w:r>
      </w:ins>
    </w:p>
    <w:p w14:paraId="45A3A5FE"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89" w:author="作者"/>
          <w:noProof w:val="0"/>
          <w:lang w:val="fr-FR"/>
        </w:rPr>
      </w:pPr>
      <w:ins w:id="2690" w:author="作者">
        <w:r w:rsidRPr="004D608B">
          <w:rPr>
            <w:noProof w:val="0"/>
            <w:lang w:val="fr-FR"/>
          </w:rPr>
          <w:tab/>
          <w:t>...</w:t>
        </w:r>
      </w:ins>
    </w:p>
    <w:p w14:paraId="3223D19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91" w:author="作者"/>
          <w:noProof w:val="0"/>
          <w:lang w:val="fr-FR"/>
        </w:rPr>
      </w:pPr>
      <w:ins w:id="2692" w:author="作者">
        <w:r w:rsidRPr="004D608B">
          <w:rPr>
            <w:noProof w:val="0"/>
            <w:lang w:val="fr-FR"/>
          </w:rPr>
          <w:t>}</w:t>
        </w:r>
      </w:ins>
    </w:p>
    <w:p w14:paraId="232CA9A2"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93" w:author="Huawei" w:date="2022-03-02T16:07:00Z"/>
          <w:noProof w:val="0"/>
          <w:lang w:val="fr-FR"/>
        </w:rPr>
      </w:pPr>
    </w:p>
    <w:p w14:paraId="03747788" w14:textId="77777777" w:rsidR="00716C6A" w:rsidRDefault="00716C6A" w:rsidP="00716C6A">
      <w:pPr>
        <w:pStyle w:val="PL"/>
        <w:rPr>
          <w:ins w:id="2694" w:author="Huawei" w:date="2022-03-02T16:08:00Z"/>
        </w:rPr>
      </w:pPr>
      <w:ins w:id="2695" w:author="Huawei" w:date="2022-03-02T16:08:00Z">
        <w:r w:rsidRPr="00DD2E65">
          <w:rPr>
            <w:noProof w:val="0"/>
            <w:lang w:val="fr-FR"/>
          </w:rPr>
          <w:t>MBS-SessionInformation-SourcetoTarget-List</w:t>
        </w:r>
        <w:r>
          <w:rPr>
            <w:noProof w:val="0"/>
            <w:lang w:val="fr-FR"/>
          </w:rPr>
          <w:t xml:space="preserve"> </w:t>
        </w:r>
        <w:r>
          <w:t xml:space="preserve">::= SEQUENCE (SIZE(1.. maxnoofMBSSessionsofUE)) OF </w:t>
        </w:r>
      </w:ins>
      <w:ins w:id="2696" w:author="Huawei" w:date="2022-03-02T16:09:00Z">
        <w:r w:rsidRPr="00DD2E65">
          <w:rPr>
            <w:noProof w:val="0"/>
            <w:lang w:val="fr-FR"/>
          </w:rPr>
          <w:t>MBS-SessionInformation-SourcetoTarget</w:t>
        </w:r>
      </w:ins>
      <w:ins w:id="2697" w:author="Huawei" w:date="2022-03-02T16:08:00Z">
        <w:r>
          <w:t>-Item</w:t>
        </w:r>
      </w:ins>
    </w:p>
    <w:p w14:paraId="261A616B" w14:textId="77777777" w:rsidR="00716C6A" w:rsidRDefault="00716C6A" w:rsidP="00716C6A">
      <w:pPr>
        <w:pStyle w:val="PL"/>
        <w:rPr>
          <w:ins w:id="2698" w:author="Huawei" w:date="2022-03-02T16:08:00Z"/>
        </w:rPr>
      </w:pPr>
    </w:p>
    <w:p w14:paraId="5D180482" w14:textId="77777777" w:rsidR="00716C6A" w:rsidRDefault="00716C6A" w:rsidP="00716C6A">
      <w:pPr>
        <w:pStyle w:val="PL"/>
        <w:rPr>
          <w:ins w:id="2699" w:author="Huawei" w:date="2022-03-02T16:08:00Z"/>
        </w:rPr>
      </w:pPr>
      <w:ins w:id="2700" w:author="Huawei" w:date="2022-03-02T16:09:00Z">
        <w:r w:rsidRPr="00DD2E65">
          <w:rPr>
            <w:noProof w:val="0"/>
            <w:lang w:val="fr-FR"/>
          </w:rPr>
          <w:t>MBS-SessionInformation-SourcetoTarget</w:t>
        </w:r>
      </w:ins>
      <w:ins w:id="2701" w:author="Huawei" w:date="2022-03-02T16:08:00Z">
        <w:r>
          <w:t>-Item ::= SEQUENCE {</w:t>
        </w:r>
      </w:ins>
    </w:p>
    <w:p w14:paraId="7D71E9BB" w14:textId="77777777" w:rsidR="00716C6A" w:rsidRDefault="00716C6A" w:rsidP="00716C6A">
      <w:pPr>
        <w:pStyle w:val="PL"/>
        <w:rPr>
          <w:ins w:id="2702" w:author="Huawei" w:date="2022-03-02T16:09:00Z"/>
        </w:rPr>
      </w:pPr>
      <w:ins w:id="2703" w:author="Huawei" w:date="2022-03-02T16:08:00Z">
        <w:r>
          <w:tab/>
        </w:r>
        <w:r>
          <w:rPr>
            <w:noProof w:val="0"/>
          </w:rPr>
          <w:t>mBS-Session-ID</w:t>
        </w:r>
        <w:r w:rsidRPr="00381624">
          <w:rPr>
            <w:noProof w:val="0"/>
          </w:rPr>
          <w:t xml:space="preserve"> </w:t>
        </w:r>
        <w:r>
          <w:rPr>
            <w:noProof w:val="0"/>
          </w:rPr>
          <w:tab/>
        </w:r>
        <w:r>
          <w:rPr>
            <w:noProof w:val="0"/>
          </w:rPr>
          <w:tab/>
        </w:r>
        <w:r>
          <w:rPr>
            <w:noProof w:val="0"/>
          </w:rPr>
          <w:tab/>
        </w:r>
        <w:r>
          <w:rPr>
            <w:noProof w:val="0"/>
          </w:rPr>
          <w:tab/>
        </w:r>
        <w:r>
          <w:rPr>
            <w:noProof w:val="0"/>
          </w:rPr>
          <w:tab/>
        </w:r>
      </w:ins>
      <w:ins w:id="2704" w:author="Huawei" w:date="2022-03-02T16:09:00Z">
        <w:r>
          <w:rPr>
            <w:noProof w:val="0"/>
          </w:rPr>
          <w:tab/>
        </w:r>
      </w:ins>
      <w:ins w:id="2705" w:author="Huawei" w:date="2022-03-02T16:08:00Z">
        <w:r>
          <w:rPr>
            <w:noProof w:val="0"/>
          </w:rPr>
          <w:t>MBS-Session-ID</w:t>
        </w:r>
        <w:r>
          <w:t>,</w:t>
        </w:r>
      </w:ins>
    </w:p>
    <w:p w14:paraId="1620AA77" w14:textId="77777777" w:rsidR="00716C6A" w:rsidRDefault="00716C6A" w:rsidP="00716C6A">
      <w:pPr>
        <w:pStyle w:val="PL"/>
        <w:rPr>
          <w:ins w:id="2706" w:author="Huawei" w:date="2022-03-02T16:11:00Z"/>
        </w:rPr>
      </w:pPr>
      <w:ins w:id="2707" w:author="Huawei" w:date="2022-03-02T16:09:00Z">
        <w:r>
          <w:tab/>
          <w:t>mBS-SessionStatus</w:t>
        </w:r>
        <w:r>
          <w:tab/>
        </w:r>
        <w:r>
          <w:tab/>
        </w:r>
        <w:r>
          <w:tab/>
        </w:r>
        <w:r>
          <w:tab/>
        </w:r>
        <w:r>
          <w:tab/>
        </w:r>
      </w:ins>
      <w:ins w:id="2708" w:author="Huawei" w:date="2022-03-02T16:10:00Z">
        <w:r>
          <w:t>MBS-SessionStatus,</w:t>
        </w:r>
      </w:ins>
    </w:p>
    <w:p w14:paraId="7E3850B2" w14:textId="77777777" w:rsidR="00716C6A" w:rsidRDefault="00716C6A" w:rsidP="00716C6A">
      <w:pPr>
        <w:pStyle w:val="PL"/>
        <w:rPr>
          <w:ins w:id="2709" w:author="Huawei" w:date="2022-03-02T16:13:00Z"/>
        </w:rPr>
      </w:pPr>
      <w:ins w:id="2710" w:author="Huawei" w:date="2022-03-02T16:12:00Z">
        <w:r>
          <w:tab/>
        </w:r>
      </w:ins>
      <w:ins w:id="2711" w:author="Huawei" w:date="2022-03-02T16:13:00Z">
        <w:r>
          <w:t>m</w:t>
        </w:r>
      </w:ins>
      <w:ins w:id="2712" w:author="Huawei" w:date="2022-03-02T16:12:00Z">
        <w:r w:rsidRPr="00BB04D9">
          <w:rPr>
            <w:noProof w:val="0"/>
            <w:snapToGrid w:val="0"/>
          </w:rPr>
          <w:t>BS-Area-Session-ID</w:t>
        </w:r>
      </w:ins>
      <w:ins w:id="2713" w:author="Huawei" w:date="2022-03-02T16:13:00Z">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B04D9">
          <w:rPr>
            <w:noProof w:val="0"/>
            <w:snapToGrid w:val="0"/>
          </w:rPr>
          <w:t>MBS-Area-Session-ID</w:t>
        </w:r>
        <w:r>
          <w:rPr>
            <w:noProof w:val="0"/>
            <w:snapToGrid w:val="0"/>
          </w:rPr>
          <w:tab/>
        </w:r>
        <w:r>
          <w:rPr>
            <w:noProof w:val="0"/>
            <w:snapToGrid w:val="0"/>
          </w:rPr>
          <w:tab/>
        </w:r>
        <w:r>
          <w:rPr>
            <w:noProof w:val="0"/>
            <w:snapToGrid w:val="0"/>
          </w:rPr>
          <w:tab/>
        </w:r>
        <w:r w:rsidRPr="00356814">
          <w:rPr>
            <w:noProof w:val="0"/>
          </w:rPr>
          <w:t>OPTIONAL</w:t>
        </w:r>
      </w:ins>
      <w:ins w:id="2714" w:author="Huawei" w:date="2022-03-02T16:08:00Z">
        <w:r>
          <w:t>,</w:t>
        </w:r>
      </w:ins>
    </w:p>
    <w:p w14:paraId="517CC914" w14:textId="77777777" w:rsidR="00716C6A" w:rsidRDefault="00716C6A" w:rsidP="00716C6A">
      <w:pPr>
        <w:pStyle w:val="PL"/>
        <w:rPr>
          <w:ins w:id="2715" w:author="Huawei" w:date="2022-03-02T16:16:00Z"/>
          <w:noProof w:val="0"/>
        </w:rPr>
      </w:pPr>
      <w:ins w:id="2716" w:author="Huawei" w:date="2022-03-02T16:13:00Z">
        <w:r>
          <w:tab/>
        </w:r>
      </w:ins>
      <w:ins w:id="2717" w:author="Huawei" w:date="2022-03-02T16:14:00Z">
        <w:r>
          <w:t>mBS-ServiceArea</w:t>
        </w:r>
        <w:r>
          <w:tab/>
        </w:r>
        <w:r>
          <w:tab/>
        </w:r>
        <w:r>
          <w:tab/>
        </w:r>
        <w:r>
          <w:tab/>
        </w:r>
        <w:r>
          <w:tab/>
        </w:r>
        <w:r>
          <w:tab/>
        </w:r>
        <w:r>
          <w:rPr>
            <w:rFonts w:hint="eastAsia"/>
            <w:lang w:eastAsia="zh-CN"/>
          </w:rPr>
          <w:t>M</w:t>
        </w:r>
        <w:r>
          <w:t>BS-ServiceArea</w:t>
        </w:r>
        <w:r>
          <w:rPr>
            <w:noProof w:val="0"/>
            <w:snapToGrid w:val="0"/>
          </w:rPr>
          <w:tab/>
        </w:r>
        <w:r>
          <w:rPr>
            <w:noProof w:val="0"/>
            <w:snapToGrid w:val="0"/>
          </w:rPr>
          <w:tab/>
        </w:r>
        <w:r>
          <w:rPr>
            <w:noProof w:val="0"/>
            <w:snapToGrid w:val="0"/>
          </w:rPr>
          <w:tab/>
        </w:r>
        <w:r>
          <w:rPr>
            <w:noProof w:val="0"/>
            <w:snapToGrid w:val="0"/>
          </w:rPr>
          <w:tab/>
        </w:r>
        <w:r w:rsidRPr="00356814">
          <w:rPr>
            <w:noProof w:val="0"/>
          </w:rPr>
          <w:t>OPTIONAL</w:t>
        </w:r>
        <w:r>
          <w:rPr>
            <w:noProof w:val="0"/>
          </w:rPr>
          <w:t>,</w:t>
        </w:r>
      </w:ins>
    </w:p>
    <w:p w14:paraId="3B3AED64" w14:textId="77777777" w:rsidR="00716C6A" w:rsidRDefault="00716C6A" w:rsidP="00716C6A">
      <w:pPr>
        <w:pStyle w:val="PL"/>
        <w:rPr>
          <w:ins w:id="2718" w:author="Huawei" w:date="2022-03-02T16:17:00Z"/>
        </w:rPr>
      </w:pPr>
      <w:ins w:id="2719" w:author="Huawei" w:date="2022-03-02T16:16:00Z">
        <w:r>
          <w:rPr>
            <w:noProof w:val="0"/>
          </w:rPr>
          <w:tab/>
          <w:t>m</w:t>
        </w:r>
        <w:r>
          <w:t xml:space="preserve">BS-QoSFlowList </w:t>
        </w:r>
        <w:r>
          <w:tab/>
        </w:r>
        <w:r>
          <w:tab/>
        </w:r>
        <w:r>
          <w:tab/>
        </w:r>
        <w:r>
          <w:tab/>
        </w:r>
        <w:r>
          <w:tab/>
          <w:t>MBS-QoSFlows-ToBeSetupList,</w:t>
        </w:r>
      </w:ins>
    </w:p>
    <w:p w14:paraId="5EB1E919" w14:textId="77777777" w:rsidR="00716C6A" w:rsidRDefault="00716C6A" w:rsidP="00716C6A">
      <w:pPr>
        <w:pStyle w:val="PL"/>
        <w:rPr>
          <w:ins w:id="2720" w:author="Huawei" w:date="2022-03-02T16:08:00Z"/>
        </w:rPr>
      </w:pPr>
      <w:ins w:id="2721" w:author="Huawei" w:date="2022-03-02T16:17:00Z">
        <w:r>
          <w:tab/>
          <w:t>mBS-MappingandDataForwardingRequest</w:t>
        </w:r>
        <w:r w:rsidRPr="000B2C29">
          <w:t xml:space="preserve"> </w:t>
        </w:r>
        <w:r>
          <w:t>MBS-MappingandDataForwardingRequest,</w:t>
        </w:r>
      </w:ins>
    </w:p>
    <w:p w14:paraId="6A4840C4" w14:textId="77777777" w:rsidR="00716C6A" w:rsidRDefault="00716C6A" w:rsidP="00716C6A">
      <w:pPr>
        <w:pStyle w:val="PL"/>
        <w:rPr>
          <w:ins w:id="2722" w:author="Huawei" w:date="2022-03-02T16:08:00Z"/>
        </w:rPr>
      </w:pPr>
      <w:ins w:id="2723" w:author="Huawei" w:date="2022-03-02T16:08:00Z">
        <w:r>
          <w:tab/>
          <w:t>iE-Extensions</w:t>
        </w:r>
        <w:r>
          <w:tab/>
        </w:r>
        <w:r>
          <w:tab/>
        </w:r>
        <w:r>
          <w:tab/>
        </w:r>
        <w:r>
          <w:tab/>
        </w:r>
        <w:r>
          <w:tab/>
        </w:r>
        <w:r>
          <w:tab/>
          <w:t>ProtocolExtensionContainer { {</w:t>
        </w:r>
        <w:r w:rsidRPr="00381624">
          <w:t xml:space="preserve"> </w:t>
        </w:r>
      </w:ins>
      <w:ins w:id="2724" w:author="Huawei" w:date="2022-03-02T16:09:00Z">
        <w:r w:rsidRPr="00DD2E65">
          <w:rPr>
            <w:noProof w:val="0"/>
            <w:lang w:val="fr-FR"/>
          </w:rPr>
          <w:t>MBS-SessionInformation-SourcetoTarget</w:t>
        </w:r>
      </w:ins>
      <w:ins w:id="2725" w:author="Huawei" w:date="2022-03-02T16:08:00Z">
        <w:r>
          <w:t>-Item-ExtIEs} }</w:t>
        </w:r>
        <w:r>
          <w:tab/>
          <w:t>OPTIONAL,</w:t>
        </w:r>
      </w:ins>
    </w:p>
    <w:p w14:paraId="70E9937D" w14:textId="77777777" w:rsidR="00716C6A" w:rsidRDefault="00716C6A" w:rsidP="00716C6A">
      <w:pPr>
        <w:pStyle w:val="PL"/>
        <w:rPr>
          <w:ins w:id="2726" w:author="Huawei" w:date="2022-03-02T16:08:00Z"/>
        </w:rPr>
      </w:pPr>
      <w:ins w:id="2727" w:author="Huawei" w:date="2022-03-02T16:08:00Z">
        <w:r>
          <w:tab/>
          <w:t>...</w:t>
        </w:r>
      </w:ins>
    </w:p>
    <w:p w14:paraId="4BCC1F04" w14:textId="77777777" w:rsidR="00716C6A" w:rsidRDefault="00716C6A" w:rsidP="00716C6A">
      <w:pPr>
        <w:pStyle w:val="PL"/>
        <w:rPr>
          <w:ins w:id="2728" w:author="Huawei" w:date="2022-03-02T16:08:00Z"/>
        </w:rPr>
      </w:pPr>
      <w:ins w:id="2729" w:author="Huawei" w:date="2022-03-02T16:08:00Z">
        <w:r>
          <w:t>}</w:t>
        </w:r>
      </w:ins>
    </w:p>
    <w:p w14:paraId="70CEB8FD" w14:textId="77777777" w:rsidR="00716C6A" w:rsidRDefault="00716C6A" w:rsidP="00716C6A">
      <w:pPr>
        <w:pStyle w:val="PL"/>
        <w:rPr>
          <w:ins w:id="2730" w:author="Huawei" w:date="2022-03-02T16:08:00Z"/>
        </w:rPr>
      </w:pPr>
    </w:p>
    <w:p w14:paraId="459BA843" w14:textId="77777777" w:rsidR="00716C6A" w:rsidRDefault="00716C6A" w:rsidP="00716C6A">
      <w:pPr>
        <w:pStyle w:val="PL"/>
        <w:rPr>
          <w:ins w:id="2731" w:author="Huawei" w:date="2022-03-02T16:08:00Z"/>
        </w:rPr>
      </w:pPr>
      <w:ins w:id="2732" w:author="Huawei" w:date="2022-03-02T16:09:00Z">
        <w:r w:rsidRPr="00DD2E65">
          <w:rPr>
            <w:noProof w:val="0"/>
            <w:lang w:val="fr-FR"/>
          </w:rPr>
          <w:t>MBS-SessionInformation-SourcetoTarget</w:t>
        </w:r>
      </w:ins>
      <w:ins w:id="2733" w:author="Huawei" w:date="2022-03-02T16:08:00Z">
        <w:r>
          <w:t>-Item-ExtIEs NGAP-PROTOCOL-EXTENSION ::= {</w:t>
        </w:r>
      </w:ins>
    </w:p>
    <w:p w14:paraId="7F92F0F9" w14:textId="77777777" w:rsidR="00716C6A" w:rsidRDefault="00716C6A" w:rsidP="00716C6A">
      <w:pPr>
        <w:pStyle w:val="PL"/>
        <w:rPr>
          <w:ins w:id="2734" w:author="Huawei" w:date="2022-03-02T16:08:00Z"/>
        </w:rPr>
      </w:pPr>
      <w:ins w:id="2735" w:author="Huawei" w:date="2022-03-02T16:08:00Z">
        <w:r>
          <w:tab/>
          <w:t>...</w:t>
        </w:r>
      </w:ins>
    </w:p>
    <w:p w14:paraId="43336A1B"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36" w:author="Huawei" w:date="2022-03-02T16:08:00Z"/>
        </w:rPr>
      </w:pPr>
      <w:ins w:id="2737" w:author="Huawei" w:date="2022-03-02T16:08:00Z">
        <w:r>
          <w:t>}</w:t>
        </w:r>
      </w:ins>
    </w:p>
    <w:p w14:paraId="267A6C2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38" w:author="Huawei" w:date="2022-03-02T16:44:00Z"/>
          <w:noProof w:val="0"/>
          <w:lang w:val="fr-FR"/>
        </w:rPr>
      </w:pPr>
    </w:p>
    <w:p w14:paraId="41939538" w14:textId="77777777" w:rsidR="00716C6A" w:rsidRDefault="00716C6A" w:rsidP="00716C6A">
      <w:pPr>
        <w:pStyle w:val="PL"/>
        <w:rPr>
          <w:ins w:id="2739" w:author="Huawei" w:date="2022-03-02T16:44:00Z"/>
        </w:rPr>
      </w:pPr>
      <w:ins w:id="2740" w:author="Huawei" w:date="2022-03-02T16:44:00Z">
        <w:r w:rsidRPr="00BD15DE">
          <w:rPr>
            <w:noProof w:val="0"/>
            <w:lang w:val="fr-FR"/>
          </w:rPr>
          <w:t>MBS-SessionInformation-TargettoSource-List</w:t>
        </w:r>
        <w:r>
          <w:rPr>
            <w:noProof w:val="0"/>
            <w:lang w:val="fr-FR"/>
          </w:rPr>
          <w:t xml:space="preserve"> </w:t>
        </w:r>
        <w:r>
          <w:t xml:space="preserve">::= SEQUENCE (SIZE(1.. maxnoofMBSSessionsofUE)) OF </w:t>
        </w:r>
        <w:r w:rsidRPr="00BD15DE">
          <w:rPr>
            <w:noProof w:val="0"/>
            <w:lang w:val="fr-FR"/>
          </w:rPr>
          <w:t>MBS-SessionInformation-TargettoSource</w:t>
        </w:r>
        <w:r>
          <w:t>-Item</w:t>
        </w:r>
      </w:ins>
    </w:p>
    <w:p w14:paraId="55D04DA6" w14:textId="77777777" w:rsidR="00716C6A" w:rsidRDefault="00716C6A" w:rsidP="00716C6A">
      <w:pPr>
        <w:pStyle w:val="PL"/>
        <w:rPr>
          <w:ins w:id="2741" w:author="Huawei" w:date="2022-03-02T16:44:00Z"/>
        </w:rPr>
      </w:pPr>
    </w:p>
    <w:p w14:paraId="333FBE02" w14:textId="77777777" w:rsidR="00716C6A" w:rsidRDefault="00716C6A" w:rsidP="00716C6A">
      <w:pPr>
        <w:pStyle w:val="PL"/>
        <w:rPr>
          <w:ins w:id="2742" w:author="Huawei" w:date="2022-03-02T16:44:00Z"/>
        </w:rPr>
      </w:pPr>
      <w:ins w:id="2743" w:author="Huawei" w:date="2022-03-02T16:45:00Z">
        <w:r w:rsidRPr="00BD15DE">
          <w:rPr>
            <w:noProof w:val="0"/>
            <w:lang w:val="fr-FR"/>
          </w:rPr>
          <w:t>MBS-SessionInformation-TargettoSource</w:t>
        </w:r>
      </w:ins>
      <w:ins w:id="2744" w:author="Huawei" w:date="2022-03-02T16:44:00Z">
        <w:r>
          <w:t>-Item ::= SEQUENCE {</w:t>
        </w:r>
      </w:ins>
    </w:p>
    <w:p w14:paraId="2F69315D" w14:textId="77777777" w:rsidR="00716C6A" w:rsidRDefault="00716C6A" w:rsidP="00716C6A">
      <w:pPr>
        <w:pStyle w:val="PL"/>
        <w:rPr>
          <w:ins w:id="2745" w:author="Huawei" w:date="2022-03-02T16:44:00Z"/>
        </w:rPr>
      </w:pPr>
      <w:ins w:id="2746" w:author="Huawei" w:date="2022-03-02T16:44:00Z">
        <w:r>
          <w:tab/>
        </w:r>
        <w:r>
          <w:rPr>
            <w:noProof w:val="0"/>
          </w:rPr>
          <w:t>mBS-Session-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t>MBS-Session-ID</w:t>
        </w:r>
        <w:r>
          <w:t>,</w:t>
        </w:r>
      </w:ins>
    </w:p>
    <w:p w14:paraId="71978011" w14:textId="77777777" w:rsidR="00716C6A" w:rsidRDefault="00716C6A" w:rsidP="00716C6A">
      <w:pPr>
        <w:pStyle w:val="PL"/>
        <w:rPr>
          <w:ins w:id="2747" w:author="Huawei" w:date="2022-03-02T16:44:00Z"/>
        </w:rPr>
      </w:pPr>
      <w:ins w:id="2748" w:author="Huawei" w:date="2022-03-02T16:44:00Z">
        <w:r>
          <w:tab/>
          <w:t>mBS-</w:t>
        </w:r>
      </w:ins>
      <w:ins w:id="2749" w:author="Huawei" w:date="2022-03-02T16:45:00Z">
        <w:r>
          <w:t>DataForwardingResponseMRB</w:t>
        </w:r>
      </w:ins>
      <w:ins w:id="2750" w:author="Huawei" w:date="2022-03-02T16:46:00Z">
        <w:r>
          <w:t>-List</w:t>
        </w:r>
        <w:r>
          <w:tab/>
          <w:t>MBS-DataForwardingResponseMRB-List</w:t>
        </w:r>
      </w:ins>
      <w:ins w:id="2751" w:author="Huawei" w:date="2022-03-02T16:44:00Z">
        <w:r>
          <w:t>,</w:t>
        </w:r>
      </w:ins>
    </w:p>
    <w:p w14:paraId="5C1910B9" w14:textId="77777777" w:rsidR="00716C6A" w:rsidRDefault="00716C6A" w:rsidP="00716C6A">
      <w:pPr>
        <w:pStyle w:val="PL"/>
        <w:rPr>
          <w:ins w:id="2752" w:author="Huawei" w:date="2022-03-02T16:44:00Z"/>
        </w:rPr>
      </w:pPr>
      <w:ins w:id="2753" w:author="Huawei" w:date="2022-03-02T16:44:00Z">
        <w:r>
          <w:tab/>
          <w:t>iE-Extensions</w:t>
        </w:r>
        <w:r>
          <w:tab/>
        </w:r>
        <w:r>
          <w:tab/>
        </w:r>
        <w:r>
          <w:tab/>
        </w:r>
        <w:r>
          <w:tab/>
        </w:r>
        <w:r>
          <w:tab/>
        </w:r>
        <w:r>
          <w:tab/>
          <w:t>ProtocolExtensionContainer { {</w:t>
        </w:r>
        <w:r w:rsidRPr="00381624">
          <w:t xml:space="preserve"> </w:t>
        </w:r>
      </w:ins>
      <w:ins w:id="2754" w:author="Huawei" w:date="2022-03-02T16:45:00Z">
        <w:r w:rsidRPr="00BD15DE">
          <w:rPr>
            <w:noProof w:val="0"/>
            <w:lang w:val="fr-FR"/>
          </w:rPr>
          <w:t>MBS-SessionInformation-TargettoSource</w:t>
        </w:r>
      </w:ins>
      <w:ins w:id="2755" w:author="Huawei" w:date="2022-03-02T16:44:00Z">
        <w:r>
          <w:t>-Item-ExtIEs} }</w:t>
        </w:r>
        <w:r>
          <w:tab/>
          <w:t>OPTIONAL,</w:t>
        </w:r>
      </w:ins>
    </w:p>
    <w:p w14:paraId="48A36F7C" w14:textId="77777777" w:rsidR="00716C6A" w:rsidRDefault="00716C6A" w:rsidP="00716C6A">
      <w:pPr>
        <w:pStyle w:val="PL"/>
        <w:rPr>
          <w:ins w:id="2756" w:author="Huawei" w:date="2022-03-02T16:44:00Z"/>
        </w:rPr>
      </w:pPr>
      <w:ins w:id="2757" w:author="Huawei" w:date="2022-03-02T16:44:00Z">
        <w:r>
          <w:tab/>
          <w:t>...</w:t>
        </w:r>
      </w:ins>
    </w:p>
    <w:p w14:paraId="40F8BF90" w14:textId="77777777" w:rsidR="00716C6A" w:rsidRDefault="00716C6A" w:rsidP="00716C6A">
      <w:pPr>
        <w:pStyle w:val="PL"/>
        <w:rPr>
          <w:ins w:id="2758" w:author="Huawei" w:date="2022-03-02T16:44:00Z"/>
        </w:rPr>
      </w:pPr>
      <w:ins w:id="2759" w:author="Huawei" w:date="2022-03-02T16:44:00Z">
        <w:r>
          <w:t>}</w:t>
        </w:r>
      </w:ins>
    </w:p>
    <w:p w14:paraId="21D9D726" w14:textId="77777777" w:rsidR="00716C6A" w:rsidRDefault="00716C6A" w:rsidP="00716C6A">
      <w:pPr>
        <w:pStyle w:val="PL"/>
        <w:rPr>
          <w:ins w:id="2760" w:author="Huawei" w:date="2022-03-02T16:44:00Z"/>
        </w:rPr>
      </w:pPr>
    </w:p>
    <w:p w14:paraId="3D1F8C7F" w14:textId="77777777" w:rsidR="00716C6A" w:rsidRDefault="00716C6A" w:rsidP="00716C6A">
      <w:pPr>
        <w:pStyle w:val="PL"/>
        <w:rPr>
          <w:ins w:id="2761" w:author="Huawei" w:date="2022-03-02T16:44:00Z"/>
        </w:rPr>
      </w:pPr>
      <w:ins w:id="2762" w:author="Huawei" w:date="2022-03-02T16:45:00Z">
        <w:r w:rsidRPr="00BD15DE">
          <w:rPr>
            <w:noProof w:val="0"/>
            <w:lang w:val="fr-FR"/>
          </w:rPr>
          <w:t>MBS-SessionInformation-TargettoSource</w:t>
        </w:r>
      </w:ins>
      <w:ins w:id="2763" w:author="Huawei" w:date="2022-03-02T16:44:00Z">
        <w:r>
          <w:t>-Item-ExtIEs NGAP-PROTOCOL-EXTENSION ::= {</w:t>
        </w:r>
      </w:ins>
    </w:p>
    <w:p w14:paraId="7E5DA6BF" w14:textId="77777777" w:rsidR="00716C6A" w:rsidRDefault="00716C6A" w:rsidP="00716C6A">
      <w:pPr>
        <w:pStyle w:val="PL"/>
        <w:rPr>
          <w:ins w:id="2764" w:author="Huawei" w:date="2022-03-02T16:44:00Z"/>
        </w:rPr>
      </w:pPr>
      <w:ins w:id="2765" w:author="Huawei" w:date="2022-03-02T16:44:00Z">
        <w:r>
          <w:tab/>
          <w:t>...</w:t>
        </w:r>
      </w:ins>
    </w:p>
    <w:p w14:paraId="69D2D99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66" w:author="Huawei" w:date="2022-03-02T16:44:00Z"/>
        </w:rPr>
      </w:pPr>
      <w:ins w:id="2767" w:author="Huawei" w:date="2022-03-02T16:44:00Z">
        <w:r>
          <w:t>}</w:t>
        </w:r>
      </w:ins>
    </w:p>
    <w:p w14:paraId="58F20E0E"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68" w:author="Huawei" w:date="2022-03-02T17:36:00Z"/>
          <w:noProof w:val="0"/>
          <w:lang w:val="fr-FR"/>
        </w:rPr>
      </w:pPr>
    </w:p>
    <w:p w14:paraId="591222A0" w14:textId="77777777" w:rsidR="00716C6A" w:rsidRDefault="00716C6A" w:rsidP="00716C6A">
      <w:pPr>
        <w:pStyle w:val="PL"/>
        <w:rPr>
          <w:ins w:id="2769" w:author="Huawei" w:date="2022-03-02T17:36:00Z"/>
        </w:rPr>
      </w:pPr>
      <w:ins w:id="2770" w:author="Huawei" w:date="2022-03-02T17:36:00Z">
        <w:r>
          <w:rPr>
            <w:noProof w:val="0"/>
            <w:snapToGrid w:val="0"/>
          </w:rPr>
          <w:t>MBS</w:t>
        </w:r>
      </w:ins>
      <w:ins w:id="2771" w:author="Huawei" w:date="2022-03-02T17:37:00Z">
        <w:r>
          <w:rPr>
            <w:noProof w:val="0"/>
            <w:snapToGrid w:val="0"/>
          </w:rPr>
          <w:t>-</w:t>
        </w:r>
      </w:ins>
      <w:ins w:id="2772" w:author="Huawei" w:date="2022-03-02T17:36:00Z">
        <w:r>
          <w:rPr>
            <w:noProof w:val="0"/>
            <w:snapToGrid w:val="0"/>
          </w:rPr>
          <w:t xml:space="preserve">SessionInformationofUE </w:t>
        </w:r>
        <w:r>
          <w:t xml:space="preserve">::= SEQUENCE (SIZE(1.. maxnoofMBSSessionsofUE)) OF </w:t>
        </w:r>
      </w:ins>
      <w:ins w:id="2773" w:author="Huawei" w:date="2022-03-02T17:37:00Z">
        <w:r>
          <w:rPr>
            <w:noProof w:val="0"/>
            <w:snapToGrid w:val="0"/>
          </w:rPr>
          <w:t>MBS-SessionInformationofUE</w:t>
        </w:r>
      </w:ins>
      <w:ins w:id="2774" w:author="Huawei" w:date="2022-03-02T17:36:00Z">
        <w:r>
          <w:t>-Item</w:t>
        </w:r>
      </w:ins>
    </w:p>
    <w:p w14:paraId="27C7316A" w14:textId="77777777" w:rsidR="00716C6A" w:rsidRDefault="00716C6A" w:rsidP="00716C6A">
      <w:pPr>
        <w:pStyle w:val="PL"/>
        <w:rPr>
          <w:ins w:id="2775" w:author="Huawei" w:date="2022-03-02T17:36:00Z"/>
        </w:rPr>
      </w:pPr>
    </w:p>
    <w:p w14:paraId="1FBF6875" w14:textId="77777777" w:rsidR="00716C6A" w:rsidRDefault="00716C6A" w:rsidP="00716C6A">
      <w:pPr>
        <w:pStyle w:val="PL"/>
        <w:rPr>
          <w:ins w:id="2776" w:author="Huawei" w:date="2022-03-02T17:36:00Z"/>
        </w:rPr>
      </w:pPr>
      <w:ins w:id="2777" w:author="Huawei" w:date="2022-03-02T17:37:00Z">
        <w:r>
          <w:rPr>
            <w:noProof w:val="0"/>
            <w:snapToGrid w:val="0"/>
          </w:rPr>
          <w:t>MBS-SessionInformationofUE</w:t>
        </w:r>
      </w:ins>
      <w:ins w:id="2778" w:author="Huawei" w:date="2022-03-02T17:36:00Z">
        <w:r>
          <w:t>-Item ::= SEQUENCE {</w:t>
        </w:r>
      </w:ins>
    </w:p>
    <w:p w14:paraId="0D1705C8" w14:textId="77777777" w:rsidR="00716C6A" w:rsidRDefault="00716C6A" w:rsidP="00716C6A">
      <w:pPr>
        <w:pStyle w:val="PL"/>
        <w:rPr>
          <w:ins w:id="2779" w:author="Huawei" w:date="2022-03-02T17:38:00Z"/>
        </w:rPr>
      </w:pPr>
      <w:ins w:id="2780" w:author="Huawei" w:date="2022-03-02T17:36:00Z">
        <w:r>
          <w:tab/>
        </w:r>
        <w:r>
          <w:rPr>
            <w:noProof w:val="0"/>
          </w:rPr>
          <w:t>mBS-Session-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t>MBS-Session-ID</w:t>
        </w:r>
        <w:r>
          <w:t>,</w:t>
        </w:r>
      </w:ins>
    </w:p>
    <w:p w14:paraId="474582C0" w14:textId="77777777" w:rsidR="00716C6A" w:rsidRDefault="00716C6A" w:rsidP="00716C6A">
      <w:pPr>
        <w:pStyle w:val="PL"/>
        <w:rPr>
          <w:ins w:id="2781" w:author="Huawei" w:date="2022-03-02T17:38:00Z"/>
        </w:rPr>
      </w:pPr>
      <w:ins w:id="2782" w:author="Huawei" w:date="2022-03-02T17:38:00Z">
        <w:r>
          <w:tab/>
          <w:t>mBS-ServiceArea</w:t>
        </w:r>
        <w:r>
          <w:tab/>
        </w:r>
        <w:r>
          <w:tab/>
        </w:r>
        <w:r>
          <w:tab/>
        </w:r>
        <w:r>
          <w:tab/>
        </w:r>
        <w:r>
          <w:tab/>
        </w:r>
        <w:r>
          <w:tab/>
          <w:t>MBS-ServiceArea</w:t>
        </w:r>
        <w:r>
          <w:tab/>
          <w:t>OPTIONAL,</w:t>
        </w:r>
      </w:ins>
    </w:p>
    <w:p w14:paraId="50B5E953" w14:textId="77777777" w:rsidR="00716C6A" w:rsidRDefault="00716C6A" w:rsidP="00716C6A">
      <w:pPr>
        <w:pStyle w:val="PL"/>
        <w:rPr>
          <w:ins w:id="2783" w:author="Huawei" w:date="2022-03-02T17:36:00Z"/>
        </w:rPr>
      </w:pPr>
      <w:ins w:id="2784" w:author="Huawei" w:date="2022-03-02T17:38:00Z">
        <w:r>
          <w:tab/>
          <w:t>mBS</w:t>
        </w:r>
        <w:r>
          <w:rPr>
            <w:rFonts w:hint="eastAsia"/>
            <w:lang w:eastAsia="zh-CN"/>
          </w:rPr>
          <w:t>-</w:t>
        </w:r>
        <w:r>
          <w:t>QoSFlowToAdd</w:t>
        </w:r>
      </w:ins>
      <w:ins w:id="2785" w:author="Huawei" w:date="2022-03-02T17:39:00Z">
        <w:r>
          <w:t>List</w:t>
        </w:r>
        <w:r>
          <w:tab/>
        </w:r>
        <w:r>
          <w:tab/>
        </w:r>
        <w:r>
          <w:tab/>
        </w:r>
        <w:r>
          <w:tab/>
        </w:r>
      </w:ins>
      <w:ins w:id="2786" w:author="Huawei" w:date="2022-03-02T17:41:00Z">
        <w:r>
          <w:t>MBS-QoSFlows-ToBeSetupList</w:t>
        </w:r>
      </w:ins>
      <w:ins w:id="2787" w:author="Huawei" w:date="2022-03-02T17:36:00Z">
        <w:r>
          <w:t>,</w:t>
        </w:r>
      </w:ins>
    </w:p>
    <w:p w14:paraId="6DC4EC5E" w14:textId="77777777" w:rsidR="00716C6A" w:rsidRDefault="00716C6A" w:rsidP="00716C6A">
      <w:pPr>
        <w:pStyle w:val="PL"/>
        <w:rPr>
          <w:ins w:id="2788" w:author="Huawei" w:date="2022-03-02T17:36:00Z"/>
        </w:rPr>
      </w:pPr>
      <w:ins w:id="2789" w:author="Huawei" w:date="2022-03-02T17:36:00Z">
        <w:r>
          <w:tab/>
          <w:t>iE-Extensions</w:t>
        </w:r>
        <w:r>
          <w:tab/>
        </w:r>
        <w:r>
          <w:tab/>
        </w:r>
        <w:r>
          <w:tab/>
        </w:r>
        <w:r>
          <w:tab/>
        </w:r>
        <w:r>
          <w:tab/>
        </w:r>
        <w:r>
          <w:tab/>
          <w:t>ProtocolExtensionContainer { {</w:t>
        </w:r>
        <w:r w:rsidRPr="00381624">
          <w:t xml:space="preserve"> </w:t>
        </w:r>
      </w:ins>
      <w:ins w:id="2790" w:author="Huawei" w:date="2022-03-02T17:38:00Z">
        <w:r>
          <w:rPr>
            <w:noProof w:val="0"/>
            <w:snapToGrid w:val="0"/>
          </w:rPr>
          <w:t>MBS-SessionInformationofUE</w:t>
        </w:r>
      </w:ins>
      <w:ins w:id="2791" w:author="Huawei" w:date="2022-03-02T17:36:00Z">
        <w:r>
          <w:t>-Item-ExtIEs} }</w:t>
        </w:r>
        <w:r>
          <w:tab/>
          <w:t>OPTIONAL,</w:t>
        </w:r>
      </w:ins>
    </w:p>
    <w:p w14:paraId="36ACBC79" w14:textId="77777777" w:rsidR="00716C6A" w:rsidRDefault="00716C6A" w:rsidP="00716C6A">
      <w:pPr>
        <w:pStyle w:val="PL"/>
        <w:rPr>
          <w:ins w:id="2792" w:author="Huawei" w:date="2022-03-02T17:36:00Z"/>
        </w:rPr>
      </w:pPr>
      <w:ins w:id="2793" w:author="Huawei" w:date="2022-03-02T17:36:00Z">
        <w:r>
          <w:tab/>
          <w:t>...</w:t>
        </w:r>
      </w:ins>
    </w:p>
    <w:p w14:paraId="1BC73E35" w14:textId="77777777" w:rsidR="00716C6A" w:rsidRDefault="00716C6A" w:rsidP="00716C6A">
      <w:pPr>
        <w:pStyle w:val="PL"/>
        <w:rPr>
          <w:ins w:id="2794" w:author="Huawei" w:date="2022-03-02T17:36:00Z"/>
        </w:rPr>
      </w:pPr>
      <w:ins w:id="2795" w:author="Huawei" w:date="2022-03-02T17:36:00Z">
        <w:r>
          <w:t>}</w:t>
        </w:r>
      </w:ins>
    </w:p>
    <w:p w14:paraId="45AA3F56" w14:textId="77777777" w:rsidR="00716C6A" w:rsidRDefault="00716C6A" w:rsidP="00716C6A">
      <w:pPr>
        <w:pStyle w:val="PL"/>
        <w:rPr>
          <w:ins w:id="2796" w:author="Huawei" w:date="2022-03-02T17:36:00Z"/>
        </w:rPr>
      </w:pPr>
    </w:p>
    <w:p w14:paraId="2F4C960B" w14:textId="77777777" w:rsidR="00716C6A" w:rsidRDefault="00716C6A" w:rsidP="00716C6A">
      <w:pPr>
        <w:pStyle w:val="PL"/>
        <w:rPr>
          <w:ins w:id="2797" w:author="Huawei" w:date="2022-03-02T17:36:00Z"/>
        </w:rPr>
      </w:pPr>
      <w:ins w:id="2798" w:author="Huawei" w:date="2022-03-02T17:38:00Z">
        <w:r>
          <w:rPr>
            <w:noProof w:val="0"/>
            <w:snapToGrid w:val="0"/>
          </w:rPr>
          <w:t>MBS-SessionInformationofUE</w:t>
        </w:r>
      </w:ins>
      <w:ins w:id="2799" w:author="Huawei" w:date="2022-03-02T17:36:00Z">
        <w:r>
          <w:t>-Item-ExtIEs NGAP-PROTOCOL-EXTENSION ::= {</w:t>
        </w:r>
      </w:ins>
    </w:p>
    <w:p w14:paraId="2824E8A2" w14:textId="77777777" w:rsidR="00716C6A" w:rsidRDefault="00716C6A" w:rsidP="00716C6A">
      <w:pPr>
        <w:pStyle w:val="PL"/>
        <w:rPr>
          <w:ins w:id="2800" w:author="Huawei" w:date="2022-03-02T17:36:00Z"/>
        </w:rPr>
      </w:pPr>
      <w:ins w:id="2801" w:author="Huawei" w:date="2022-03-02T17:36:00Z">
        <w:r>
          <w:lastRenderedPageBreak/>
          <w:tab/>
          <w:t>...</w:t>
        </w:r>
      </w:ins>
    </w:p>
    <w:p w14:paraId="2AFD510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02" w:author="Huawei" w:date="2022-03-02T17:36:00Z"/>
        </w:rPr>
      </w:pPr>
      <w:ins w:id="2803" w:author="Huawei" w:date="2022-03-02T17:36:00Z">
        <w:r>
          <w:t>}</w:t>
        </w:r>
      </w:ins>
    </w:p>
    <w:p w14:paraId="5319C8D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04" w:author="Huawei" w:date="2022-03-02T17:36:00Z"/>
          <w:noProof w:val="0"/>
          <w:snapToGrid w:val="0"/>
        </w:rPr>
      </w:pPr>
    </w:p>
    <w:p w14:paraId="1F3AB76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05" w:author="Huawei" w:date="2022-03-02T16:10:00Z"/>
          <w:noProof w:val="0"/>
          <w:lang w:val="fr-FR"/>
        </w:rPr>
      </w:pPr>
    </w:p>
    <w:p w14:paraId="2A9A8EF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06" w:author="Huawei" w:date="2022-03-02T16:08:00Z"/>
          <w:noProof w:val="0"/>
          <w:lang w:val="fr-FR"/>
        </w:rPr>
      </w:pPr>
      <w:ins w:id="2807" w:author="Huawei" w:date="2022-03-02T16:10:00Z">
        <w:r>
          <w:t>MBS-SessionStatus</w:t>
        </w:r>
      </w:ins>
      <w:ins w:id="2808" w:author="Huawei" w:date="2022-03-02T16:24:00Z">
        <w:r w:rsidRPr="00C81121">
          <w:rPr>
            <w:snapToGrid w:val="0"/>
          </w:rPr>
          <w:t xml:space="preserve"> ::=</w:t>
        </w:r>
        <w:r>
          <w:rPr>
            <w:snapToGrid w:val="0"/>
          </w:rPr>
          <w:t xml:space="preserve"> </w:t>
        </w:r>
      </w:ins>
      <w:ins w:id="2809" w:author="Huawei" w:date="2022-03-02T16:10:00Z">
        <w:r w:rsidRPr="00C50932">
          <w:rPr>
            <w:rFonts w:eastAsia="Tahoma" w:cs="Arial"/>
            <w:snapToGrid w:val="0"/>
            <w:lang w:eastAsia="ja-JP"/>
          </w:rPr>
          <w:t xml:space="preserve">ENUMERATED </w:t>
        </w:r>
      </w:ins>
      <w:ins w:id="2810" w:author="Huawei" w:date="2022-03-02T17:17:00Z">
        <w:r>
          <w:rPr>
            <w:rFonts w:eastAsia="Tahoma" w:cs="Arial"/>
            <w:snapToGrid w:val="0"/>
            <w:lang w:eastAsia="ja-JP"/>
          </w:rPr>
          <w:t>{</w:t>
        </w:r>
      </w:ins>
      <w:ins w:id="2811" w:author="Huawei" w:date="2022-03-02T16:10:00Z">
        <w:r w:rsidRPr="00C50932">
          <w:rPr>
            <w:rFonts w:cs="Arial"/>
            <w:lang w:eastAsia="zh-CN"/>
          </w:rPr>
          <w:t>activated</w:t>
        </w:r>
      </w:ins>
      <w:ins w:id="2812" w:author="Huawei" w:date="2022-03-02T16:11:00Z">
        <w:r>
          <w:rPr>
            <w:rFonts w:cs="Arial"/>
            <w:lang w:eastAsia="zh-CN"/>
          </w:rPr>
          <w:t xml:space="preserve">, </w:t>
        </w:r>
      </w:ins>
      <w:ins w:id="2813" w:author="Huawei" w:date="2022-03-02T16:10:00Z">
        <w:r w:rsidRPr="00C50932">
          <w:rPr>
            <w:rFonts w:cs="Arial"/>
            <w:lang w:eastAsia="zh-CN"/>
          </w:rPr>
          <w:t>deactivated</w:t>
        </w:r>
        <w:r w:rsidRPr="00C50932">
          <w:rPr>
            <w:rFonts w:eastAsia="Tahoma" w:cs="Arial"/>
            <w:snapToGrid w:val="0"/>
            <w:lang w:eastAsia="ja-JP"/>
          </w:rPr>
          <w:t>,</w:t>
        </w:r>
      </w:ins>
      <w:ins w:id="2814" w:author="Huawei" w:date="2022-03-02T16:11:00Z">
        <w:r>
          <w:rPr>
            <w:rFonts w:eastAsia="Tahoma" w:cs="Arial"/>
            <w:snapToGrid w:val="0"/>
            <w:lang w:eastAsia="ja-JP"/>
          </w:rPr>
          <w:t xml:space="preserve"> ...</w:t>
        </w:r>
      </w:ins>
      <w:ins w:id="2815" w:author="Huawei" w:date="2022-03-02T17:17:00Z">
        <w:r>
          <w:rPr>
            <w:rFonts w:eastAsia="Tahoma" w:cs="Arial"/>
            <w:snapToGrid w:val="0"/>
            <w:lang w:eastAsia="ja-JP"/>
          </w:rPr>
          <w:t>}</w:t>
        </w:r>
      </w:ins>
    </w:p>
    <w:p w14:paraId="066C259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16" w:author="作者"/>
          <w:noProof w:val="0"/>
          <w:lang w:val="fr-FR"/>
        </w:rPr>
      </w:pPr>
    </w:p>
    <w:p w14:paraId="7DEB466E" w14:textId="77777777" w:rsidR="00716C6A" w:rsidRPr="00B6615E" w:rsidRDefault="00716C6A" w:rsidP="00716C6A">
      <w:pPr>
        <w:pStyle w:val="PL"/>
        <w:rPr>
          <w:ins w:id="2817" w:author="作者"/>
          <w:noProof w:val="0"/>
          <w:lang w:val="fr-FR"/>
        </w:rPr>
      </w:pPr>
      <w:ins w:id="2818" w:author="作者">
        <w:r w:rsidRPr="00B6615E">
          <w:rPr>
            <w:noProof w:val="0"/>
            <w:lang w:val="fr-FR"/>
          </w:rPr>
          <w:t>MBSSessionInformationFailureTransfer ::= SEQUENCE {</w:t>
        </w:r>
      </w:ins>
    </w:p>
    <w:p w14:paraId="45F9E0B9" w14:textId="77777777" w:rsidR="00716C6A" w:rsidRPr="00B6615E" w:rsidRDefault="00716C6A" w:rsidP="00716C6A">
      <w:pPr>
        <w:pStyle w:val="PL"/>
        <w:rPr>
          <w:ins w:id="2819" w:author="作者"/>
          <w:noProof w:val="0"/>
          <w:lang w:val="fr-FR"/>
        </w:rPr>
      </w:pPr>
      <w:ins w:id="2820" w:author="作者">
        <w:r w:rsidRPr="00B6615E">
          <w:rPr>
            <w:noProof w:val="0"/>
            <w:lang w:val="fr-FR"/>
          </w:rPr>
          <w:tab/>
          <w:t>cause</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ause,</w:t>
        </w:r>
      </w:ins>
    </w:p>
    <w:p w14:paraId="1E2EEF4D" w14:textId="77777777" w:rsidR="00716C6A" w:rsidRPr="00B6615E" w:rsidRDefault="00716C6A" w:rsidP="00716C6A">
      <w:pPr>
        <w:pStyle w:val="PL"/>
        <w:rPr>
          <w:ins w:id="2821" w:author="作者"/>
          <w:noProof w:val="0"/>
          <w:lang w:val="fr-FR"/>
        </w:rPr>
      </w:pPr>
      <w:ins w:id="2822" w:author="作者">
        <w:r w:rsidRPr="00B6615E">
          <w:rPr>
            <w:noProof w:val="0"/>
            <w:lang w:val="fr-FR"/>
          </w:rPr>
          <w:tab/>
          <w:t>iE-Extensions</w:t>
        </w:r>
        <w:r w:rsidRPr="00B6615E">
          <w:rPr>
            <w:noProof w:val="0"/>
            <w:lang w:val="fr-FR"/>
          </w:rPr>
          <w:tab/>
        </w:r>
        <w:r w:rsidRPr="00B6615E">
          <w:rPr>
            <w:noProof w:val="0"/>
            <w:lang w:val="fr-FR"/>
          </w:rPr>
          <w:tab/>
        </w:r>
        <w:r w:rsidRPr="00B6615E">
          <w:rPr>
            <w:noProof w:val="0"/>
            <w:lang w:val="fr-FR"/>
          </w:rPr>
          <w:tab/>
          <w:t>ProtocolExtensionContainer { { MBSSessionInformationFailureTransfer-ExtIEs} }</w:t>
        </w:r>
        <w:r w:rsidRPr="00B6615E">
          <w:rPr>
            <w:noProof w:val="0"/>
            <w:lang w:val="fr-FR"/>
          </w:rPr>
          <w:tab/>
          <w:t>OPTIONAL,</w:t>
        </w:r>
      </w:ins>
    </w:p>
    <w:p w14:paraId="099F2B80" w14:textId="77777777" w:rsidR="00716C6A" w:rsidRPr="00B6615E" w:rsidRDefault="00716C6A" w:rsidP="00716C6A">
      <w:pPr>
        <w:pStyle w:val="PL"/>
        <w:rPr>
          <w:ins w:id="2823" w:author="作者"/>
          <w:noProof w:val="0"/>
          <w:lang w:val="fr-FR"/>
        </w:rPr>
      </w:pPr>
      <w:ins w:id="2824" w:author="作者">
        <w:r w:rsidRPr="00B6615E">
          <w:rPr>
            <w:noProof w:val="0"/>
            <w:lang w:val="fr-FR"/>
          </w:rPr>
          <w:tab/>
          <w:t>...</w:t>
        </w:r>
      </w:ins>
    </w:p>
    <w:p w14:paraId="3A548EC3" w14:textId="77777777" w:rsidR="00716C6A" w:rsidRPr="00B6615E" w:rsidRDefault="00716C6A" w:rsidP="00716C6A">
      <w:pPr>
        <w:pStyle w:val="PL"/>
        <w:rPr>
          <w:ins w:id="2825" w:author="作者"/>
          <w:noProof w:val="0"/>
          <w:lang w:val="fr-FR"/>
        </w:rPr>
      </w:pPr>
      <w:ins w:id="2826" w:author="作者">
        <w:r w:rsidRPr="00B6615E">
          <w:rPr>
            <w:noProof w:val="0"/>
            <w:lang w:val="fr-FR"/>
          </w:rPr>
          <w:t>}</w:t>
        </w:r>
      </w:ins>
    </w:p>
    <w:p w14:paraId="58F5B0B2" w14:textId="77777777" w:rsidR="00716C6A" w:rsidRPr="00B6615E" w:rsidRDefault="00716C6A" w:rsidP="00716C6A">
      <w:pPr>
        <w:pStyle w:val="PL"/>
        <w:rPr>
          <w:ins w:id="2827" w:author="作者"/>
          <w:noProof w:val="0"/>
          <w:lang w:val="fr-FR"/>
        </w:rPr>
      </w:pPr>
    </w:p>
    <w:p w14:paraId="64887F0B" w14:textId="77777777" w:rsidR="00716C6A" w:rsidRPr="00B6615E" w:rsidRDefault="00716C6A" w:rsidP="00716C6A">
      <w:pPr>
        <w:pStyle w:val="PL"/>
        <w:rPr>
          <w:ins w:id="2828" w:author="作者"/>
          <w:noProof w:val="0"/>
          <w:lang w:val="fr-FR"/>
        </w:rPr>
      </w:pPr>
      <w:ins w:id="2829" w:author="作者">
        <w:r w:rsidRPr="00B6615E">
          <w:rPr>
            <w:noProof w:val="0"/>
            <w:lang w:val="fr-FR"/>
          </w:rPr>
          <w:t>MBSSessionInformationFailureTransfer-ExtIEs NGAP-PROTOCOL-EXTENSION ::= {</w:t>
        </w:r>
      </w:ins>
    </w:p>
    <w:p w14:paraId="637EB5CA" w14:textId="77777777" w:rsidR="00716C6A" w:rsidRPr="00B6615E" w:rsidRDefault="00716C6A" w:rsidP="00716C6A">
      <w:pPr>
        <w:pStyle w:val="PL"/>
        <w:rPr>
          <w:ins w:id="2830" w:author="作者"/>
          <w:noProof w:val="0"/>
          <w:lang w:val="fr-FR"/>
        </w:rPr>
      </w:pPr>
      <w:ins w:id="2831" w:author="作者">
        <w:r w:rsidRPr="00B6615E">
          <w:rPr>
            <w:noProof w:val="0"/>
            <w:lang w:val="fr-FR"/>
          </w:rPr>
          <w:tab/>
          <w:t>...</w:t>
        </w:r>
      </w:ins>
    </w:p>
    <w:p w14:paraId="0F10FCB3"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32" w:author="作者"/>
          <w:noProof w:val="0"/>
          <w:lang w:val="fr-FR"/>
        </w:rPr>
      </w:pPr>
      <w:ins w:id="2833" w:author="作者">
        <w:r w:rsidRPr="00B6615E">
          <w:rPr>
            <w:noProof w:val="0"/>
            <w:lang w:val="fr-FR"/>
          </w:rPr>
          <w:t>}</w:t>
        </w:r>
      </w:ins>
    </w:p>
    <w:p w14:paraId="19BB0B3D"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34" w:author="作者"/>
          <w:noProof w:val="0"/>
          <w:lang w:val="fr-FR"/>
        </w:rPr>
      </w:pPr>
    </w:p>
    <w:p w14:paraId="37AADD15" w14:textId="77777777" w:rsidR="00716C6A" w:rsidRPr="00B6615E" w:rsidRDefault="00716C6A" w:rsidP="00716C6A">
      <w:pPr>
        <w:pStyle w:val="PL"/>
        <w:rPr>
          <w:ins w:id="2835" w:author="作者"/>
          <w:noProof w:val="0"/>
          <w:lang w:val="fr-FR"/>
        </w:rPr>
      </w:pPr>
      <w:ins w:id="2836" w:author="作者">
        <w:r w:rsidRPr="00B6615E">
          <w:rPr>
            <w:noProof w:val="0"/>
            <w:lang w:val="fr-FR"/>
          </w:rPr>
          <w:t>MBSSessionInformationModifyRequestTransfer ::= SEQUENCE {</w:t>
        </w:r>
      </w:ins>
    </w:p>
    <w:p w14:paraId="30F031C4" w14:textId="77777777" w:rsidR="00716C6A" w:rsidRPr="00B6615E" w:rsidRDefault="00716C6A" w:rsidP="00716C6A">
      <w:pPr>
        <w:pStyle w:val="PL"/>
        <w:rPr>
          <w:ins w:id="2837" w:author="作者"/>
          <w:noProof w:val="0"/>
          <w:lang w:val="fr-FR"/>
        </w:rPr>
      </w:pPr>
      <w:ins w:id="2838" w:author="作者">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ModifyRequestTransferIEs} },</w:t>
        </w:r>
      </w:ins>
    </w:p>
    <w:p w14:paraId="09B1FC74" w14:textId="77777777" w:rsidR="00716C6A" w:rsidRPr="00B6615E" w:rsidRDefault="00716C6A" w:rsidP="00716C6A">
      <w:pPr>
        <w:pStyle w:val="PL"/>
        <w:rPr>
          <w:ins w:id="2839" w:author="作者"/>
          <w:noProof w:val="0"/>
          <w:lang w:val="fr-FR"/>
        </w:rPr>
      </w:pPr>
      <w:ins w:id="2840" w:author="作者">
        <w:r w:rsidRPr="00B6615E">
          <w:rPr>
            <w:noProof w:val="0"/>
            <w:lang w:val="fr-FR"/>
          </w:rPr>
          <w:tab/>
          <w:t>...</w:t>
        </w:r>
      </w:ins>
    </w:p>
    <w:p w14:paraId="0C2EB63A" w14:textId="77777777" w:rsidR="00716C6A" w:rsidRPr="00B6615E" w:rsidRDefault="00716C6A" w:rsidP="00716C6A">
      <w:pPr>
        <w:pStyle w:val="PL"/>
        <w:rPr>
          <w:ins w:id="2841" w:author="作者"/>
          <w:noProof w:val="0"/>
          <w:lang w:val="fr-FR"/>
        </w:rPr>
      </w:pPr>
      <w:ins w:id="2842" w:author="作者">
        <w:r w:rsidRPr="00B6615E">
          <w:rPr>
            <w:noProof w:val="0"/>
            <w:lang w:val="fr-FR"/>
          </w:rPr>
          <w:t>}</w:t>
        </w:r>
      </w:ins>
    </w:p>
    <w:p w14:paraId="77117881" w14:textId="77777777" w:rsidR="00716C6A" w:rsidRPr="00B6615E" w:rsidRDefault="00716C6A" w:rsidP="00716C6A">
      <w:pPr>
        <w:pStyle w:val="PL"/>
        <w:rPr>
          <w:ins w:id="2843" w:author="作者"/>
          <w:noProof w:val="0"/>
          <w:lang w:val="fr-FR"/>
        </w:rPr>
      </w:pPr>
    </w:p>
    <w:p w14:paraId="7448D7DC" w14:textId="77777777" w:rsidR="00716C6A" w:rsidRPr="00B6615E" w:rsidRDefault="00716C6A" w:rsidP="00716C6A">
      <w:pPr>
        <w:pStyle w:val="PL"/>
        <w:rPr>
          <w:ins w:id="2844" w:author="作者"/>
          <w:noProof w:val="0"/>
          <w:lang w:val="fr-FR"/>
        </w:rPr>
      </w:pPr>
      <w:ins w:id="2845" w:author="作者">
        <w:r w:rsidRPr="00B6615E">
          <w:rPr>
            <w:noProof w:val="0"/>
            <w:lang w:val="fr-FR"/>
          </w:rPr>
          <w:t>MBSSessionInformationModifyRequestTransferIEs NGAP-PROTOCOL-IES ::= {</w:t>
        </w:r>
      </w:ins>
    </w:p>
    <w:p w14:paraId="298DFB73" w14:textId="77777777" w:rsidR="00716C6A" w:rsidRPr="00B6615E" w:rsidRDefault="00716C6A" w:rsidP="00716C6A">
      <w:pPr>
        <w:pStyle w:val="PL"/>
        <w:rPr>
          <w:ins w:id="2846" w:author="作者"/>
          <w:noProof w:val="0"/>
          <w:lang w:val="fr-FR"/>
        </w:rPr>
      </w:pPr>
      <w:ins w:id="2847" w:author="作者">
        <w:r w:rsidRPr="00B6615E">
          <w:rPr>
            <w:noProof w:val="0"/>
            <w:lang w:val="fr-FR"/>
          </w:rPr>
          <w:tab/>
          <w:t>{ ID id-SharedNG-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46F42D3D" w14:textId="77777777" w:rsidR="00716C6A" w:rsidRPr="00B6615E" w:rsidRDefault="00716C6A" w:rsidP="00716C6A">
      <w:pPr>
        <w:pStyle w:val="PL"/>
        <w:rPr>
          <w:ins w:id="2848" w:author="作者"/>
          <w:noProof w:val="0"/>
          <w:lang w:val="fr-FR"/>
        </w:rPr>
      </w:pPr>
      <w:ins w:id="2849" w:author="作者">
        <w:r w:rsidRPr="00B6615E">
          <w:rPr>
            <w:noProof w:val="0"/>
            <w:lang w:val="fr-FR"/>
          </w:rPr>
          <w:tab/>
          <w:t>{ ID id-Alternative-SharedNG-U-Multicast-TNL-Information</w:t>
        </w:r>
        <w:r w:rsidRPr="00B6615E">
          <w:rPr>
            <w:noProof w:val="0"/>
            <w:lang w:val="fr-FR"/>
          </w:rPr>
          <w:tab/>
          <w:t>CRITICALITY ignore</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20785B6C" w14:textId="77777777" w:rsidR="00716C6A" w:rsidRPr="00B6615E" w:rsidRDefault="00716C6A" w:rsidP="00716C6A">
      <w:pPr>
        <w:pStyle w:val="PL"/>
        <w:rPr>
          <w:ins w:id="2850" w:author="作者"/>
          <w:noProof w:val="0"/>
          <w:lang w:val="fr-FR"/>
        </w:rPr>
      </w:pPr>
      <w:ins w:id="2851" w:author="作者">
        <w:r w:rsidRPr="00B6615E">
          <w:rPr>
            <w:noProof w:val="0"/>
            <w:lang w:val="fr-FR"/>
          </w:rPr>
          <w:tab/>
          <w:t>{ ID id-MBS-QoSFlows-ToBeSetupModList</w:t>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MBS-QoSFlows-ToBeSetupModList</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4458050B" w14:textId="77777777" w:rsidR="00716C6A" w:rsidRPr="00B6615E" w:rsidRDefault="00716C6A" w:rsidP="00716C6A">
      <w:pPr>
        <w:pStyle w:val="PL"/>
        <w:rPr>
          <w:ins w:id="2852" w:author="作者"/>
          <w:noProof w:val="0"/>
          <w:lang w:val="fr-FR"/>
        </w:rPr>
      </w:pPr>
      <w:ins w:id="2853" w:author="作者">
        <w:r w:rsidRPr="00B6615E">
          <w:rPr>
            <w:noProof w:val="0"/>
            <w:lang w:val="fr-FR"/>
          </w:rPr>
          <w:tab/>
          <w:t>...</w:t>
        </w:r>
      </w:ins>
    </w:p>
    <w:p w14:paraId="7FC6436B" w14:textId="77777777" w:rsidR="00716C6A" w:rsidRPr="00B6615E" w:rsidRDefault="00716C6A" w:rsidP="00716C6A">
      <w:pPr>
        <w:pStyle w:val="PL"/>
        <w:rPr>
          <w:ins w:id="2854" w:author="作者"/>
          <w:noProof w:val="0"/>
          <w:lang w:val="fr-FR"/>
        </w:rPr>
      </w:pPr>
      <w:ins w:id="2855" w:author="作者">
        <w:r w:rsidRPr="00B6615E">
          <w:rPr>
            <w:noProof w:val="0"/>
            <w:lang w:val="fr-FR"/>
          </w:rPr>
          <w:t>}</w:t>
        </w:r>
        <w:r w:rsidRPr="00B6615E">
          <w:rPr>
            <w:noProof w:val="0"/>
            <w:lang w:val="fr-FR"/>
          </w:rPr>
          <w:tab/>
        </w:r>
      </w:ins>
    </w:p>
    <w:p w14:paraId="74156A8F" w14:textId="77777777" w:rsidR="00716C6A" w:rsidRPr="00B6615E" w:rsidRDefault="00716C6A" w:rsidP="00716C6A">
      <w:pPr>
        <w:pStyle w:val="PL"/>
        <w:rPr>
          <w:ins w:id="2856" w:author="作者"/>
          <w:noProof w:val="0"/>
          <w:lang w:val="fr-FR"/>
        </w:rPr>
      </w:pPr>
    </w:p>
    <w:p w14:paraId="74A5F88A" w14:textId="77777777" w:rsidR="00716C6A" w:rsidRPr="00B6615E" w:rsidRDefault="00716C6A" w:rsidP="00716C6A">
      <w:pPr>
        <w:pStyle w:val="PL"/>
        <w:rPr>
          <w:ins w:id="2857" w:author="作者"/>
          <w:noProof w:val="0"/>
          <w:lang w:val="fr-FR"/>
        </w:rPr>
      </w:pPr>
    </w:p>
    <w:p w14:paraId="1E3CCB6F" w14:textId="77777777" w:rsidR="00716C6A" w:rsidRPr="00B6615E" w:rsidRDefault="00716C6A" w:rsidP="00716C6A">
      <w:pPr>
        <w:pStyle w:val="PL"/>
        <w:rPr>
          <w:ins w:id="2858" w:author="作者"/>
          <w:noProof w:val="0"/>
          <w:lang w:val="fr-FR"/>
        </w:rPr>
      </w:pPr>
      <w:ins w:id="2859" w:author="作者">
        <w:r w:rsidRPr="00B6615E">
          <w:rPr>
            <w:noProof w:val="0"/>
            <w:lang w:val="fr-FR"/>
          </w:rPr>
          <w:t>MBSSessionInformationSetupRequestTransfer ::= SEQUENCE {</w:t>
        </w:r>
      </w:ins>
    </w:p>
    <w:p w14:paraId="1D551A32" w14:textId="77777777" w:rsidR="00716C6A" w:rsidRPr="00B6615E" w:rsidRDefault="00716C6A" w:rsidP="00716C6A">
      <w:pPr>
        <w:pStyle w:val="PL"/>
        <w:rPr>
          <w:ins w:id="2860" w:author="作者"/>
          <w:noProof w:val="0"/>
          <w:lang w:val="fr-FR"/>
        </w:rPr>
      </w:pPr>
      <w:ins w:id="2861" w:author="作者">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SetupRequestTransferIEs} },</w:t>
        </w:r>
      </w:ins>
    </w:p>
    <w:p w14:paraId="64DAC4D5" w14:textId="77777777" w:rsidR="00716C6A" w:rsidRPr="00B6615E" w:rsidRDefault="00716C6A" w:rsidP="00716C6A">
      <w:pPr>
        <w:pStyle w:val="PL"/>
        <w:rPr>
          <w:ins w:id="2862" w:author="作者"/>
          <w:noProof w:val="0"/>
          <w:lang w:val="fr-FR"/>
        </w:rPr>
      </w:pPr>
      <w:ins w:id="2863" w:author="作者">
        <w:r w:rsidRPr="00B6615E">
          <w:rPr>
            <w:noProof w:val="0"/>
            <w:lang w:val="fr-FR"/>
          </w:rPr>
          <w:tab/>
          <w:t>...</w:t>
        </w:r>
      </w:ins>
    </w:p>
    <w:p w14:paraId="37BE02F6" w14:textId="77777777" w:rsidR="00716C6A" w:rsidRPr="00B6615E" w:rsidRDefault="00716C6A" w:rsidP="00716C6A">
      <w:pPr>
        <w:pStyle w:val="PL"/>
        <w:rPr>
          <w:ins w:id="2864" w:author="作者"/>
          <w:noProof w:val="0"/>
          <w:lang w:val="fr-FR"/>
        </w:rPr>
      </w:pPr>
      <w:ins w:id="2865" w:author="作者">
        <w:r w:rsidRPr="00B6615E">
          <w:rPr>
            <w:noProof w:val="0"/>
            <w:lang w:val="fr-FR"/>
          </w:rPr>
          <w:t>}</w:t>
        </w:r>
      </w:ins>
    </w:p>
    <w:p w14:paraId="0F845A35" w14:textId="77777777" w:rsidR="00716C6A" w:rsidRPr="00B6615E" w:rsidRDefault="00716C6A" w:rsidP="00716C6A">
      <w:pPr>
        <w:pStyle w:val="PL"/>
        <w:rPr>
          <w:ins w:id="2866" w:author="作者"/>
          <w:noProof w:val="0"/>
          <w:lang w:val="fr-FR"/>
        </w:rPr>
      </w:pPr>
    </w:p>
    <w:p w14:paraId="638557A0" w14:textId="77777777" w:rsidR="00716C6A" w:rsidRPr="00B6615E" w:rsidRDefault="00716C6A" w:rsidP="00716C6A">
      <w:pPr>
        <w:pStyle w:val="PL"/>
        <w:rPr>
          <w:ins w:id="2867" w:author="作者"/>
          <w:noProof w:val="0"/>
          <w:lang w:val="fr-FR"/>
        </w:rPr>
      </w:pPr>
      <w:ins w:id="2868" w:author="作者">
        <w:r w:rsidRPr="00B6615E">
          <w:rPr>
            <w:noProof w:val="0"/>
            <w:lang w:val="fr-FR"/>
          </w:rPr>
          <w:t>MBSSessionInformationSetupRequestTransferIEs NGAP-PROTOCOL-IES ::= {</w:t>
        </w:r>
      </w:ins>
    </w:p>
    <w:p w14:paraId="0D7F940F" w14:textId="77777777" w:rsidR="00716C6A" w:rsidRPr="00B6615E" w:rsidRDefault="00716C6A" w:rsidP="00716C6A">
      <w:pPr>
        <w:pStyle w:val="PL"/>
        <w:rPr>
          <w:ins w:id="2869" w:author="作者"/>
          <w:noProof w:val="0"/>
          <w:lang w:val="fr-FR"/>
        </w:rPr>
      </w:pPr>
      <w:ins w:id="2870" w:author="作者">
        <w:r w:rsidRPr="00B6615E">
          <w:rPr>
            <w:noProof w:val="0"/>
            <w:lang w:val="fr-FR"/>
          </w:rPr>
          <w:tab/>
          <w:t>{ ID id-SharedNG-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725FAB62" w14:textId="77777777" w:rsidR="00716C6A" w:rsidRPr="00B6615E" w:rsidRDefault="00716C6A" w:rsidP="00716C6A">
      <w:pPr>
        <w:pStyle w:val="PL"/>
        <w:rPr>
          <w:ins w:id="2871" w:author="作者"/>
          <w:noProof w:val="0"/>
          <w:lang w:val="fr-FR"/>
        </w:rPr>
      </w:pPr>
      <w:ins w:id="2872" w:author="作者">
        <w:r w:rsidRPr="00B6615E">
          <w:rPr>
            <w:noProof w:val="0"/>
            <w:lang w:val="fr-FR"/>
          </w:rPr>
          <w:tab/>
          <w:t>{ ID id-Alternative-SharedNG-U-Multicast-TNL-Information</w:t>
        </w:r>
        <w:r w:rsidRPr="00B6615E">
          <w:rPr>
            <w:noProof w:val="0"/>
            <w:lang w:val="fr-FR"/>
          </w:rPr>
          <w:tab/>
          <w:t>CRITICALITY ignore</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5B3EC7AF" w14:textId="77777777" w:rsidR="00716C6A" w:rsidRPr="00B6615E" w:rsidRDefault="00716C6A" w:rsidP="00716C6A">
      <w:pPr>
        <w:pStyle w:val="PL"/>
        <w:rPr>
          <w:ins w:id="2873" w:author="作者"/>
          <w:noProof w:val="0"/>
          <w:lang w:val="fr-FR"/>
        </w:rPr>
      </w:pPr>
      <w:ins w:id="2874" w:author="作者">
        <w:r w:rsidRPr="00B6615E">
          <w:rPr>
            <w:noProof w:val="0"/>
            <w:lang w:val="fr-FR"/>
          </w:rPr>
          <w:tab/>
          <w:t>{ ID id-MBS-QoSFlows-ToBeSetupList</w:t>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MBS-QoSFlows-ToBeSetupList</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127F72CC" w14:textId="77777777" w:rsidR="00716C6A" w:rsidRPr="00B6615E" w:rsidRDefault="00716C6A" w:rsidP="00716C6A">
      <w:pPr>
        <w:pStyle w:val="PL"/>
        <w:rPr>
          <w:ins w:id="2875" w:author="作者"/>
          <w:noProof w:val="0"/>
          <w:lang w:val="fr-FR"/>
        </w:rPr>
      </w:pPr>
      <w:ins w:id="2876" w:author="作者">
        <w:r w:rsidRPr="00B6615E">
          <w:rPr>
            <w:noProof w:val="0"/>
            <w:lang w:val="fr-FR"/>
          </w:rPr>
          <w:tab/>
          <w:t>...</w:t>
        </w:r>
      </w:ins>
    </w:p>
    <w:p w14:paraId="3E63B701" w14:textId="77777777" w:rsidR="00716C6A" w:rsidRPr="00B6615E" w:rsidRDefault="00716C6A" w:rsidP="00716C6A">
      <w:pPr>
        <w:pStyle w:val="PL"/>
        <w:rPr>
          <w:ins w:id="2877" w:author="作者"/>
          <w:noProof w:val="0"/>
          <w:lang w:val="fr-FR"/>
        </w:rPr>
      </w:pPr>
      <w:ins w:id="2878" w:author="作者">
        <w:r w:rsidRPr="00B6615E">
          <w:rPr>
            <w:noProof w:val="0"/>
            <w:lang w:val="fr-FR"/>
          </w:rPr>
          <w:t>}</w:t>
        </w:r>
        <w:r w:rsidRPr="00B6615E">
          <w:rPr>
            <w:noProof w:val="0"/>
            <w:lang w:val="fr-FR"/>
          </w:rPr>
          <w:tab/>
        </w:r>
      </w:ins>
    </w:p>
    <w:p w14:paraId="1270725D" w14:textId="77777777" w:rsidR="00716C6A" w:rsidRPr="00B6615E" w:rsidRDefault="00716C6A" w:rsidP="00716C6A">
      <w:pPr>
        <w:pStyle w:val="PL"/>
        <w:rPr>
          <w:ins w:id="2879" w:author="作者"/>
          <w:noProof w:val="0"/>
          <w:lang w:val="fr-FR"/>
        </w:rPr>
      </w:pPr>
    </w:p>
    <w:p w14:paraId="7EE01AD2" w14:textId="77777777" w:rsidR="00716C6A" w:rsidRPr="00B6615E" w:rsidRDefault="00716C6A" w:rsidP="00716C6A">
      <w:pPr>
        <w:pStyle w:val="PL"/>
        <w:rPr>
          <w:ins w:id="2880" w:author="作者"/>
          <w:noProof w:val="0"/>
          <w:lang w:val="fr-FR"/>
        </w:rPr>
      </w:pPr>
      <w:ins w:id="2881" w:author="作者">
        <w:r w:rsidRPr="00B6615E">
          <w:rPr>
            <w:noProof w:val="0"/>
            <w:lang w:val="fr-FR"/>
          </w:rPr>
          <w:t>MBSSessionInformationResponseTransfer ::= SEQUENCE {</w:t>
        </w:r>
      </w:ins>
    </w:p>
    <w:p w14:paraId="7671DD9A" w14:textId="77777777" w:rsidR="00716C6A" w:rsidRPr="00B6615E" w:rsidRDefault="00716C6A" w:rsidP="00716C6A">
      <w:pPr>
        <w:pStyle w:val="PL"/>
        <w:rPr>
          <w:ins w:id="2882" w:author="作者"/>
          <w:noProof w:val="0"/>
          <w:lang w:val="fr-FR"/>
        </w:rPr>
      </w:pPr>
      <w:ins w:id="2883" w:author="作者">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ResponseTransferIEs} },</w:t>
        </w:r>
      </w:ins>
    </w:p>
    <w:p w14:paraId="094F4BC5" w14:textId="77777777" w:rsidR="00716C6A" w:rsidRPr="00B6615E" w:rsidRDefault="00716C6A" w:rsidP="00716C6A">
      <w:pPr>
        <w:pStyle w:val="PL"/>
        <w:rPr>
          <w:ins w:id="2884" w:author="作者"/>
          <w:noProof w:val="0"/>
          <w:lang w:val="fr-FR"/>
        </w:rPr>
      </w:pPr>
      <w:ins w:id="2885" w:author="作者">
        <w:r w:rsidRPr="00B6615E">
          <w:rPr>
            <w:noProof w:val="0"/>
            <w:lang w:val="fr-FR"/>
          </w:rPr>
          <w:tab/>
          <w:t>...</w:t>
        </w:r>
      </w:ins>
    </w:p>
    <w:p w14:paraId="421A6A8E" w14:textId="77777777" w:rsidR="00716C6A" w:rsidRPr="00B6615E" w:rsidRDefault="00716C6A" w:rsidP="00716C6A">
      <w:pPr>
        <w:pStyle w:val="PL"/>
        <w:rPr>
          <w:ins w:id="2886" w:author="作者"/>
          <w:noProof w:val="0"/>
          <w:lang w:val="fr-FR"/>
        </w:rPr>
      </w:pPr>
      <w:ins w:id="2887" w:author="作者">
        <w:r w:rsidRPr="00B6615E">
          <w:rPr>
            <w:noProof w:val="0"/>
            <w:lang w:val="fr-FR"/>
          </w:rPr>
          <w:t>}</w:t>
        </w:r>
      </w:ins>
    </w:p>
    <w:p w14:paraId="0A76A6F3" w14:textId="77777777" w:rsidR="00716C6A" w:rsidRPr="00B6615E" w:rsidRDefault="00716C6A" w:rsidP="00716C6A">
      <w:pPr>
        <w:pStyle w:val="PL"/>
        <w:rPr>
          <w:ins w:id="2888" w:author="作者"/>
          <w:noProof w:val="0"/>
          <w:lang w:val="fr-FR"/>
        </w:rPr>
      </w:pPr>
    </w:p>
    <w:p w14:paraId="04EF7832" w14:textId="77777777" w:rsidR="00716C6A" w:rsidRPr="00B6615E" w:rsidRDefault="00716C6A" w:rsidP="00716C6A">
      <w:pPr>
        <w:pStyle w:val="PL"/>
        <w:rPr>
          <w:ins w:id="2889" w:author="作者"/>
          <w:noProof w:val="0"/>
          <w:lang w:val="fr-FR"/>
        </w:rPr>
      </w:pPr>
      <w:ins w:id="2890" w:author="作者">
        <w:r w:rsidRPr="00B6615E">
          <w:rPr>
            <w:noProof w:val="0"/>
            <w:lang w:val="fr-FR"/>
          </w:rPr>
          <w:t>MBSSessionInformationResponseTransferIEs NGAP-PROTOCOL-IES ::= {</w:t>
        </w:r>
      </w:ins>
    </w:p>
    <w:p w14:paraId="71E2C750" w14:textId="77777777" w:rsidR="00716C6A" w:rsidRPr="00B6615E" w:rsidRDefault="00716C6A" w:rsidP="00716C6A">
      <w:pPr>
        <w:pStyle w:val="PL"/>
        <w:rPr>
          <w:ins w:id="2891" w:author="作者"/>
          <w:noProof w:val="0"/>
          <w:lang w:val="fr-FR"/>
        </w:rPr>
      </w:pPr>
      <w:ins w:id="2892" w:author="作者">
        <w:r w:rsidRPr="00B6615E">
          <w:rPr>
            <w:noProof w:val="0"/>
            <w:lang w:val="fr-FR"/>
          </w:rPr>
          <w:tab/>
          <w:t>{ ID id-SharedNG-U-Unicast-TNL-Information</w:t>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UPTransportLayer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24054E43" w14:textId="77777777" w:rsidR="00716C6A" w:rsidRPr="00B6615E" w:rsidRDefault="00716C6A" w:rsidP="00716C6A">
      <w:pPr>
        <w:pStyle w:val="PL"/>
        <w:rPr>
          <w:ins w:id="2893" w:author="作者"/>
          <w:noProof w:val="0"/>
          <w:lang w:val="fr-FR"/>
        </w:rPr>
      </w:pPr>
      <w:ins w:id="2894" w:author="作者">
        <w:r w:rsidRPr="00B6615E">
          <w:rPr>
            <w:noProof w:val="0"/>
            <w:lang w:val="fr-FR"/>
          </w:rPr>
          <w:tab/>
          <w:t>...</w:t>
        </w:r>
      </w:ins>
    </w:p>
    <w:p w14:paraId="7A98201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95" w:author="作者"/>
          <w:noProof w:val="0"/>
          <w:lang w:val="fr-FR"/>
        </w:rPr>
      </w:pPr>
      <w:ins w:id="2896" w:author="作者">
        <w:r w:rsidRPr="00B6615E">
          <w:rPr>
            <w:noProof w:val="0"/>
            <w:lang w:val="fr-FR"/>
          </w:rPr>
          <w:lastRenderedPageBreak/>
          <w:t>}</w:t>
        </w:r>
        <w:r w:rsidRPr="00B6615E">
          <w:rPr>
            <w:noProof w:val="0"/>
            <w:lang w:val="fr-FR"/>
          </w:rPr>
          <w:tab/>
        </w:r>
      </w:ins>
    </w:p>
    <w:p w14:paraId="3914756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97" w:author="作者"/>
          <w:noProof w:val="0"/>
          <w:lang w:val="fr-FR"/>
        </w:rPr>
      </w:pPr>
    </w:p>
    <w:p w14:paraId="60E83F30" w14:textId="77777777" w:rsidR="00716C6A" w:rsidRPr="001D2E49" w:rsidRDefault="00716C6A" w:rsidP="00716C6A">
      <w:pPr>
        <w:pStyle w:val="PL"/>
        <w:rPr>
          <w:ins w:id="2898" w:author="作者"/>
          <w:noProof w:val="0"/>
          <w:snapToGrid w:val="0"/>
        </w:rPr>
      </w:pPr>
      <w:ins w:id="2899" w:author="作者">
        <w:r>
          <w:rPr>
            <w:rFonts w:cs="Arial"/>
            <w:szCs w:val="24"/>
          </w:rPr>
          <w:t>MBS-SupportIndicator</w:t>
        </w:r>
        <w:r w:rsidRPr="001D2E49">
          <w:rPr>
            <w:noProof w:val="0"/>
            <w:snapToGrid w:val="0"/>
          </w:rPr>
          <w:t xml:space="preserve"> ::= ENUMERATED {</w:t>
        </w:r>
      </w:ins>
    </w:p>
    <w:p w14:paraId="48CD07AD" w14:textId="77777777" w:rsidR="00716C6A" w:rsidRPr="001D2E49" w:rsidRDefault="00716C6A" w:rsidP="00716C6A">
      <w:pPr>
        <w:pStyle w:val="PL"/>
        <w:rPr>
          <w:ins w:id="2900" w:author="作者"/>
          <w:noProof w:val="0"/>
          <w:snapToGrid w:val="0"/>
        </w:rPr>
      </w:pPr>
      <w:ins w:id="2901" w:author="作者">
        <w:r w:rsidRPr="001D2E49">
          <w:rPr>
            <w:noProof w:val="0"/>
            <w:snapToGrid w:val="0"/>
          </w:rPr>
          <w:tab/>
          <w:t>true,</w:t>
        </w:r>
      </w:ins>
    </w:p>
    <w:p w14:paraId="7CAC5F9F" w14:textId="77777777" w:rsidR="00716C6A" w:rsidRPr="001D2E49" w:rsidRDefault="00716C6A" w:rsidP="00716C6A">
      <w:pPr>
        <w:pStyle w:val="PL"/>
        <w:rPr>
          <w:ins w:id="2902" w:author="作者"/>
          <w:noProof w:val="0"/>
          <w:snapToGrid w:val="0"/>
        </w:rPr>
      </w:pPr>
      <w:ins w:id="2903" w:author="作者">
        <w:r w:rsidRPr="001D2E49">
          <w:rPr>
            <w:noProof w:val="0"/>
            <w:snapToGrid w:val="0"/>
          </w:rPr>
          <w:tab/>
          <w:t>...</w:t>
        </w:r>
      </w:ins>
    </w:p>
    <w:p w14:paraId="7BDD468D" w14:textId="77777777" w:rsidR="00716C6A" w:rsidRPr="001D2E49" w:rsidRDefault="00716C6A" w:rsidP="00716C6A">
      <w:pPr>
        <w:pStyle w:val="PL"/>
        <w:rPr>
          <w:ins w:id="2904" w:author="作者"/>
          <w:noProof w:val="0"/>
          <w:snapToGrid w:val="0"/>
        </w:rPr>
      </w:pPr>
      <w:ins w:id="2905" w:author="作者">
        <w:r w:rsidRPr="001D2E49">
          <w:rPr>
            <w:noProof w:val="0"/>
            <w:snapToGrid w:val="0"/>
          </w:rPr>
          <w:t>}</w:t>
        </w:r>
      </w:ins>
    </w:p>
    <w:p w14:paraId="72E88FB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06" w:author="作者"/>
          <w:rFonts w:eastAsia="Malgun Gothic"/>
          <w:noProof w:val="0"/>
          <w:lang w:val="fr-FR"/>
        </w:rPr>
      </w:pPr>
    </w:p>
    <w:p w14:paraId="5EDE99D3" w14:textId="77777777" w:rsidR="00716C6A" w:rsidRPr="00F32326" w:rsidRDefault="00716C6A" w:rsidP="00716C6A">
      <w:pPr>
        <w:pStyle w:val="PL"/>
        <w:rPr>
          <w:ins w:id="2907" w:author="作者"/>
          <w:noProof w:val="0"/>
          <w:snapToGrid w:val="0"/>
        </w:rPr>
      </w:pPr>
      <w:ins w:id="2908" w:author="作者">
        <w:r>
          <w:rPr>
            <w:noProof w:val="0"/>
            <w:snapToGrid w:val="0"/>
          </w:rPr>
          <w:t>MBS-Distribution</w:t>
        </w:r>
        <w:r w:rsidRPr="001C7720">
          <w:rPr>
            <w:noProof w:val="0"/>
            <w:snapToGrid w:val="0"/>
          </w:rPr>
          <w:t>ReleaseRequestTransfer</w:t>
        </w:r>
        <w:r w:rsidRPr="00F32326">
          <w:rPr>
            <w:noProof w:val="0"/>
            <w:snapToGrid w:val="0"/>
          </w:rPr>
          <w:t xml:space="preserve"> ::= SEQUENCE {</w:t>
        </w:r>
      </w:ins>
    </w:p>
    <w:p w14:paraId="1CC029F7" w14:textId="77777777" w:rsidR="00716C6A" w:rsidRPr="00F32326" w:rsidRDefault="00716C6A" w:rsidP="00716C6A">
      <w:pPr>
        <w:pStyle w:val="PL"/>
        <w:rPr>
          <w:ins w:id="2909" w:author="作者"/>
          <w:noProof w:val="0"/>
          <w:snapToGrid w:val="0"/>
        </w:rPr>
      </w:pPr>
      <w:ins w:id="2910"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316BB4E" w14:textId="77777777" w:rsidR="00716C6A" w:rsidRPr="00F32326" w:rsidRDefault="00716C6A" w:rsidP="00716C6A">
      <w:pPr>
        <w:pStyle w:val="PL"/>
        <w:rPr>
          <w:ins w:id="2911" w:author="作者"/>
          <w:noProof w:val="0"/>
          <w:snapToGrid w:val="0"/>
        </w:rPr>
      </w:pPr>
      <w:ins w:id="2912"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6A1C5941" w14:textId="77777777" w:rsidR="00716C6A" w:rsidRDefault="00716C6A" w:rsidP="00716C6A">
      <w:pPr>
        <w:pStyle w:val="PL"/>
        <w:rPr>
          <w:ins w:id="2913" w:author="作者"/>
          <w:noProof w:val="0"/>
          <w:snapToGrid w:val="0"/>
        </w:rPr>
      </w:pPr>
      <w:ins w:id="2914" w:author="作者">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r w:rsidRPr="001D2E49">
          <w:rPr>
            <w:noProof w:val="0"/>
            <w:snapToGrid w:val="0"/>
          </w:rPr>
          <w:t>UPTransportLayerInformation</w:t>
        </w:r>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5C98FC1C" w14:textId="77777777" w:rsidR="00716C6A" w:rsidRPr="006403B5" w:rsidRDefault="00716C6A" w:rsidP="00716C6A">
      <w:pPr>
        <w:pStyle w:val="PL"/>
        <w:rPr>
          <w:ins w:id="2915" w:author="作者"/>
          <w:noProof w:val="0"/>
          <w:snapToGrid w:val="0"/>
        </w:rPr>
      </w:pPr>
      <w:ins w:id="2916" w:author="作者">
        <w:r>
          <w:rPr>
            <w:noProof w:val="0"/>
            <w:snapToGrid w:val="0"/>
          </w:rPr>
          <w:tab/>
          <w:t>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ause,</w:t>
        </w:r>
      </w:ins>
    </w:p>
    <w:p w14:paraId="740CB4C8" w14:textId="77777777" w:rsidR="00716C6A" w:rsidRPr="00F32326" w:rsidRDefault="00716C6A" w:rsidP="00716C6A">
      <w:pPr>
        <w:pStyle w:val="PL"/>
        <w:rPr>
          <w:ins w:id="2917" w:author="作者"/>
          <w:noProof w:val="0"/>
          <w:snapToGrid w:val="0"/>
        </w:rPr>
      </w:pPr>
      <w:ins w:id="2918"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ReleaseRequesTransfer</w:t>
        </w:r>
        <w:r w:rsidRPr="00F32326">
          <w:rPr>
            <w:noProof w:val="0"/>
            <w:snapToGrid w:val="0"/>
          </w:rPr>
          <w:t xml:space="preserve">-ExtIEs} } </w:t>
        </w:r>
        <w:r>
          <w:rPr>
            <w:noProof w:val="0"/>
            <w:snapToGrid w:val="0"/>
          </w:rPr>
          <w:tab/>
        </w:r>
        <w:r w:rsidRPr="00F32326">
          <w:rPr>
            <w:noProof w:val="0"/>
            <w:snapToGrid w:val="0"/>
          </w:rPr>
          <w:t>OPTIONAL,</w:t>
        </w:r>
      </w:ins>
    </w:p>
    <w:p w14:paraId="26804B1A" w14:textId="77777777" w:rsidR="00716C6A" w:rsidRPr="00F32326" w:rsidRDefault="00716C6A" w:rsidP="00716C6A">
      <w:pPr>
        <w:pStyle w:val="PL"/>
        <w:rPr>
          <w:ins w:id="2919" w:author="作者"/>
          <w:noProof w:val="0"/>
          <w:snapToGrid w:val="0"/>
        </w:rPr>
      </w:pPr>
      <w:ins w:id="2920" w:author="作者">
        <w:r w:rsidRPr="00F32326">
          <w:rPr>
            <w:noProof w:val="0"/>
            <w:snapToGrid w:val="0"/>
          </w:rPr>
          <w:tab/>
          <w:t>...</w:t>
        </w:r>
      </w:ins>
    </w:p>
    <w:p w14:paraId="22CDF465" w14:textId="77777777" w:rsidR="00716C6A" w:rsidRDefault="00716C6A" w:rsidP="00716C6A">
      <w:pPr>
        <w:pStyle w:val="PL"/>
        <w:rPr>
          <w:ins w:id="2921" w:author="作者"/>
          <w:noProof w:val="0"/>
          <w:snapToGrid w:val="0"/>
        </w:rPr>
      </w:pPr>
      <w:ins w:id="2922" w:author="作者">
        <w:r w:rsidRPr="00F32326">
          <w:rPr>
            <w:noProof w:val="0"/>
            <w:snapToGrid w:val="0"/>
          </w:rPr>
          <w:t>}</w:t>
        </w:r>
      </w:ins>
    </w:p>
    <w:p w14:paraId="52259943" w14:textId="77777777" w:rsidR="00716C6A" w:rsidRDefault="00716C6A" w:rsidP="00716C6A">
      <w:pPr>
        <w:pStyle w:val="PL"/>
        <w:rPr>
          <w:ins w:id="2923" w:author="作者"/>
          <w:noProof w:val="0"/>
          <w:snapToGrid w:val="0"/>
        </w:rPr>
      </w:pPr>
    </w:p>
    <w:p w14:paraId="07757FA0" w14:textId="77777777" w:rsidR="00716C6A" w:rsidRPr="00F32326" w:rsidRDefault="00716C6A" w:rsidP="00716C6A">
      <w:pPr>
        <w:pStyle w:val="PL"/>
        <w:rPr>
          <w:ins w:id="2924" w:author="作者"/>
          <w:noProof w:val="0"/>
          <w:snapToGrid w:val="0"/>
        </w:rPr>
      </w:pPr>
      <w:ins w:id="2925" w:author="作者">
        <w:r>
          <w:rPr>
            <w:noProof w:val="0"/>
            <w:snapToGrid w:val="0"/>
          </w:rPr>
          <w:t>MBS-Distribution</w:t>
        </w:r>
        <w:r w:rsidRPr="001C7720">
          <w:rPr>
            <w:noProof w:val="0"/>
            <w:snapToGrid w:val="0"/>
          </w:rPr>
          <w:t>ReleaseRequesTransfer</w:t>
        </w:r>
        <w:r w:rsidRPr="00F32326">
          <w:rPr>
            <w:noProof w:val="0"/>
            <w:snapToGrid w:val="0"/>
          </w:rPr>
          <w:t xml:space="preserve">-ExtIEs </w:t>
        </w:r>
        <w:r>
          <w:rPr>
            <w:noProof w:val="0"/>
            <w:snapToGrid w:val="0"/>
          </w:rPr>
          <w:t>NGAP</w:t>
        </w:r>
        <w:r w:rsidRPr="00F32326">
          <w:rPr>
            <w:noProof w:val="0"/>
            <w:snapToGrid w:val="0"/>
          </w:rPr>
          <w:t>-PROTOCOL-EXTENSION ::= {</w:t>
        </w:r>
      </w:ins>
    </w:p>
    <w:p w14:paraId="41ADE043" w14:textId="77777777" w:rsidR="00716C6A" w:rsidRPr="00F32326" w:rsidRDefault="00716C6A" w:rsidP="00716C6A">
      <w:pPr>
        <w:pStyle w:val="PL"/>
        <w:rPr>
          <w:ins w:id="2926" w:author="作者"/>
          <w:noProof w:val="0"/>
          <w:snapToGrid w:val="0"/>
        </w:rPr>
      </w:pPr>
      <w:ins w:id="2927" w:author="作者">
        <w:r w:rsidRPr="00F32326">
          <w:rPr>
            <w:noProof w:val="0"/>
            <w:snapToGrid w:val="0"/>
          </w:rPr>
          <w:tab/>
          <w:t>...</w:t>
        </w:r>
      </w:ins>
    </w:p>
    <w:p w14:paraId="46813A97" w14:textId="77777777" w:rsidR="00716C6A" w:rsidRPr="00F32326" w:rsidRDefault="00716C6A" w:rsidP="00716C6A">
      <w:pPr>
        <w:pStyle w:val="PL"/>
        <w:rPr>
          <w:ins w:id="2928" w:author="作者"/>
          <w:noProof w:val="0"/>
          <w:snapToGrid w:val="0"/>
        </w:rPr>
      </w:pPr>
      <w:ins w:id="2929" w:author="作者">
        <w:r w:rsidRPr="00F32326">
          <w:rPr>
            <w:noProof w:val="0"/>
            <w:snapToGrid w:val="0"/>
          </w:rPr>
          <w:t>}</w:t>
        </w:r>
      </w:ins>
    </w:p>
    <w:p w14:paraId="66B17AEF" w14:textId="77777777" w:rsidR="00716C6A" w:rsidRPr="00F32326" w:rsidRDefault="00716C6A" w:rsidP="00716C6A">
      <w:pPr>
        <w:pStyle w:val="PL"/>
        <w:rPr>
          <w:ins w:id="2930" w:author="作者"/>
          <w:noProof w:val="0"/>
          <w:snapToGrid w:val="0"/>
        </w:rPr>
      </w:pPr>
    </w:p>
    <w:p w14:paraId="41C618FD" w14:textId="77777777" w:rsidR="00716C6A" w:rsidRDefault="00716C6A" w:rsidP="00716C6A">
      <w:pPr>
        <w:pStyle w:val="PL"/>
        <w:rPr>
          <w:ins w:id="2931" w:author="作者"/>
          <w:noProof w:val="0"/>
          <w:snapToGrid w:val="0"/>
        </w:rPr>
      </w:pPr>
    </w:p>
    <w:p w14:paraId="67B9668B" w14:textId="77777777" w:rsidR="00716C6A" w:rsidRPr="001C7720" w:rsidRDefault="00716C6A" w:rsidP="00716C6A">
      <w:pPr>
        <w:pStyle w:val="PL"/>
        <w:rPr>
          <w:ins w:id="2932" w:author="作者"/>
          <w:noProof w:val="0"/>
          <w:snapToGrid w:val="0"/>
        </w:rPr>
      </w:pPr>
    </w:p>
    <w:p w14:paraId="4E9FCB05" w14:textId="77777777" w:rsidR="00716C6A" w:rsidRPr="00F32326" w:rsidRDefault="00716C6A" w:rsidP="00716C6A">
      <w:pPr>
        <w:pStyle w:val="PL"/>
        <w:rPr>
          <w:ins w:id="2933" w:author="作者"/>
          <w:noProof w:val="0"/>
          <w:snapToGrid w:val="0"/>
        </w:rPr>
      </w:pPr>
      <w:ins w:id="2934" w:author="作者">
        <w:r>
          <w:rPr>
            <w:noProof w:val="0"/>
            <w:snapToGrid w:val="0"/>
          </w:rPr>
          <w:t>MBS-Distribution</w:t>
        </w:r>
        <w:r w:rsidRPr="001C7720">
          <w:rPr>
            <w:noProof w:val="0"/>
            <w:snapToGrid w:val="0"/>
          </w:rPr>
          <w:t>SetupRequestTransfer</w:t>
        </w:r>
        <w:r w:rsidRPr="00F32326">
          <w:rPr>
            <w:noProof w:val="0"/>
            <w:snapToGrid w:val="0"/>
          </w:rPr>
          <w:t xml:space="preserve"> ::= SEQUENCE {</w:t>
        </w:r>
      </w:ins>
    </w:p>
    <w:p w14:paraId="633C6790" w14:textId="77777777" w:rsidR="00716C6A" w:rsidRPr="00F32326" w:rsidRDefault="00716C6A" w:rsidP="00716C6A">
      <w:pPr>
        <w:pStyle w:val="PL"/>
        <w:rPr>
          <w:ins w:id="2935" w:author="作者"/>
          <w:noProof w:val="0"/>
          <w:snapToGrid w:val="0"/>
        </w:rPr>
      </w:pPr>
      <w:ins w:id="2936"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F5DFCF8" w14:textId="77777777" w:rsidR="00716C6A" w:rsidRPr="00F32326" w:rsidRDefault="00716C6A" w:rsidP="00716C6A">
      <w:pPr>
        <w:pStyle w:val="PL"/>
        <w:rPr>
          <w:ins w:id="2937" w:author="作者"/>
          <w:noProof w:val="0"/>
          <w:snapToGrid w:val="0"/>
        </w:rPr>
      </w:pPr>
      <w:ins w:id="2938"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73BE8105" w14:textId="77777777" w:rsidR="00716C6A" w:rsidRPr="00692D80" w:rsidRDefault="00716C6A" w:rsidP="00716C6A">
      <w:pPr>
        <w:pStyle w:val="PL"/>
        <w:rPr>
          <w:ins w:id="2939" w:author="作者"/>
          <w:noProof w:val="0"/>
          <w:snapToGrid w:val="0"/>
        </w:rPr>
      </w:pPr>
      <w:ins w:id="2940" w:author="作者">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r w:rsidRPr="001D2E49">
          <w:rPr>
            <w:noProof w:val="0"/>
            <w:snapToGrid w:val="0"/>
          </w:rPr>
          <w:t>UPTransportLayerInformation</w:t>
        </w:r>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6E688F3B" w14:textId="77777777" w:rsidR="00716C6A" w:rsidRPr="00F32326" w:rsidRDefault="00716C6A" w:rsidP="00716C6A">
      <w:pPr>
        <w:pStyle w:val="PL"/>
        <w:rPr>
          <w:ins w:id="2941" w:author="作者"/>
          <w:noProof w:val="0"/>
          <w:snapToGrid w:val="0"/>
        </w:rPr>
      </w:pPr>
      <w:ins w:id="2942"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SetupRequestTransfer</w:t>
        </w:r>
        <w:r w:rsidRPr="00F32326">
          <w:rPr>
            <w:noProof w:val="0"/>
            <w:snapToGrid w:val="0"/>
          </w:rPr>
          <w:t xml:space="preserve">-ExtIEs} } </w:t>
        </w:r>
        <w:r>
          <w:rPr>
            <w:noProof w:val="0"/>
            <w:snapToGrid w:val="0"/>
          </w:rPr>
          <w:tab/>
        </w:r>
        <w:r w:rsidRPr="00F32326">
          <w:rPr>
            <w:noProof w:val="0"/>
            <w:snapToGrid w:val="0"/>
          </w:rPr>
          <w:t>OPTIONAL,</w:t>
        </w:r>
      </w:ins>
    </w:p>
    <w:p w14:paraId="3C4BB25C" w14:textId="77777777" w:rsidR="00716C6A" w:rsidRPr="00F32326" w:rsidRDefault="00716C6A" w:rsidP="00716C6A">
      <w:pPr>
        <w:pStyle w:val="PL"/>
        <w:rPr>
          <w:ins w:id="2943" w:author="作者"/>
          <w:noProof w:val="0"/>
          <w:snapToGrid w:val="0"/>
        </w:rPr>
      </w:pPr>
      <w:ins w:id="2944" w:author="作者">
        <w:r w:rsidRPr="00F32326">
          <w:rPr>
            <w:noProof w:val="0"/>
            <w:snapToGrid w:val="0"/>
          </w:rPr>
          <w:tab/>
          <w:t>...</w:t>
        </w:r>
      </w:ins>
    </w:p>
    <w:p w14:paraId="3F064ADD" w14:textId="77777777" w:rsidR="00716C6A" w:rsidRDefault="00716C6A" w:rsidP="00716C6A">
      <w:pPr>
        <w:pStyle w:val="PL"/>
        <w:rPr>
          <w:ins w:id="2945" w:author="作者"/>
          <w:noProof w:val="0"/>
          <w:snapToGrid w:val="0"/>
        </w:rPr>
      </w:pPr>
      <w:ins w:id="2946" w:author="作者">
        <w:r w:rsidRPr="00F32326">
          <w:rPr>
            <w:noProof w:val="0"/>
            <w:snapToGrid w:val="0"/>
          </w:rPr>
          <w:t>}</w:t>
        </w:r>
      </w:ins>
    </w:p>
    <w:p w14:paraId="6F72D926" w14:textId="77777777" w:rsidR="00716C6A" w:rsidRDefault="00716C6A" w:rsidP="00716C6A">
      <w:pPr>
        <w:pStyle w:val="PL"/>
        <w:rPr>
          <w:ins w:id="2947" w:author="作者"/>
          <w:noProof w:val="0"/>
          <w:snapToGrid w:val="0"/>
        </w:rPr>
      </w:pPr>
    </w:p>
    <w:p w14:paraId="240170FB" w14:textId="77777777" w:rsidR="00716C6A" w:rsidRPr="00F32326" w:rsidRDefault="00716C6A" w:rsidP="00716C6A">
      <w:pPr>
        <w:pStyle w:val="PL"/>
        <w:rPr>
          <w:ins w:id="2948" w:author="作者"/>
          <w:noProof w:val="0"/>
          <w:snapToGrid w:val="0"/>
        </w:rPr>
      </w:pPr>
      <w:ins w:id="2949" w:author="作者">
        <w:r>
          <w:rPr>
            <w:noProof w:val="0"/>
            <w:snapToGrid w:val="0"/>
          </w:rPr>
          <w:t>MBS-Distribution</w:t>
        </w:r>
        <w:r w:rsidRPr="001C7720">
          <w:rPr>
            <w:noProof w:val="0"/>
            <w:snapToGrid w:val="0"/>
          </w:rPr>
          <w:t>Setup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66580F7E" w14:textId="77777777" w:rsidR="00716C6A" w:rsidRPr="00F32326" w:rsidRDefault="00716C6A" w:rsidP="00716C6A">
      <w:pPr>
        <w:pStyle w:val="PL"/>
        <w:rPr>
          <w:ins w:id="2950" w:author="作者"/>
          <w:noProof w:val="0"/>
          <w:snapToGrid w:val="0"/>
        </w:rPr>
      </w:pPr>
      <w:ins w:id="2951" w:author="作者">
        <w:r w:rsidRPr="00F32326">
          <w:rPr>
            <w:noProof w:val="0"/>
            <w:snapToGrid w:val="0"/>
          </w:rPr>
          <w:tab/>
          <w:t>...</w:t>
        </w:r>
      </w:ins>
    </w:p>
    <w:p w14:paraId="5B574B75" w14:textId="77777777" w:rsidR="00716C6A" w:rsidRPr="00F32326" w:rsidRDefault="00716C6A" w:rsidP="00716C6A">
      <w:pPr>
        <w:pStyle w:val="PL"/>
        <w:rPr>
          <w:ins w:id="2952" w:author="作者"/>
          <w:noProof w:val="0"/>
          <w:snapToGrid w:val="0"/>
        </w:rPr>
      </w:pPr>
      <w:ins w:id="2953" w:author="作者">
        <w:r w:rsidRPr="00F32326">
          <w:rPr>
            <w:noProof w:val="0"/>
            <w:snapToGrid w:val="0"/>
          </w:rPr>
          <w:t>}</w:t>
        </w:r>
      </w:ins>
    </w:p>
    <w:p w14:paraId="3EF6BCEB" w14:textId="77777777" w:rsidR="00716C6A" w:rsidRPr="00692D80" w:rsidRDefault="00716C6A" w:rsidP="00716C6A">
      <w:pPr>
        <w:pStyle w:val="PL"/>
        <w:rPr>
          <w:ins w:id="2954" w:author="作者"/>
          <w:noProof w:val="0"/>
          <w:snapToGrid w:val="0"/>
        </w:rPr>
      </w:pPr>
    </w:p>
    <w:p w14:paraId="1ABA4F0D"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5" w:author="作者"/>
          <w:noProof w:val="0"/>
          <w:snapToGrid w:val="0"/>
        </w:rPr>
      </w:pPr>
      <w:ins w:id="2956" w:author="作者">
        <w:r>
          <w:rPr>
            <w:noProof w:val="0"/>
            <w:snapToGrid w:val="0"/>
          </w:rPr>
          <w:t>MBS-Distribution</w:t>
        </w:r>
        <w:r w:rsidRPr="001C7720">
          <w:rPr>
            <w:noProof w:val="0"/>
            <w:snapToGrid w:val="0"/>
          </w:rPr>
          <w:t>SetupResponseTransfer</w:t>
        </w:r>
        <w:r w:rsidRPr="00122B6E">
          <w:rPr>
            <w:noProof w:val="0"/>
          </w:rPr>
          <w:t xml:space="preserve"> </w:t>
        </w:r>
        <w:r w:rsidRPr="00122B6E">
          <w:rPr>
            <w:noProof w:val="0"/>
            <w:snapToGrid w:val="0"/>
          </w:rPr>
          <w:t>::= SEQUENCE {</w:t>
        </w:r>
      </w:ins>
    </w:p>
    <w:p w14:paraId="78776ABA" w14:textId="77777777" w:rsidR="00716C6A" w:rsidRPr="00122B6E" w:rsidRDefault="00716C6A" w:rsidP="00716C6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7" w:author="作者"/>
          <w:noProof w:val="0"/>
          <w:snapToGrid w:val="0"/>
        </w:rPr>
      </w:pPr>
      <w:ins w:id="2958" w:author="作者">
        <w:r w:rsidRPr="00122B6E">
          <w:rPr>
            <w:noProof w:val="0"/>
            <w:snapToGrid w:val="0"/>
          </w:rPr>
          <w:tab/>
          <w:t>protocolIEs</w:t>
        </w:r>
        <w:r w:rsidRPr="00122B6E">
          <w:rPr>
            <w:noProof w:val="0"/>
            <w:snapToGrid w:val="0"/>
          </w:rPr>
          <w:tab/>
        </w:r>
        <w:r w:rsidRPr="00122B6E">
          <w:rPr>
            <w:noProof w:val="0"/>
            <w:snapToGrid w:val="0"/>
          </w:rPr>
          <w:tab/>
          <w:t>ProtocolIE-Container</w:t>
        </w:r>
        <w:r w:rsidRPr="00122B6E">
          <w:rPr>
            <w:noProof w:val="0"/>
            <w:snapToGrid w:val="0"/>
          </w:rPr>
          <w:tab/>
        </w:r>
        <w:r w:rsidRPr="00122B6E">
          <w:rPr>
            <w:noProof w:val="0"/>
            <w:snapToGrid w:val="0"/>
          </w:rPr>
          <w:tab/>
          <w:t>{ {</w:t>
        </w:r>
        <w:r>
          <w:rPr>
            <w:noProof w:val="0"/>
            <w:snapToGrid w:val="0"/>
          </w:rPr>
          <w:t>MBS-Distribution</w:t>
        </w:r>
        <w:r w:rsidRPr="001C7720">
          <w:rPr>
            <w:noProof w:val="0"/>
            <w:snapToGrid w:val="0"/>
          </w:rPr>
          <w:t>SetupResponseTransfer</w:t>
        </w:r>
        <w:r w:rsidRPr="00122B6E">
          <w:rPr>
            <w:noProof w:val="0"/>
            <w:snapToGrid w:val="0"/>
          </w:rPr>
          <w:t>IEs} },</w:t>
        </w:r>
      </w:ins>
    </w:p>
    <w:p w14:paraId="18466CF1"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9" w:author="作者"/>
          <w:noProof w:val="0"/>
          <w:snapToGrid w:val="0"/>
        </w:rPr>
      </w:pPr>
      <w:ins w:id="2960" w:author="作者">
        <w:r w:rsidRPr="00122B6E">
          <w:rPr>
            <w:noProof w:val="0"/>
            <w:snapToGrid w:val="0"/>
          </w:rPr>
          <w:tab/>
          <w:t>...</w:t>
        </w:r>
      </w:ins>
    </w:p>
    <w:p w14:paraId="60CE0755"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61" w:author="作者"/>
          <w:noProof w:val="0"/>
          <w:snapToGrid w:val="0"/>
        </w:rPr>
      </w:pPr>
      <w:ins w:id="2962" w:author="作者">
        <w:r w:rsidRPr="00122B6E">
          <w:rPr>
            <w:noProof w:val="0"/>
            <w:snapToGrid w:val="0"/>
          </w:rPr>
          <w:t>}</w:t>
        </w:r>
      </w:ins>
    </w:p>
    <w:p w14:paraId="5AFC210B"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63" w:author="作者"/>
          <w:noProof w:val="0"/>
          <w:snapToGrid w:val="0"/>
        </w:rPr>
      </w:pPr>
    </w:p>
    <w:p w14:paraId="158C82AF"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64" w:author="作者"/>
          <w:noProof w:val="0"/>
          <w:snapToGrid w:val="0"/>
        </w:rPr>
      </w:pPr>
      <w:ins w:id="2965" w:author="作者">
        <w:r>
          <w:rPr>
            <w:noProof w:val="0"/>
            <w:snapToGrid w:val="0"/>
          </w:rPr>
          <w:t>MBS-Distribution</w:t>
        </w:r>
        <w:r w:rsidRPr="001C7720">
          <w:rPr>
            <w:noProof w:val="0"/>
            <w:snapToGrid w:val="0"/>
          </w:rPr>
          <w:t>SetupResponseTransfer</w:t>
        </w:r>
        <w:r w:rsidRPr="00122B6E">
          <w:rPr>
            <w:noProof w:val="0"/>
            <w:snapToGrid w:val="0"/>
          </w:rPr>
          <w:t>IEs NGAP-PROTOCOL-IES ::= {</w:t>
        </w:r>
      </w:ins>
    </w:p>
    <w:p w14:paraId="4A7E2554" w14:textId="77777777" w:rsidR="00716C6A" w:rsidRDefault="00716C6A" w:rsidP="00716C6A">
      <w:pPr>
        <w:pStyle w:val="PL"/>
        <w:rPr>
          <w:ins w:id="2966" w:author="作者"/>
          <w:noProof w:val="0"/>
          <w:snapToGrid w:val="0"/>
        </w:rPr>
      </w:pPr>
      <w:ins w:id="2967"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2968" w:author="作者">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46AD25E" w14:textId="77777777" w:rsidR="00716C6A" w:rsidRPr="00D94BC9" w:rsidRDefault="00716C6A" w:rsidP="00716C6A">
      <w:pPr>
        <w:pStyle w:val="PL"/>
        <w:rPr>
          <w:ins w:id="2969" w:author="作者"/>
          <w:noProof w:val="0"/>
          <w:snapToGrid w:val="0"/>
        </w:rPr>
      </w:pPr>
      <w:ins w:id="2970"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ins>
      <w:r>
        <w:rPr>
          <w:noProof w:val="0"/>
          <w:snapToGrid w:val="0"/>
        </w:rPr>
        <w:tab/>
      </w:r>
      <w:ins w:id="2971" w:author="作者">
        <w:r w:rsidRPr="0078134E">
          <w:rPr>
            <w:noProof w:val="0"/>
            <w:snapToGrid w:val="0"/>
          </w:rPr>
          <w:t>CRITICALITY reject</w:t>
        </w:r>
        <w:r w:rsidRPr="0078134E">
          <w:rPr>
            <w:noProof w:val="0"/>
            <w:snapToGrid w:val="0"/>
          </w:rPr>
          <w:tab/>
        </w:r>
        <w:r>
          <w:rPr>
            <w:noProof w:val="0"/>
            <w:snapToGrid w:val="0"/>
          </w:rPr>
          <w:t>TYPE 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71154B98" w14:textId="77777777" w:rsidR="00716C6A" w:rsidRPr="00ED3499" w:rsidRDefault="00716C6A" w:rsidP="00716C6A">
      <w:pPr>
        <w:pStyle w:val="PL"/>
        <w:rPr>
          <w:ins w:id="2972" w:author="作者"/>
          <w:noProof w:val="0"/>
          <w:snapToGrid w:val="0"/>
        </w:rPr>
      </w:pPr>
      <w:ins w:id="2973" w:author="作者">
        <w:r w:rsidRPr="00ED3499">
          <w:rPr>
            <w:noProof w:val="0"/>
            <w:snapToGrid w:val="0"/>
          </w:rPr>
          <w:tab/>
          <w:t>{ ID id-SharedNG-U-Multicast-TNL-Information</w:t>
        </w:r>
        <w:r w:rsidRPr="00ED3499">
          <w:rPr>
            <w:noProof w:val="0"/>
            <w:snapToGrid w:val="0"/>
          </w:rPr>
          <w:tab/>
        </w:r>
        <w:r w:rsidRPr="00ED3499">
          <w:rPr>
            <w:noProof w:val="0"/>
            <w:snapToGrid w:val="0"/>
          </w:rPr>
          <w:tab/>
        </w:r>
        <w:r w:rsidRPr="00ED3499">
          <w:rPr>
            <w:noProof w:val="0"/>
            <w:snapToGrid w:val="0"/>
          </w:rPr>
          <w:tab/>
        </w:r>
        <w:r w:rsidRPr="00ED3499">
          <w:rPr>
            <w:noProof w:val="0"/>
            <w:snapToGrid w:val="0"/>
          </w:rPr>
          <w:tab/>
          <w:t>CRITICALITY reject</w:t>
        </w:r>
        <w:r w:rsidRPr="00ED3499">
          <w:rPr>
            <w:noProof w:val="0"/>
            <w:snapToGrid w:val="0"/>
          </w:rPr>
          <w:tab/>
          <w:t>TYPE SharedNG-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t>}|</w:t>
        </w:r>
      </w:ins>
    </w:p>
    <w:p w14:paraId="5901F230" w14:textId="77777777" w:rsidR="00716C6A" w:rsidRDefault="00716C6A" w:rsidP="00716C6A">
      <w:pPr>
        <w:pStyle w:val="PL"/>
        <w:rPr>
          <w:ins w:id="2974" w:author="作者"/>
          <w:noProof w:val="0"/>
          <w:snapToGrid w:val="0"/>
        </w:rPr>
      </w:pPr>
      <w:ins w:id="2975" w:author="作者">
        <w:r w:rsidRPr="00ED3499">
          <w:rPr>
            <w:noProof w:val="0"/>
            <w:snapToGrid w:val="0"/>
          </w:rPr>
          <w:tab/>
          <w:t>{ ID id-Alternative-SharedNG-U-Multicast-TNL-Information</w:t>
        </w:r>
        <w:r w:rsidRPr="00ED3499">
          <w:rPr>
            <w:noProof w:val="0"/>
            <w:snapToGrid w:val="0"/>
          </w:rPr>
          <w:tab/>
          <w:t>CRITICALITY ignore</w:t>
        </w:r>
        <w:r w:rsidRPr="00ED3499">
          <w:rPr>
            <w:noProof w:val="0"/>
            <w:snapToGrid w:val="0"/>
          </w:rPr>
          <w:tab/>
          <w:t>TYPE SharedNG-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t>}</w:t>
        </w:r>
        <w:r>
          <w:rPr>
            <w:noProof w:val="0"/>
            <w:snapToGrid w:val="0"/>
          </w:rPr>
          <w:t>,</w:t>
        </w:r>
        <w:r w:rsidRPr="001D2E49">
          <w:rPr>
            <w:noProof w:val="0"/>
            <w:snapToGrid w:val="0"/>
          </w:rPr>
          <w:tab/>
        </w:r>
      </w:ins>
    </w:p>
    <w:p w14:paraId="3AB511E6" w14:textId="77777777" w:rsidR="00716C6A" w:rsidRPr="001D2E49" w:rsidRDefault="00716C6A" w:rsidP="00716C6A">
      <w:pPr>
        <w:pStyle w:val="PL"/>
        <w:rPr>
          <w:ins w:id="2976" w:author="作者"/>
          <w:noProof w:val="0"/>
          <w:snapToGrid w:val="0"/>
        </w:rPr>
      </w:pPr>
      <w:ins w:id="2977" w:author="作者">
        <w:r>
          <w:rPr>
            <w:noProof w:val="0"/>
            <w:snapToGrid w:val="0"/>
          </w:rPr>
          <w:tab/>
        </w:r>
        <w:r w:rsidRPr="001D2E49">
          <w:rPr>
            <w:noProof w:val="0"/>
            <w:snapToGrid w:val="0"/>
          </w:rPr>
          <w:t>...</w:t>
        </w:r>
      </w:ins>
    </w:p>
    <w:p w14:paraId="4F7C851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78" w:author="作者"/>
          <w:noProof w:val="0"/>
          <w:snapToGrid w:val="0"/>
        </w:rPr>
      </w:pPr>
      <w:ins w:id="2979" w:author="作者">
        <w:r w:rsidRPr="001D2E49">
          <w:rPr>
            <w:noProof w:val="0"/>
            <w:snapToGrid w:val="0"/>
          </w:rPr>
          <w:t>}</w:t>
        </w:r>
        <w:r w:rsidRPr="001D2E49">
          <w:rPr>
            <w:noProof w:val="0"/>
            <w:snapToGrid w:val="0"/>
          </w:rPr>
          <w:tab/>
        </w:r>
      </w:ins>
    </w:p>
    <w:p w14:paraId="77098EDA" w14:textId="77777777" w:rsidR="00716C6A" w:rsidRPr="00ED3499" w:rsidRDefault="00716C6A" w:rsidP="00716C6A">
      <w:pPr>
        <w:pStyle w:val="PL"/>
        <w:rPr>
          <w:ins w:id="2980" w:author="作者"/>
          <w:noProof w:val="0"/>
          <w:snapToGrid w:val="0"/>
        </w:rPr>
      </w:pPr>
    </w:p>
    <w:p w14:paraId="44BA2B72" w14:textId="77777777" w:rsidR="00716C6A" w:rsidRPr="00ED3499" w:rsidRDefault="00716C6A" w:rsidP="00716C6A">
      <w:pPr>
        <w:pStyle w:val="PL"/>
        <w:rPr>
          <w:ins w:id="2981" w:author="作者"/>
          <w:noProof w:val="0"/>
          <w:snapToGrid w:val="0"/>
        </w:rPr>
      </w:pPr>
    </w:p>
    <w:p w14:paraId="35217DC5" w14:textId="77777777" w:rsidR="00716C6A" w:rsidRPr="00F32326" w:rsidRDefault="00716C6A" w:rsidP="00716C6A">
      <w:pPr>
        <w:pStyle w:val="PL"/>
        <w:rPr>
          <w:ins w:id="2982" w:author="作者"/>
          <w:noProof w:val="0"/>
          <w:snapToGrid w:val="0"/>
        </w:rPr>
      </w:pPr>
      <w:ins w:id="2983" w:author="作者">
        <w:r>
          <w:rPr>
            <w:noProof w:val="0"/>
            <w:snapToGrid w:val="0"/>
          </w:rPr>
          <w:t>MBS-Distribution</w:t>
        </w:r>
        <w:r w:rsidRPr="001C7720">
          <w:rPr>
            <w:noProof w:val="0"/>
            <w:snapToGrid w:val="0"/>
          </w:rPr>
          <w:t>SetupUnsuccessfulTransfer</w:t>
        </w:r>
        <w:r w:rsidRPr="00F32326">
          <w:rPr>
            <w:noProof w:val="0"/>
            <w:snapToGrid w:val="0"/>
          </w:rPr>
          <w:t xml:space="preserve"> ::= SEQUENCE {</w:t>
        </w:r>
      </w:ins>
    </w:p>
    <w:p w14:paraId="60E2C1BC" w14:textId="77777777" w:rsidR="00716C6A" w:rsidRPr="00F32326" w:rsidRDefault="00716C6A" w:rsidP="00716C6A">
      <w:pPr>
        <w:pStyle w:val="PL"/>
        <w:rPr>
          <w:ins w:id="2984" w:author="作者"/>
          <w:noProof w:val="0"/>
          <w:snapToGrid w:val="0"/>
        </w:rPr>
      </w:pPr>
      <w:ins w:id="2985" w:author="作者">
        <w:r w:rsidRPr="00F32326">
          <w:rPr>
            <w:noProof w:val="0"/>
            <w:snapToGrid w:val="0"/>
          </w:rPr>
          <w:lastRenderedPageBreak/>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62F3AF6" w14:textId="77777777" w:rsidR="00716C6A" w:rsidRPr="00F32326" w:rsidRDefault="00716C6A" w:rsidP="00716C6A">
      <w:pPr>
        <w:pStyle w:val="PL"/>
        <w:rPr>
          <w:ins w:id="2986" w:author="作者"/>
          <w:noProof w:val="0"/>
          <w:snapToGrid w:val="0"/>
        </w:rPr>
      </w:pPr>
      <w:ins w:id="2987"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0CF5DE44" w14:textId="77777777" w:rsidR="00716C6A" w:rsidRPr="001D2E49" w:rsidRDefault="00716C6A" w:rsidP="00716C6A">
      <w:pPr>
        <w:pStyle w:val="PL"/>
        <w:rPr>
          <w:ins w:id="2988" w:author="作者"/>
          <w:noProof w:val="0"/>
          <w:snapToGrid w:val="0"/>
        </w:rPr>
      </w:pPr>
      <w:ins w:id="2989" w:author="作者">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ins>
    </w:p>
    <w:p w14:paraId="4F5C8396" w14:textId="77777777" w:rsidR="00716C6A" w:rsidRPr="001D2E49" w:rsidRDefault="00716C6A" w:rsidP="00716C6A">
      <w:pPr>
        <w:pStyle w:val="PL"/>
        <w:rPr>
          <w:ins w:id="2990" w:author="作者"/>
          <w:noProof w:val="0"/>
          <w:snapToGrid w:val="0"/>
        </w:rPr>
      </w:pPr>
      <w:ins w:id="2991" w:author="作者">
        <w:r w:rsidRPr="001D2E49">
          <w:rPr>
            <w:noProof w:val="0"/>
            <w:snapToGrid w:val="0"/>
          </w:rPr>
          <w:tab/>
          <w:t>criticalityDiagnostics</w:t>
        </w:r>
        <w:r w:rsidRPr="001D2E49">
          <w:rPr>
            <w:noProof w:val="0"/>
            <w:snapToGrid w:val="0"/>
          </w:rPr>
          <w:tab/>
        </w:r>
        <w:r w:rsidRPr="001D2E49">
          <w:rPr>
            <w:noProof w:val="0"/>
            <w:snapToGrid w:val="0"/>
          </w:rPr>
          <w:tab/>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ins>
    </w:p>
    <w:p w14:paraId="2B30E3C4" w14:textId="77777777" w:rsidR="00716C6A" w:rsidRPr="00F32326" w:rsidRDefault="00716C6A" w:rsidP="00716C6A">
      <w:pPr>
        <w:pStyle w:val="PL"/>
        <w:rPr>
          <w:ins w:id="2992" w:author="作者"/>
          <w:noProof w:val="0"/>
          <w:snapToGrid w:val="0"/>
        </w:rPr>
      </w:pPr>
      <w:ins w:id="2993"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SetupUnsuccessfulTransfer</w:t>
        </w:r>
        <w:r w:rsidRPr="00F32326">
          <w:rPr>
            <w:noProof w:val="0"/>
            <w:snapToGrid w:val="0"/>
          </w:rPr>
          <w:t xml:space="preserve">-ExtIEs} } </w:t>
        </w:r>
        <w:r>
          <w:rPr>
            <w:noProof w:val="0"/>
            <w:snapToGrid w:val="0"/>
          </w:rPr>
          <w:tab/>
        </w:r>
        <w:r w:rsidRPr="00F32326">
          <w:rPr>
            <w:noProof w:val="0"/>
            <w:snapToGrid w:val="0"/>
          </w:rPr>
          <w:t>OPTIONAL,</w:t>
        </w:r>
      </w:ins>
    </w:p>
    <w:p w14:paraId="0D9E9A9E" w14:textId="77777777" w:rsidR="00716C6A" w:rsidRPr="00F32326" w:rsidRDefault="00716C6A" w:rsidP="00716C6A">
      <w:pPr>
        <w:pStyle w:val="PL"/>
        <w:rPr>
          <w:ins w:id="2994" w:author="作者"/>
          <w:noProof w:val="0"/>
          <w:snapToGrid w:val="0"/>
        </w:rPr>
      </w:pPr>
      <w:ins w:id="2995" w:author="作者">
        <w:r w:rsidRPr="00F32326">
          <w:rPr>
            <w:noProof w:val="0"/>
            <w:snapToGrid w:val="0"/>
          </w:rPr>
          <w:tab/>
          <w:t>...</w:t>
        </w:r>
      </w:ins>
    </w:p>
    <w:p w14:paraId="189E4CA8" w14:textId="77777777" w:rsidR="00716C6A" w:rsidRDefault="00716C6A" w:rsidP="00716C6A">
      <w:pPr>
        <w:pStyle w:val="PL"/>
        <w:rPr>
          <w:ins w:id="2996" w:author="作者"/>
          <w:noProof w:val="0"/>
          <w:snapToGrid w:val="0"/>
        </w:rPr>
      </w:pPr>
      <w:ins w:id="2997" w:author="作者">
        <w:r w:rsidRPr="00F32326">
          <w:rPr>
            <w:noProof w:val="0"/>
            <w:snapToGrid w:val="0"/>
          </w:rPr>
          <w:t>}</w:t>
        </w:r>
      </w:ins>
    </w:p>
    <w:p w14:paraId="0BEF97C9" w14:textId="77777777" w:rsidR="00716C6A" w:rsidRDefault="00716C6A" w:rsidP="00716C6A">
      <w:pPr>
        <w:pStyle w:val="PL"/>
        <w:rPr>
          <w:ins w:id="2998" w:author="作者"/>
          <w:noProof w:val="0"/>
          <w:snapToGrid w:val="0"/>
        </w:rPr>
      </w:pPr>
    </w:p>
    <w:p w14:paraId="019EA9D4" w14:textId="77777777" w:rsidR="00716C6A" w:rsidRPr="00F32326" w:rsidRDefault="00716C6A" w:rsidP="00716C6A">
      <w:pPr>
        <w:pStyle w:val="PL"/>
        <w:rPr>
          <w:ins w:id="2999" w:author="作者"/>
          <w:noProof w:val="0"/>
          <w:snapToGrid w:val="0"/>
        </w:rPr>
      </w:pPr>
      <w:ins w:id="3000" w:author="作者">
        <w:r>
          <w:rPr>
            <w:noProof w:val="0"/>
            <w:snapToGrid w:val="0"/>
          </w:rPr>
          <w:t>MBS-Distribution</w:t>
        </w:r>
        <w:r w:rsidRPr="001C7720">
          <w:rPr>
            <w:noProof w:val="0"/>
            <w:snapToGrid w:val="0"/>
          </w:rPr>
          <w:t>SetupUnsuccessfulTransfer</w:t>
        </w:r>
        <w:r w:rsidRPr="00F32326">
          <w:rPr>
            <w:noProof w:val="0"/>
            <w:snapToGrid w:val="0"/>
          </w:rPr>
          <w:t xml:space="preserve">-ExtIEs </w:t>
        </w:r>
        <w:r>
          <w:rPr>
            <w:noProof w:val="0"/>
            <w:snapToGrid w:val="0"/>
          </w:rPr>
          <w:t>NGAP</w:t>
        </w:r>
        <w:r w:rsidRPr="00F32326">
          <w:rPr>
            <w:noProof w:val="0"/>
            <w:snapToGrid w:val="0"/>
          </w:rPr>
          <w:t>-PROTOCOL-EXTENSION ::= {</w:t>
        </w:r>
      </w:ins>
    </w:p>
    <w:p w14:paraId="3EE5D925" w14:textId="77777777" w:rsidR="00716C6A" w:rsidRPr="00F32326" w:rsidRDefault="00716C6A" w:rsidP="00716C6A">
      <w:pPr>
        <w:pStyle w:val="PL"/>
        <w:rPr>
          <w:ins w:id="3001" w:author="作者"/>
          <w:noProof w:val="0"/>
          <w:snapToGrid w:val="0"/>
        </w:rPr>
      </w:pPr>
      <w:ins w:id="3002" w:author="作者">
        <w:r w:rsidRPr="00F32326">
          <w:rPr>
            <w:noProof w:val="0"/>
            <w:snapToGrid w:val="0"/>
          </w:rPr>
          <w:tab/>
          <w:t>...</w:t>
        </w:r>
      </w:ins>
    </w:p>
    <w:p w14:paraId="12C843F3" w14:textId="77777777" w:rsidR="00716C6A" w:rsidRPr="006403B5" w:rsidDel="00692D80" w:rsidRDefault="00716C6A" w:rsidP="00716C6A">
      <w:pPr>
        <w:pStyle w:val="PL"/>
        <w:rPr>
          <w:del w:id="3003" w:author="作者"/>
          <w:noProof w:val="0"/>
          <w:snapToGrid w:val="0"/>
        </w:rPr>
      </w:pPr>
      <w:ins w:id="3004" w:author="作者">
        <w:r>
          <w:rPr>
            <w:noProof w:val="0"/>
            <w:snapToGrid w:val="0"/>
          </w:rPr>
          <w:t>}</w:t>
        </w:r>
      </w:ins>
    </w:p>
    <w:p w14:paraId="27E3889C" w14:textId="77777777" w:rsidR="00716C6A" w:rsidRDefault="00716C6A" w:rsidP="00716C6A">
      <w:pPr>
        <w:pStyle w:val="PL"/>
        <w:rPr>
          <w:ins w:id="3005" w:author="作者"/>
          <w:rFonts w:eastAsia="Malgun Gothic"/>
          <w:snapToGrid w:val="0"/>
        </w:rPr>
      </w:pPr>
    </w:p>
    <w:p w14:paraId="5EFC9F83" w14:textId="77777777" w:rsidR="00716C6A" w:rsidDel="00983A3C" w:rsidRDefault="00716C6A" w:rsidP="00716C6A">
      <w:pPr>
        <w:pStyle w:val="PL"/>
        <w:rPr>
          <w:ins w:id="3006" w:author="作者"/>
          <w:del w:id="3007" w:author="Huawei" w:date="2022-03-02T16:35:00Z"/>
          <w:noProof w:val="0"/>
          <w:snapToGrid w:val="0"/>
        </w:rPr>
      </w:pPr>
      <w:ins w:id="3008" w:author="作者">
        <w:del w:id="3009" w:author="Huawei" w:date="2022-03-02T16:35:00Z">
          <w:r w:rsidDel="00983A3C">
            <w:rPr>
              <w:noProof w:val="0"/>
              <w:snapToGrid w:val="0"/>
            </w:rPr>
            <w:delText>MBS-Qos</w:delText>
          </w:r>
          <w:r w:rsidRPr="00D65CBC" w:rsidDel="00983A3C">
            <w:rPr>
              <w:noProof w:val="0"/>
              <w:snapToGrid w:val="0"/>
            </w:rPr>
            <w:delText>FlowsToBeSetuporModifyList</w:delText>
          </w:r>
          <w:r w:rsidDel="00983A3C">
            <w:rPr>
              <w:noProof w:val="0"/>
              <w:snapToGrid w:val="0"/>
            </w:rPr>
            <w:delText xml:space="preserve"> ::= SEQUENCE (SIZE(1..</w:delText>
          </w:r>
          <w:r w:rsidRPr="00D65CBC" w:rsidDel="00983A3C">
            <w:rPr>
              <w:noProof w:val="0"/>
              <w:snapToGrid w:val="0"/>
            </w:rPr>
            <w:delText>maxnoofMBSQoSFlows</w:delText>
          </w:r>
          <w:r w:rsidDel="00983A3C">
            <w:rPr>
              <w:noProof w:val="0"/>
              <w:snapToGrid w:val="0"/>
            </w:rPr>
            <w:delText>)) OF MBS-Qos</w:delText>
          </w:r>
          <w:r w:rsidRPr="00D65CBC" w:rsidDel="00983A3C">
            <w:rPr>
              <w:noProof w:val="0"/>
              <w:snapToGrid w:val="0"/>
            </w:rPr>
            <w:delText>FlowsToBeSetuporModify</w:delText>
          </w:r>
          <w:r w:rsidDel="00983A3C">
            <w:rPr>
              <w:noProof w:val="0"/>
              <w:snapToGrid w:val="0"/>
            </w:rPr>
            <w:delText>Item</w:delText>
          </w:r>
        </w:del>
      </w:ins>
    </w:p>
    <w:p w14:paraId="1C805270" w14:textId="77777777" w:rsidR="00716C6A" w:rsidDel="00983A3C" w:rsidRDefault="00716C6A" w:rsidP="00716C6A">
      <w:pPr>
        <w:pStyle w:val="PL"/>
        <w:rPr>
          <w:ins w:id="3010" w:author="作者"/>
          <w:del w:id="3011" w:author="Huawei" w:date="2022-03-02T16:35:00Z"/>
          <w:noProof w:val="0"/>
          <w:snapToGrid w:val="0"/>
        </w:rPr>
      </w:pPr>
    </w:p>
    <w:p w14:paraId="01E7511B" w14:textId="77777777" w:rsidR="00716C6A" w:rsidDel="00983A3C" w:rsidRDefault="00716C6A" w:rsidP="00716C6A">
      <w:pPr>
        <w:pStyle w:val="PL"/>
        <w:rPr>
          <w:ins w:id="3012" w:author="作者"/>
          <w:del w:id="3013" w:author="Huawei" w:date="2022-03-02T16:35:00Z"/>
          <w:noProof w:val="0"/>
          <w:snapToGrid w:val="0"/>
        </w:rPr>
      </w:pPr>
    </w:p>
    <w:p w14:paraId="221F380D" w14:textId="77777777" w:rsidR="00716C6A" w:rsidRPr="00F32326" w:rsidDel="00983A3C" w:rsidRDefault="00716C6A" w:rsidP="00716C6A">
      <w:pPr>
        <w:pStyle w:val="PL"/>
        <w:rPr>
          <w:ins w:id="3014" w:author="作者"/>
          <w:del w:id="3015" w:author="Huawei" w:date="2022-03-02T16:35:00Z"/>
          <w:noProof w:val="0"/>
          <w:snapToGrid w:val="0"/>
        </w:rPr>
      </w:pPr>
      <w:ins w:id="3016" w:author="作者">
        <w:del w:id="3017" w:author="Huawei" w:date="2022-03-02T16:35:00Z">
          <w:r w:rsidDel="00983A3C">
            <w:rPr>
              <w:noProof w:val="0"/>
              <w:snapToGrid w:val="0"/>
            </w:rPr>
            <w:delText>MBS-Qos</w:delText>
          </w:r>
          <w:r w:rsidRPr="00D65CBC" w:rsidDel="00983A3C">
            <w:rPr>
              <w:noProof w:val="0"/>
              <w:snapToGrid w:val="0"/>
            </w:rPr>
            <w:delText>FlowsToBeSetuporModify</w:delText>
          </w:r>
          <w:r w:rsidDel="00983A3C">
            <w:rPr>
              <w:noProof w:val="0"/>
              <w:snapToGrid w:val="0"/>
            </w:rPr>
            <w:delText>Item</w:delText>
          </w:r>
          <w:r w:rsidRPr="00F32326" w:rsidDel="00983A3C">
            <w:rPr>
              <w:noProof w:val="0"/>
              <w:snapToGrid w:val="0"/>
            </w:rPr>
            <w:delText xml:space="preserve"> ::= SEQUENCE {</w:delText>
          </w:r>
        </w:del>
      </w:ins>
    </w:p>
    <w:p w14:paraId="22B609E4" w14:textId="77777777" w:rsidR="00716C6A" w:rsidDel="00983A3C" w:rsidRDefault="00716C6A" w:rsidP="00716C6A">
      <w:pPr>
        <w:pStyle w:val="PL"/>
        <w:rPr>
          <w:ins w:id="3018" w:author="作者"/>
          <w:del w:id="3019" w:author="Huawei" w:date="2022-03-02T16:35:00Z"/>
          <w:noProof w:val="0"/>
          <w:snapToGrid w:val="0"/>
        </w:rPr>
      </w:pPr>
      <w:ins w:id="3020" w:author="作者">
        <w:del w:id="3021" w:author="Huawei" w:date="2022-03-02T16:35:00Z">
          <w:r w:rsidDel="00983A3C">
            <w:rPr>
              <w:noProof w:val="0"/>
              <w:snapToGrid w:val="0"/>
            </w:rPr>
            <w:tab/>
            <w:delText>mBS-Qos</w:delText>
          </w:r>
          <w:r w:rsidRPr="00D65CBC" w:rsidDel="00983A3C">
            <w:rPr>
              <w:noProof w:val="0"/>
              <w:snapToGrid w:val="0"/>
            </w:rPr>
            <w:delText>FlowIdentifier</w:delText>
          </w:r>
          <w:r w:rsidDel="00983A3C">
            <w:rPr>
              <w:noProof w:val="0"/>
              <w:snapToGrid w:val="0"/>
            </w:rPr>
            <w:tab/>
          </w:r>
          <w:r w:rsidDel="00983A3C">
            <w:rPr>
              <w:noProof w:val="0"/>
              <w:snapToGrid w:val="0"/>
            </w:rPr>
            <w:tab/>
          </w:r>
          <w:r w:rsidDel="00983A3C">
            <w:rPr>
              <w:noProof w:val="0"/>
              <w:snapToGrid w:val="0"/>
            </w:rPr>
            <w:tab/>
            <w:delText>Qos</w:delText>
          </w:r>
          <w:r w:rsidRPr="00D65CBC" w:rsidDel="00983A3C">
            <w:rPr>
              <w:noProof w:val="0"/>
              <w:snapToGrid w:val="0"/>
            </w:rPr>
            <w:delText>FlowIdentifier</w:delText>
          </w:r>
          <w:r w:rsidDel="00983A3C">
            <w:rPr>
              <w:noProof w:val="0"/>
              <w:snapToGrid w:val="0"/>
            </w:rPr>
            <w:delText>,</w:delText>
          </w:r>
        </w:del>
      </w:ins>
    </w:p>
    <w:p w14:paraId="3CA63F07" w14:textId="77777777" w:rsidR="00716C6A" w:rsidDel="00983A3C" w:rsidRDefault="00716C6A" w:rsidP="00716C6A">
      <w:pPr>
        <w:pStyle w:val="PL"/>
        <w:rPr>
          <w:ins w:id="3022" w:author="作者"/>
          <w:del w:id="3023" w:author="Huawei" w:date="2022-03-02T16:35:00Z"/>
          <w:noProof w:val="0"/>
          <w:snapToGrid w:val="0"/>
        </w:rPr>
      </w:pPr>
      <w:ins w:id="3024" w:author="作者">
        <w:del w:id="3025" w:author="Huawei" w:date="2022-03-02T16:35:00Z">
          <w:r w:rsidDel="00983A3C">
            <w:rPr>
              <w:noProof w:val="0"/>
              <w:snapToGrid w:val="0"/>
            </w:rPr>
            <w:tab/>
            <w:delText>m</w:delText>
          </w:r>
          <w:r w:rsidRPr="00D65CBC" w:rsidDel="00983A3C">
            <w:rPr>
              <w:noProof w:val="0"/>
              <w:snapToGrid w:val="0"/>
            </w:rPr>
            <w:delText>MBS</w:delText>
          </w:r>
          <w:r w:rsidDel="00983A3C">
            <w:rPr>
              <w:noProof w:val="0"/>
              <w:snapToGrid w:val="0"/>
            </w:rPr>
            <w:delText>-</w:delText>
          </w:r>
          <w:r w:rsidRPr="00D65CBC" w:rsidDel="00983A3C">
            <w:rPr>
              <w:noProof w:val="0"/>
              <w:snapToGrid w:val="0"/>
            </w:rPr>
            <w:delText>Qo</w:delText>
          </w:r>
          <w:r w:rsidDel="00983A3C">
            <w:rPr>
              <w:noProof w:val="0"/>
              <w:snapToGrid w:val="0"/>
            </w:rPr>
            <w:delText>s</w:delText>
          </w:r>
          <w:r w:rsidRPr="00D65CBC" w:rsidDel="00983A3C">
            <w:rPr>
              <w:noProof w:val="0"/>
              <w:snapToGrid w:val="0"/>
            </w:rPr>
            <w:delText>FlowLevel</w:delText>
          </w:r>
          <w:r w:rsidDel="00983A3C">
            <w:rPr>
              <w:noProof w:val="0"/>
              <w:snapToGrid w:val="0"/>
            </w:rPr>
            <w:delText>Qos</w:delText>
          </w:r>
          <w:r w:rsidRPr="00D65CBC" w:rsidDel="00983A3C">
            <w:rPr>
              <w:noProof w:val="0"/>
              <w:snapToGrid w:val="0"/>
            </w:rPr>
            <w:delText>Parameters</w:delText>
          </w:r>
          <w:r w:rsidDel="00983A3C">
            <w:rPr>
              <w:snapToGrid w:val="0"/>
            </w:rPr>
            <w:tab/>
          </w:r>
          <w:r w:rsidRPr="001D2E49" w:rsidDel="00983A3C">
            <w:rPr>
              <w:noProof w:val="0"/>
              <w:snapToGrid w:val="0"/>
            </w:rPr>
            <w:delText>QosFlowLevelQosParameters</w:delText>
          </w:r>
          <w:r w:rsidDel="00983A3C">
            <w:rPr>
              <w:noProof w:val="0"/>
              <w:snapToGrid w:val="0"/>
            </w:rPr>
            <w:delText>,</w:delText>
          </w:r>
        </w:del>
      </w:ins>
    </w:p>
    <w:p w14:paraId="50CCC928" w14:textId="77777777" w:rsidR="00716C6A" w:rsidRPr="00F32326" w:rsidDel="00983A3C" w:rsidRDefault="00716C6A" w:rsidP="00716C6A">
      <w:pPr>
        <w:pStyle w:val="PL"/>
        <w:rPr>
          <w:ins w:id="3026" w:author="作者"/>
          <w:del w:id="3027" w:author="Huawei" w:date="2022-03-02T16:35:00Z"/>
          <w:noProof w:val="0"/>
          <w:snapToGrid w:val="0"/>
        </w:rPr>
      </w:pPr>
      <w:ins w:id="3028" w:author="作者">
        <w:del w:id="3029" w:author="Huawei" w:date="2022-03-02T16:35:00Z">
          <w:r w:rsidRPr="00F32326" w:rsidDel="00983A3C">
            <w:rPr>
              <w:noProof w:val="0"/>
              <w:snapToGrid w:val="0"/>
            </w:rPr>
            <w:tab/>
            <w:delText>iE-Extensions</w:delText>
          </w:r>
          <w:r w:rsidRPr="00F32326" w:rsidDel="00983A3C">
            <w:rPr>
              <w:noProof w:val="0"/>
              <w:snapToGrid w:val="0"/>
            </w:rPr>
            <w:tab/>
          </w:r>
          <w:r w:rsidRPr="00F32326" w:rsidDel="00983A3C">
            <w:rPr>
              <w:noProof w:val="0"/>
              <w:snapToGrid w:val="0"/>
            </w:rPr>
            <w:tab/>
          </w:r>
          <w:r w:rsidDel="00983A3C">
            <w:rPr>
              <w:noProof w:val="0"/>
              <w:snapToGrid w:val="0"/>
            </w:rPr>
            <w:tab/>
          </w:r>
          <w:r w:rsidDel="00983A3C">
            <w:rPr>
              <w:noProof w:val="0"/>
              <w:snapToGrid w:val="0"/>
            </w:rPr>
            <w:tab/>
          </w:r>
          <w:r w:rsidDel="00983A3C">
            <w:rPr>
              <w:noProof w:val="0"/>
              <w:snapToGrid w:val="0"/>
            </w:rPr>
            <w:tab/>
          </w:r>
          <w:r w:rsidRPr="00F32326" w:rsidDel="00983A3C">
            <w:rPr>
              <w:noProof w:val="0"/>
              <w:snapToGrid w:val="0"/>
            </w:rPr>
            <w:delText xml:space="preserve">ProtocolExtensionContainer { { </w:delText>
          </w:r>
          <w:r w:rsidDel="00983A3C">
            <w:rPr>
              <w:noProof w:val="0"/>
              <w:snapToGrid w:val="0"/>
            </w:rPr>
            <w:delText>MBS-Qos</w:delText>
          </w:r>
          <w:r w:rsidRPr="00D65CBC" w:rsidDel="00983A3C">
            <w:rPr>
              <w:noProof w:val="0"/>
              <w:snapToGrid w:val="0"/>
            </w:rPr>
            <w:delText>FlowsToBeSetuporModify</w:delText>
          </w:r>
          <w:r w:rsidDel="00983A3C">
            <w:rPr>
              <w:noProof w:val="0"/>
              <w:snapToGrid w:val="0"/>
            </w:rPr>
            <w:delText>Item</w:delText>
          </w:r>
          <w:r w:rsidRPr="00F32326" w:rsidDel="00983A3C">
            <w:rPr>
              <w:noProof w:val="0"/>
              <w:snapToGrid w:val="0"/>
            </w:rPr>
            <w:delText>-ExtIEs} } OPTIONAL,</w:delText>
          </w:r>
        </w:del>
      </w:ins>
    </w:p>
    <w:p w14:paraId="5B4DE6A9" w14:textId="77777777" w:rsidR="00716C6A" w:rsidDel="00983A3C" w:rsidRDefault="00716C6A" w:rsidP="00716C6A">
      <w:pPr>
        <w:pStyle w:val="PL"/>
        <w:rPr>
          <w:ins w:id="3030" w:author="作者"/>
          <w:del w:id="3031" w:author="Huawei" w:date="2022-03-02T16:35:00Z"/>
          <w:noProof w:val="0"/>
          <w:snapToGrid w:val="0"/>
        </w:rPr>
      </w:pPr>
      <w:ins w:id="3032" w:author="作者">
        <w:del w:id="3033" w:author="Huawei" w:date="2022-03-02T16:35:00Z">
          <w:r w:rsidDel="00983A3C">
            <w:rPr>
              <w:noProof w:val="0"/>
              <w:snapToGrid w:val="0"/>
            </w:rPr>
            <w:tab/>
            <w:delText>...</w:delText>
          </w:r>
        </w:del>
      </w:ins>
    </w:p>
    <w:p w14:paraId="5696C725" w14:textId="77777777" w:rsidR="00716C6A" w:rsidDel="00983A3C" w:rsidRDefault="00716C6A" w:rsidP="00716C6A">
      <w:pPr>
        <w:pStyle w:val="PL"/>
        <w:rPr>
          <w:ins w:id="3034" w:author="作者"/>
          <w:del w:id="3035" w:author="Huawei" w:date="2022-03-02T16:35:00Z"/>
          <w:noProof w:val="0"/>
          <w:snapToGrid w:val="0"/>
        </w:rPr>
      </w:pPr>
      <w:ins w:id="3036" w:author="作者">
        <w:del w:id="3037" w:author="Huawei" w:date="2022-03-02T16:35:00Z">
          <w:r w:rsidDel="00983A3C">
            <w:rPr>
              <w:noProof w:val="0"/>
              <w:snapToGrid w:val="0"/>
            </w:rPr>
            <w:delText>}</w:delText>
          </w:r>
        </w:del>
      </w:ins>
    </w:p>
    <w:p w14:paraId="7162C9E7" w14:textId="77777777" w:rsidR="00716C6A" w:rsidRPr="00F32326" w:rsidDel="00983A3C" w:rsidRDefault="00716C6A" w:rsidP="00716C6A">
      <w:pPr>
        <w:pStyle w:val="PL"/>
        <w:rPr>
          <w:ins w:id="3038" w:author="作者"/>
          <w:del w:id="3039" w:author="Huawei" w:date="2022-03-02T16:35:00Z"/>
          <w:noProof w:val="0"/>
          <w:snapToGrid w:val="0"/>
        </w:rPr>
      </w:pPr>
    </w:p>
    <w:p w14:paraId="75E89F98" w14:textId="77777777" w:rsidR="00716C6A" w:rsidRPr="00F32326" w:rsidDel="00983A3C" w:rsidRDefault="00716C6A" w:rsidP="00716C6A">
      <w:pPr>
        <w:pStyle w:val="PL"/>
        <w:rPr>
          <w:ins w:id="3040" w:author="作者"/>
          <w:del w:id="3041" w:author="Huawei" w:date="2022-03-02T16:35:00Z"/>
          <w:noProof w:val="0"/>
          <w:snapToGrid w:val="0"/>
        </w:rPr>
      </w:pPr>
      <w:ins w:id="3042" w:author="作者">
        <w:del w:id="3043" w:author="Huawei" w:date="2022-03-02T16:35:00Z">
          <w:r w:rsidDel="00983A3C">
            <w:rPr>
              <w:noProof w:val="0"/>
              <w:snapToGrid w:val="0"/>
            </w:rPr>
            <w:delText>MBS-Qos</w:delText>
          </w:r>
          <w:r w:rsidRPr="00D65CBC" w:rsidDel="00983A3C">
            <w:rPr>
              <w:noProof w:val="0"/>
              <w:snapToGrid w:val="0"/>
            </w:rPr>
            <w:delText>FlowsToBeSetuporModify</w:delText>
          </w:r>
          <w:r w:rsidDel="00983A3C">
            <w:rPr>
              <w:noProof w:val="0"/>
              <w:snapToGrid w:val="0"/>
            </w:rPr>
            <w:delText>Item</w:delText>
          </w:r>
          <w:r w:rsidRPr="00F32326" w:rsidDel="00983A3C">
            <w:rPr>
              <w:noProof w:val="0"/>
              <w:snapToGrid w:val="0"/>
            </w:rPr>
            <w:delText xml:space="preserve">-ExtIEs </w:delText>
          </w:r>
          <w:r w:rsidDel="00983A3C">
            <w:rPr>
              <w:noProof w:val="0"/>
              <w:snapToGrid w:val="0"/>
            </w:rPr>
            <w:delText>NGAP</w:delText>
          </w:r>
          <w:r w:rsidRPr="00F32326" w:rsidDel="00983A3C">
            <w:rPr>
              <w:noProof w:val="0"/>
              <w:snapToGrid w:val="0"/>
            </w:rPr>
            <w:delText>-PROTOCOL-EXTENSION ::= {</w:delText>
          </w:r>
        </w:del>
      </w:ins>
    </w:p>
    <w:p w14:paraId="783F9402" w14:textId="77777777" w:rsidR="00716C6A" w:rsidRPr="00F32326" w:rsidDel="00983A3C" w:rsidRDefault="00716C6A" w:rsidP="00716C6A">
      <w:pPr>
        <w:pStyle w:val="PL"/>
        <w:rPr>
          <w:ins w:id="3044" w:author="作者"/>
          <w:del w:id="3045" w:author="Huawei" w:date="2022-03-02T16:35:00Z"/>
          <w:noProof w:val="0"/>
          <w:snapToGrid w:val="0"/>
        </w:rPr>
      </w:pPr>
      <w:ins w:id="3046" w:author="作者">
        <w:del w:id="3047" w:author="Huawei" w:date="2022-03-02T16:35:00Z">
          <w:r w:rsidRPr="00F32326" w:rsidDel="00983A3C">
            <w:rPr>
              <w:noProof w:val="0"/>
              <w:snapToGrid w:val="0"/>
            </w:rPr>
            <w:tab/>
            <w:delText>...</w:delText>
          </w:r>
        </w:del>
      </w:ins>
    </w:p>
    <w:p w14:paraId="3A1E126E" w14:textId="77777777" w:rsidR="00716C6A" w:rsidRPr="00F32326" w:rsidDel="00983A3C" w:rsidRDefault="00716C6A" w:rsidP="00716C6A">
      <w:pPr>
        <w:pStyle w:val="PL"/>
        <w:rPr>
          <w:ins w:id="3048" w:author="作者"/>
          <w:del w:id="3049" w:author="Huawei" w:date="2022-03-02T16:35:00Z"/>
          <w:noProof w:val="0"/>
          <w:snapToGrid w:val="0"/>
        </w:rPr>
      </w:pPr>
      <w:ins w:id="3050" w:author="作者">
        <w:del w:id="3051" w:author="Huawei" w:date="2022-03-02T16:35:00Z">
          <w:r w:rsidRPr="00F32326" w:rsidDel="00983A3C">
            <w:rPr>
              <w:noProof w:val="0"/>
              <w:snapToGrid w:val="0"/>
            </w:rPr>
            <w:delText>}</w:delText>
          </w:r>
        </w:del>
      </w:ins>
    </w:p>
    <w:p w14:paraId="2EB5C99F" w14:textId="77777777" w:rsidR="00716C6A" w:rsidRDefault="00716C6A" w:rsidP="00716C6A">
      <w:pPr>
        <w:pStyle w:val="PL"/>
        <w:rPr>
          <w:ins w:id="3052" w:author="作者"/>
          <w:snapToGrid w:val="0"/>
        </w:rPr>
      </w:pPr>
    </w:p>
    <w:p w14:paraId="0F04B36E" w14:textId="77777777" w:rsidR="00716C6A" w:rsidRDefault="00716C6A" w:rsidP="00716C6A">
      <w:pPr>
        <w:pStyle w:val="PL"/>
        <w:rPr>
          <w:ins w:id="3053" w:author="作者"/>
          <w:noProof w:val="0"/>
          <w:snapToGrid w:val="0"/>
        </w:rPr>
      </w:pPr>
      <w:ins w:id="3054" w:author="作者">
        <w:r w:rsidRPr="00632D36">
          <w:rPr>
            <w:snapToGrid w:val="0"/>
          </w:rPr>
          <w:t>MBSSessionInformationToBeSetupList</w:t>
        </w:r>
        <w:r>
          <w:rPr>
            <w:snapToGrid w:val="0"/>
          </w:rPr>
          <w:t xml:space="preserve"> </w:t>
        </w:r>
        <w:r>
          <w:rPr>
            <w:noProof w:val="0"/>
            <w:snapToGrid w:val="0"/>
          </w:rPr>
          <w:t>::=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Setup</w:t>
        </w:r>
        <w:r>
          <w:rPr>
            <w:noProof w:val="0"/>
            <w:snapToGrid w:val="0"/>
          </w:rPr>
          <w:t>Item</w:t>
        </w:r>
      </w:ins>
    </w:p>
    <w:p w14:paraId="42642E32" w14:textId="77777777" w:rsidR="00716C6A" w:rsidRPr="00632D36" w:rsidRDefault="00716C6A" w:rsidP="00716C6A">
      <w:pPr>
        <w:pStyle w:val="PL"/>
        <w:rPr>
          <w:ins w:id="3055" w:author="作者"/>
          <w:noProof w:val="0"/>
          <w:snapToGrid w:val="0"/>
        </w:rPr>
      </w:pPr>
    </w:p>
    <w:p w14:paraId="184D0697" w14:textId="77777777" w:rsidR="00716C6A" w:rsidRPr="00F32326" w:rsidRDefault="00716C6A" w:rsidP="00716C6A">
      <w:pPr>
        <w:pStyle w:val="PL"/>
        <w:rPr>
          <w:ins w:id="3056" w:author="作者"/>
          <w:noProof w:val="0"/>
          <w:snapToGrid w:val="0"/>
        </w:rPr>
      </w:pPr>
      <w:ins w:id="3057" w:author="作者">
        <w:r w:rsidRPr="00632D36">
          <w:rPr>
            <w:snapToGrid w:val="0"/>
          </w:rPr>
          <w:t>MBSSession</w:t>
        </w:r>
        <w:r>
          <w:rPr>
            <w:snapToGrid w:val="0"/>
          </w:rPr>
          <w:t>InformationToBeSetup</w:t>
        </w:r>
        <w:r>
          <w:rPr>
            <w:noProof w:val="0"/>
            <w:snapToGrid w:val="0"/>
          </w:rPr>
          <w:t xml:space="preserve">Item </w:t>
        </w:r>
        <w:r w:rsidRPr="00F32326">
          <w:rPr>
            <w:noProof w:val="0"/>
            <w:snapToGrid w:val="0"/>
          </w:rPr>
          <w:t>::= SEQUENCE {</w:t>
        </w:r>
      </w:ins>
    </w:p>
    <w:p w14:paraId="5E027AD6" w14:textId="77777777" w:rsidR="00716C6A" w:rsidRPr="00F32326" w:rsidRDefault="00716C6A" w:rsidP="00716C6A">
      <w:pPr>
        <w:pStyle w:val="PL"/>
        <w:rPr>
          <w:ins w:id="3058" w:author="作者"/>
          <w:noProof w:val="0"/>
          <w:snapToGrid w:val="0"/>
        </w:rPr>
      </w:pPr>
      <w:ins w:id="3059"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02F557C" w14:textId="77777777" w:rsidR="00716C6A" w:rsidRDefault="00716C6A" w:rsidP="00716C6A">
      <w:pPr>
        <w:pStyle w:val="PL"/>
        <w:rPr>
          <w:ins w:id="3060" w:author="作者"/>
          <w:noProof w:val="0"/>
          <w:snapToGrid w:val="0"/>
        </w:rPr>
      </w:pPr>
      <w:ins w:id="3061"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52EF458C" w14:textId="77777777" w:rsidR="00716C6A" w:rsidRPr="00DA4E4A" w:rsidRDefault="00716C6A" w:rsidP="00716C6A">
      <w:pPr>
        <w:pStyle w:val="PL"/>
        <w:rPr>
          <w:ins w:id="3062" w:author="作者"/>
          <w:noProof w:val="0"/>
          <w:snapToGrid w:val="0"/>
        </w:rPr>
      </w:pPr>
      <w:ins w:id="3063" w:author="作者">
        <w:r>
          <w:rPr>
            <w:noProof w:val="0"/>
            <w:snapToGrid w:val="0"/>
          </w:rPr>
          <w:tab/>
          <w:t>a</w:t>
        </w:r>
        <w:r w:rsidRPr="00632D36">
          <w:rPr>
            <w:noProof w:val="0"/>
            <w:snapToGrid w:val="0"/>
          </w:rPr>
          <w:t>ssociatedMBS</w:t>
        </w:r>
        <w:r>
          <w:rPr>
            <w:noProof w:val="0"/>
            <w:snapToGrid w:val="0"/>
          </w:rPr>
          <w:t>Qos</w:t>
        </w:r>
        <w:r w:rsidRPr="00632D36">
          <w:rPr>
            <w:noProof w:val="0"/>
            <w:snapToGrid w:val="0"/>
          </w:rPr>
          <w:t>FlowInformationToBeSetupList</w:t>
        </w:r>
        <w:r>
          <w:rPr>
            <w:noProof w:val="0"/>
            <w:snapToGrid w:val="0"/>
          </w:rPr>
          <w:tab/>
        </w:r>
        <w:r w:rsidRPr="00632D36">
          <w:rPr>
            <w:noProof w:val="0"/>
            <w:snapToGrid w:val="0"/>
          </w:rPr>
          <w:t>AssociatedMBS</w:t>
        </w:r>
        <w:r>
          <w:rPr>
            <w:noProof w:val="0"/>
            <w:snapToGrid w:val="0"/>
          </w:rPr>
          <w:t>Qos</w:t>
        </w:r>
        <w:r w:rsidRPr="00632D36">
          <w:rPr>
            <w:noProof w:val="0"/>
            <w:snapToGrid w:val="0"/>
          </w:rPr>
          <w:t>FlowInformationToBe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404BDAFC" w14:textId="77777777" w:rsidR="00716C6A" w:rsidRPr="00F32326" w:rsidRDefault="00716C6A" w:rsidP="00716C6A">
      <w:pPr>
        <w:pStyle w:val="PL"/>
        <w:rPr>
          <w:ins w:id="3064" w:author="作者"/>
          <w:noProof w:val="0"/>
          <w:snapToGrid w:val="0"/>
        </w:rPr>
      </w:pPr>
      <w:ins w:id="3065"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snapToGrid w:val="0"/>
          </w:rPr>
          <w:t>MBSSession</w:t>
        </w:r>
        <w:r>
          <w:rPr>
            <w:snapToGrid w:val="0"/>
          </w:rPr>
          <w:t>InformationToBeSetup</w:t>
        </w:r>
        <w:r>
          <w:rPr>
            <w:noProof w:val="0"/>
            <w:snapToGrid w:val="0"/>
          </w:rPr>
          <w:t>Item</w:t>
        </w:r>
        <w:r w:rsidRPr="00F32326">
          <w:rPr>
            <w:noProof w:val="0"/>
            <w:snapToGrid w:val="0"/>
          </w:rPr>
          <w:t>-ExtIEs} }</w:t>
        </w:r>
        <w:r>
          <w:rPr>
            <w:noProof w:val="0"/>
            <w:snapToGrid w:val="0"/>
          </w:rPr>
          <w:tab/>
        </w:r>
        <w:r>
          <w:rPr>
            <w:noProof w:val="0"/>
            <w:snapToGrid w:val="0"/>
          </w:rPr>
          <w:tab/>
        </w:r>
        <w:r w:rsidRPr="00F32326">
          <w:rPr>
            <w:noProof w:val="0"/>
            <w:snapToGrid w:val="0"/>
          </w:rPr>
          <w:t>OPTIONAL,</w:t>
        </w:r>
      </w:ins>
    </w:p>
    <w:p w14:paraId="391CC832" w14:textId="77777777" w:rsidR="00716C6A" w:rsidRDefault="00716C6A" w:rsidP="00716C6A">
      <w:pPr>
        <w:pStyle w:val="PL"/>
        <w:rPr>
          <w:ins w:id="3066" w:author="作者"/>
          <w:noProof w:val="0"/>
          <w:snapToGrid w:val="0"/>
        </w:rPr>
      </w:pPr>
      <w:ins w:id="3067" w:author="作者">
        <w:r>
          <w:rPr>
            <w:noProof w:val="0"/>
            <w:snapToGrid w:val="0"/>
          </w:rPr>
          <w:tab/>
          <w:t>...</w:t>
        </w:r>
      </w:ins>
    </w:p>
    <w:p w14:paraId="2038E70E" w14:textId="77777777" w:rsidR="00716C6A" w:rsidRDefault="00716C6A" w:rsidP="00716C6A">
      <w:pPr>
        <w:pStyle w:val="PL"/>
        <w:rPr>
          <w:ins w:id="3068" w:author="作者"/>
          <w:noProof w:val="0"/>
          <w:snapToGrid w:val="0"/>
        </w:rPr>
      </w:pPr>
      <w:ins w:id="3069" w:author="作者">
        <w:r>
          <w:rPr>
            <w:noProof w:val="0"/>
            <w:snapToGrid w:val="0"/>
          </w:rPr>
          <w:t>}</w:t>
        </w:r>
      </w:ins>
    </w:p>
    <w:p w14:paraId="4204C31A" w14:textId="77777777" w:rsidR="00716C6A" w:rsidRPr="00F32326" w:rsidRDefault="00716C6A" w:rsidP="00716C6A">
      <w:pPr>
        <w:pStyle w:val="PL"/>
        <w:rPr>
          <w:ins w:id="3070" w:author="作者"/>
          <w:noProof w:val="0"/>
          <w:snapToGrid w:val="0"/>
        </w:rPr>
      </w:pPr>
    </w:p>
    <w:p w14:paraId="4BBD8D11" w14:textId="77777777" w:rsidR="00716C6A" w:rsidRPr="00F32326" w:rsidRDefault="00716C6A" w:rsidP="00716C6A">
      <w:pPr>
        <w:pStyle w:val="PL"/>
        <w:rPr>
          <w:ins w:id="3071" w:author="作者"/>
          <w:noProof w:val="0"/>
          <w:snapToGrid w:val="0"/>
        </w:rPr>
      </w:pPr>
      <w:ins w:id="3072" w:author="作者">
        <w:r w:rsidRPr="00632D36">
          <w:rPr>
            <w:snapToGrid w:val="0"/>
          </w:rPr>
          <w:t>MBSSession</w:t>
        </w:r>
        <w:r>
          <w:rPr>
            <w:snapToGrid w:val="0"/>
          </w:rPr>
          <w:t>InformationToBeSetup</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41D9B019" w14:textId="77777777" w:rsidR="00716C6A" w:rsidRPr="00F32326" w:rsidRDefault="00716C6A" w:rsidP="00716C6A">
      <w:pPr>
        <w:pStyle w:val="PL"/>
        <w:rPr>
          <w:ins w:id="3073" w:author="作者"/>
          <w:noProof w:val="0"/>
          <w:snapToGrid w:val="0"/>
        </w:rPr>
      </w:pPr>
      <w:ins w:id="3074" w:author="作者">
        <w:r w:rsidRPr="00F32326">
          <w:rPr>
            <w:noProof w:val="0"/>
            <w:snapToGrid w:val="0"/>
          </w:rPr>
          <w:tab/>
          <w:t>...</w:t>
        </w:r>
      </w:ins>
    </w:p>
    <w:p w14:paraId="574590A3" w14:textId="77777777" w:rsidR="00716C6A" w:rsidRPr="00F32326" w:rsidRDefault="00716C6A" w:rsidP="00716C6A">
      <w:pPr>
        <w:pStyle w:val="PL"/>
        <w:rPr>
          <w:ins w:id="3075" w:author="作者"/>
          <w:noProof w:val="0"/>
          <w:snapToGrid w:val="0"/>
        </w:rPr>
      </w:pPr>
      <w:ins w:id="3076" w:author="作者">
        <w:r w:rsidRPr="00F32326">
          <w:rPr>
            <w:noProof w:val="0"/>
            <w:snapToGrid w:val="0"/>
          </w:rPr>
          <w:t>}</w:t>
        </w:r>
      </w:ins>
    </w:p>
    <w:p w14:paraId="22CAAA16" w14:textId="77777777" w:rsidR="00716C6A" w:rsidRDefault="00716C6A" w:rsidP="00716C6A">
      <w:pPr>
        <w:pStyle w:val="PL"/>
        <w:rPr>
          <w:ins w:id="3077" w:author="作者"/>
          <w:snapToGrid w:val="0"/>
        </w:rPr>
      </w:pPr>
    </w:p>
    <w:p w14:paraId="53EBE4E8" w14:textId="77777777" w:rsidR="00716C6A" w:rsidRDefault="00716C6A" w:rsidP="00716C6A">
      <w:pPr>
        <w:pStyle w:val="PL"/>
        <w:rPr>
          <w:ins w:id="3078" w:author="作者"/>
          <w:rFonts w:eastAsia="Malgun Gothic"/>
          <w:snapToGrid w:val="0"/>
        </w:rPr>
      </w:pPr>
    </w:p>
    <w:p w14:paraId="1BB98D19" w14:textId="77777777" w:rsidR="00716C6A" w:rsidRDefault="00716C6A" w:rsidP="00716C6A">
      <w:pPr>
        <w:pStyle w:val="PL"/>
        <w:rPr>
          <w:ins w:id="3079" w:author="作者"/>
          <w:noProof w:val="0"/>
          <w:snapToGrid w:val="0"/>
        </w:rPr>
      </w:pPr>
      <w:ins w:id="3080" w:author="作者">
        <w:r w:rsidRPr="00632D36">
          <w:rPr>
            <w:snapToGrid w:val="0"/>
          </w:rPr>
          <w:t>MBSSessionInformationToBeSetuporModifyList</w:t>
        </w:r>
        <w:r>
          <w:rPr>
            <w:noProof w:val="0"/>
            <w:snapToGrid w:val="0"/>
          </w:rPr>
          <w:t xml:space="preserve"> ::=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SetuporModify</w:t>
        </w:r>
        <w:r>
          <w:rPr>
            <w:noProof w:val="0"/>
            <w:snapToGrid w:val="0"/>
          </w:rPr>
          <w:t>Item</w:t>
        </w:r>
      </w:ins>
    </w:p>
    <w:p w14:paraId="3866B261" w14:textId="77777777" w:rsidR="00716C6A" w:rsidRPr="00632D36" w:rsidRDefault="00716C6A" w:rsidP="00716C6A">
      <w:pPr>
        <w:pStyle w:val="PL"/>
        <w:rPr>
          <w:ins w:id="3081" w:author="作者"/>
          <w:noProof w:val="0"/>
          <w:snapToGrid w:val="0"/>
        </w:rPr>
      </w:pPr>
    </w:p>
    <w:p w14:paraId="56D5F2DA" w14:textId="77777777" w:rsidR="00716C6A" w:rsidRPr="00F32326" w:rsidRDefault="00716C6A" w:rsidP="00716C6A">
      <w:pPr>
        <w:pStyle w:val="PL"/>
        <w:rPr>
          <w:ins w:id="3082" w:author="作者"/>
          <w:noProof w:val="0"/>
          <w:snapToGrid w:val="0"/>
        </w:rPr>
      </w:pPr>
      <w:ins w:id="3083" w:author="作者">
        <w:r w:rsidRPr="00632D36">
          <w:rPr>
            <w:snapToGrid w:val="0"/>
          </w:rPr>
          <w:t>MBSSession</w:t>
        </w:r>
        <w:r>
          <w:rPr>
            <w:snapToGrid w:val="0"/>
          </w:rPr>
          <w:t>InformationToBeSetuporModify</w:t>
        </w:r>
        <w:r>
          <w:rPr>
            <w:noProof w:val="0"/>
            <w:snapToGrid w:val="0"/>
          </w:rPr>
          <w:t xml:space="preserve">Item </w:t>
        </w:r>
        <w:r w:rsidRPr="00F32326">
          <w:rPr>
            <w:noProof w:val="0"/>
            <w:snapToGrid w:val="0"/>
          </w:rPr>
          <w:t>::= SEQUENCE {</w:t>
        </w:r>
      </w:ins>
    </w:p>
    <w:p w14:paraId="68D27733" w14:textId="77777777" w:rsidR="00716C6A" w:rsidRPr="00F32326" w:rsidRDefault="00716C6A" w:rsidP="00716C6A">
      <w:pPr>
        <w:pStyle w:val="PL"/>
        <w:rPr>
          <w:ins w:id="3084" w:author="作者"/>
          <w:noProof w:val="0"/>
          <w:snapToGrid w:val="0"/>
        </w:rPr>
      </w:pPr>
      <w:ins w:id="3085"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6D33CFD8" w14:textId="77777777" w:rsidR="00716C6A" w:rsidRDefault="00716C6A" w:rsidP="00716C6A">
      <w:pPr>
        <w:pStyle w:val="PL"/>
        <w:rPr>
          <w:ins w:id="3086" w:author="作者"/>
          <w:noProof w:val="0"/>
          <w:snapToGrid w:val="0"/>
        </w:rPr>
      </w:pPr>
      <w:ins w:id="3087"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77B97605" w14:textId="77777777" w:rsidR="00716C6A" w:rsidRDefault="00716C6A" w:rsidP="00716C6A">
      <w:pPr>
        <w:pStyle w:val="PL"/>
        <w:rPr>
          <w:ins w:id="3088" w:author="作者"/>
          <w:noProof w:val="0"/>
          <w:snapToGrid w:val="0"/>
        </w:rPr>
      </w:pPr>
      <w:ins w:id="3089" w:author="作者">
        <w:r>
          <w:rPr>
            <w:noProof w:val="0"/>
            <w:snapToGrid w:val="0"/>
          </w:rPr>
          <w:tab/>
          <w:t>a</w:t>
        </w:r>
        <w:r w:rsidRPr="00632D36">
          <w:rPr>
            <w:noProof w:val="0"/>
            <w:snapToGrid w:val="0"/>
          </w:rPr>
          <w:t>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r>
          <w:rPr>
            <w:noProof w:val="0"/>
            <w:snapToGrid w:val="0"/>
          </w:rPr>
          <w:tab/>
        </w:r>
        <w:r w:rsidRPr="00632D36">
          <w:rPr>
            <w:noProof w:val="0"/>
            <w:snapToGrid w:val="0"/>
          </w:rPr>
          <w:t>A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20F19508" w14:textId="77777777" w:rsidR="00716C6A" w:rsidRPr="007B0885" w:rsidRDefault="00716C6A" w:rsidP="00716C6A">
      <w:pPr>
        <w:pStyle w:val="PL"/>
        <w:rPr>
          <w:ins w:id="3090" w:author="作者"/>
          <w:noProof w:val="0"/>
          <w:snapToGrid w:val="0"/>
        </w:rPr>
      </w:pPr>
      <w:ins w:id="3091" w:author="作者">
        <w:r>
          <w:rPr>
            <w:noProof w:val="0"/>
            <w:snapToGrid w:val="0"/>
          </w:rPr>
          <w:tab/>
          <w:t>mBS-</w:t>
        </w:r>
        <w:r w:rsidRPr="00D65CBC">
          <w:rPr>
            <w:noProof w:val="0"/>
            <w:snapToGrid w:val="0"/>
          </w:rPr>
          <w:t>Qo</w:t>
        </w:r>
        <w:r>
          <w:rPr>
            <w:noProof w:val="0"/>
            <w:snapToGrid w:val="0"/>
          </w:rPr>
          <w:t>sFlowTo</w:t>
        </w:r>
        <w:r w:rsidRPr="00D65CBC">
          <w:rPr>
            <w:noProof w:val="0"/>
            <w:snapToGrid w:val="0"/>
          </w:rPr>
          <w:t xml:space="preserve">BeReleas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QosFlowListWith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6EEF0714" w14:textId="77777777" w:rsidR="00716C6A" w:rsidRPr="00F32326" w:rsidRDefault="00716C6A" w:rsidP="00716C6A">
      <w:pPr>
        <w:pStyle w:val="PL"/>
        <w:rPr>
          <w:ins w:id="3092" w:author="作者"/>
          <w:noProof w:val="0"/>
          <w:snapToGrid w:val="0"/>
        </w:rPr>
      </w:pPr>
      <w:ins w:id="3093"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w:t>
        </w:r>
        <w:r w:rsidRPr="00632D36">
          <w:rPr>
            <w:snapToGrid w:val="0"/>
          </w:rPr>
          <w:t>MBSSession</w:t>
        </w:r>
        <w:r>
          <w:rPr>
            <w:snapToGrid w:val="0"/>
          </w:rPr>
          <w:t>InformationToBeSetuporModify</w:t>
        </w:r>
        <w:r>
          <w:rPr>
            <w:noProof w:val="0"/>
            <w:snapToGrid w:val="0"/>
          </w:rPr>
          <w:t>Item</w:t>
        </w:r>
        <w:r w:rsidRPr="00F32326">
          <w:rPr>
            <w:noProof w:val="0"/>
            <w:snapToGrid w:val="0"/>
          </w:rPr>
          <w:t>-ExtIEs}}</w:t>
        </w:r>
        <w:r>
          <w:rPr>
            <w:noProof w:val="0"/>
            <w:snapToGrid w:val="0"/>
          </w:rPr>
          <w:tab/>
        </w:r>
        <w:r w:rsidRPr="00F32326">
          <w:rPr>
            <w:noProof w:val="0"/>
            <w:snapToGrid w:val="0"/>
          </w:rPr>
          <w:t>OPTIONAL,</w:t>
        </w:r>
      </w:ins>
    </w:p>
    <w:p w14:paraId="62EF8CCA" w14:textId="77777777" w:rsidR="00716C6A" w:rsidRDefault="00716C6A" w:rsidP="00716C6A">
      <w:pPr>
        <w:pStyle w:val="PL"/>
        <w:rPr>
          <w:ins w:id="3094" w:author="作者"/>
          <w:noProof w:val="0"/>
          <w:snapToGrid w:val="0"/>
        </w:rPr>
      </w:pPr>
      <w:ins w:id="3095" w:author="作者">
        <w:r>
          <w:rPr>
            <w:noProof w:val="0"/>
            <w:snapToGrid w:val="0"/>
          </w:rPr>
          <w:lastRenderedPageBreak/>
          <w:tab/>
          <w:t>...</w:t>
        </w:r>
      </w:ins>
    </w:p>
    <w:p w14:paraId="1AF90B69" w14:textId="77777777" w:rsidR="00716C6A" w:rsidRDefault="00716C6A" w:rsidP="00716C6A">
      <w:pPr>
        <w:pStyle w:val="PL"/>
        <w:rPr>
          <w:ins w:id="3096" w:author="作者"/>
          <w:noProof w:val="0"/>
          <w:snapToGrid w:val="0"/>
        </w:rPr>
      </w:pPr>
      <w:ins w:id="3097" w:author="作者">
        <w:r>
          <w:rPr>
            <w:noProof w:val="0"/>
            <w:snapToGrid w:val="0"/>
          </w:rPr>
          <w:t>}</w:t>
        </w:r>
      </w:ins>
    </w:p>
    <w:p w14:paraId="5F376F71" w14:textId="77777777" w:rsidR="00716C6A" w:rsidRPr="00F32326" w:rsidRDefault="00716C6A" w:rsidP="00716C6A">
      <w:pPr>
        <w:pStyle w:val="PL"/>
        <w:rPr>
          <w:ins w:id="3098" w:author="作者"/>
          <w:noProof w:val="0"/>
          <w:snapToGrid w:val="0"/>
        </w:rPr>
      </w:pPr>
    </w:p>
    <w:p w14:paraId="6CBB3A02" w14:textId="77777777" w:rsidR="00716C6A" w:rsidRPr="00F32326" w:rsidRDefault="00716C6A" w:rsidP="00716C6A">
      <w:pPr>
        <w:pStyle w:val="PL"/>
        <w:rPr>
          <w:ins w:id="3099" w:author="作者"/>
          <w:noProof w:val="0"/>
          <w:snapToGrid w:val="0"/>
        </w:rPr>
      </w:pPr>
      <w:ins w:id="3100" w:author="作者">
        <w:r w:rsidRPr="00632D36">
          <w:rPr>
            <w:snapToGrid w:val="0"/>
          </w:rPr>
          <w:t>MBSSession</w:t>
        </w:r>
        <w:r>
          <w:rPr>
            <w:snapToGrid w:val="0"/>
          </w:rPr>
          <w:t>InformationToBeSetuporModify</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65AD5782" w14:textId="77777777" w:rsidR="00716C6A" w:rsidRPr="00F32326" w:rsidRDefault="00716C6A" w:rsidP="00716C6A">
      <w:pPr>
        <w:pStyle w:val="PL"/>
        <w:rPr>
          <w:ins w:id="3101" w:author="作者"/>
          <w:noProof w:val="0"/>
          <w:snapToGrid w:val="0"/>
        </w:rPr>
      </w:pPr>
      <w:ins w:id="3102" w:author="作者">
        <w:r w:rsidRPr="00F32326">
          <w:rPr>
            <w:noProof w:val="0"/>
            <w:snapToGrid w:val="0"/>
          </w:rPr>
          <w:tab/>
          <w:t>...</w:t>
        </w:r>
      </w:ins>
    </w:p>
    <w:p w14:paraId="46030EF0" w14:textId="77777777" w:rsidR="00716C6A" w:rsidRPr="00F32326" w:rsidRDefault="00716C6A" w:rsidP="00716C6A">
      <w:pPr>
        <w:pStyle w:val="PL"/>
        <w:rPr>
          <w:ins w:id="3103" w:author="作者"/>
          <w:noProof w:val="0"/>
          <w:snapToGrid w:val="0"/>
        </w:rPr>
      </w:pPr>
      <w:ins w:id="3104" w:author="作者">
        <w:r w:rsidRPr="00F32326">
          <w:rPr>
            <w:noProof w:val="0"/>
            <w:snapToGrid w:val="0"/>
          </w:rPr>
          <w:t>}</w:t>
        </w:r>
      </w:ins>
    </w:p>
    <w:p w14:paraId="7E60D890" w14:textId="77777777" w:rsidR="00716C6A" w:rsidRDefault="00716C6A" w:rsidP="00716C6A">
      <w:pPr>
        <w:pStyle w:val="PL"/>
        <w:rPr>
          <w:ins w:id="3105" w:author="作者"/>
          <w:snapToGrid w:val="0"/>
        </w:rPr>
      </w:pPr>
    </w:p>
    <w:p w14:paraId="6461022C" w14:textId="77777777" w:rsidR="00716C6A" w:rsidRPr="00632D36" w:rsidRDefault="00716C6A" w:rsidP="00716C6A">
      <w:pPr>
        <w:pStyle w:val="PL"/>
        <w:rPr>
          <w:ins w:id="3106" w:author="作者"/>
          <w:snapToGrid w:val="0"/>
        </w:rPr>
      </w:pPr>
    </w:p>
    <w:p w14:paraId="789D478B" w14:textId="77777777" w:rsidR="00716C6A" w:rsidRDefault="00716C6A" w:rsidP="00716C6A">
      <w:pPr>
        <w:pStyle w:val="PL"/>
        <w:rPr>
          <w:ins w:id="3107" w:author="作者"/>
          <w:noProof w:val="0"/>
          <w:snapToGrid w:val="0"/>
        </w:rPr>
      </w:pPr>
      <w:ins w:id="3108" w:author="作者">
        <w:r w:rsidRPr="00632D36">
          <w:rPr>
            <w:snapToGrid w:val="0"/>
          </w:rPr>
          <w:t>MBSSessionInformationToBeRemoveList</w:t>
        </w:r>
        <w:r>
          <w:rPr>
            <w:noProof w:val="0"/>
            <w:snapToGrid w:val="0"/>
          </w:rPr>
          <w:t xml:space="preserve"> ::=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w:t>
        </w:r>
        <w:r w:rsidRPr="00632D36">
          <w:rPr>
            <w:snapToGrid w:val="0"/>
          </w:rPr>
          <w:t>Remove</w:t>
        </w:r>
        <w:r>
          <w:rPr>
            <w:noProof w:val="0"/>
            <w:snapToGrid w:val="0"/>
          </w:rPr>
          <w:t>Item</w:t>
        </w:r>
      </w:ins>
    </w:p>
    <w:p w14:paraId="44CE9F79" w14:textId="77777777" w:rsidR="00716C6A" w:rsidRPr="00632D36" w:rsidRDefault="00716C6A" w:rsidP="00716C6A">
      <w:pPr>
        <w:pStyle w:val="PL"/>
        <w:rPr>
          <w:ins w:id="3109" w:author="作者"/>
          <w:noProof w:val="0"/>
          <w:snapToGrid w:val="0"/>
        </w:rPr>
      </w:pPr>
    </w:p>
    <w:p w14:paraId="45C8C816" w14:textId="77777777" w:rsidR="00716C6A" w:rsidRPr="00F32326" w:rsidRDefault="00716C6A" w:rsidP="00716C6A">
      <w:pPr>
        <w:pStyle w:val="PL"/>
        <w:rPr>
          <w:ins w:id="3110" w:author="作者"/>
          <w:noProof w:val="0"/>
          <w:snapToGrid w:val="0"/>
        </w:rPr>
      </w:pPr>
      <w:ins w:id="3111" w:author="作者">
        <w:r w:rsidRPr="00632D36">
          <w:rPr>
            <w:snapToGrid w:val="0"/>
          </w:rPr>
          <w:t>MBSSession</w:t>
        </w:r>
        <w:r>
          <w:rPr>
            <w:snapToGrid w:val="0"/>
          </w:rPr>
          <w:t>Information</w:t>
        </w:r>
        <w:r w:rsidRPr="00632D36">
          <w:rPr>
            <w:snapToGrid w:val="0"/>
          </w:rPr>
          <w:t>ToBeRemove</w:t>
        </w:r>
        <w:r>
          <w:rPr>
            <w:noProof w:val="0"/>
            <w:snapToGrid w:val="0"/>
          </w:rPr>
          <w:t xml:space="preserve">Item </w:t>
        </w:r>
        <w:r w:rsidRPr="00F32326">
          <w:rPr>
            <w:noProof w:val="0"/>
            <w:snapToGrid w:val="0"/>
          </w:rPr>
          <w:t>::= SEQUENCE {</w:t>
        </w:r>
      </w:ins>
    </w:p>
    <w:p w14:paraId="42B0D9BF" w14:textId="77777777" w:rsidR="00716C6A" w:rsidRDefault="00716C6A" w:rsidP="00716C6A">
      <w:pPr>
        <w:pStyle w:val="PL"/>
        <w:rPr>
          <w:ins w:id="3112" w:author="作者"/>
          <w:noProof w:val="0"/>
          <w:snapToGrid w:val="0"/>
        </w:rPr>
      </w:pPr>
      <w:ins w:id="3113"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59E417E" w14:textId="77777777" w:rsidR="00716C6A" w:rsidRPr="001D2E49" w:rsidRDefault="00716C6A" w:rsidP="00716C6A">
      <w:pPr>
        <w:pStyle w:val="PL"/>
        <w:rPr>
          <w:ins w:id="3114" w:author="作者"/>
          <w:noProof w:val="0"/>
          <w:snapToGrid w:val="0"/>
        </w:rPr>
      </w:pPr>
      <w:ins w:id="3115" w:author="作者">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ause,</w:t>
        </w:r>
      </w:ins>
    </w:p>
    <w:p w14:paraId="73432EBA" w14:textId="77777777" w:rsidR="00716C6A" w:rsidRPr="00F32326" w:rsidRDefault="00716C6A" w:rsidP="00716C6A">
      <w:pPr>
        <w:pStyle w:val="PL"/>
        <w:rPr>
          <w:ins w:id="3116" w:author="作者"/>
          <w:noProof w:val="0"/>
          <w:snapToGrid w:val="0"/>
        </w:rPr>
      </w:pPr>
      <w:ins w:id="3117"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snapToGrid w:val="0"/>
          </w:rPr>
          <w:t>MBSSession</w:t>
        </w:r>
        <w:r>
          <w:rPr>
            <w:snapToGrid w:val="0"/>
          </w:rPr>
          <w:t>InformationToBe</w:t>
        </w:r>
        <w:r w:rsidRPr="00632D36">
          <w:rPr>
            <w:snapToGrid w:val="0"/>
          </w:rPr>
          <w:t>Remove</w:t>
        </w:r>
        <w:r>
          <w:rPr>
            <w:noProof w:val="0"/>
            <w:snapToGrid w:val="0"/>
          </w:rPr>
          <w:t>Item</w:t>
        </w:r>
        <w:r w:rsidRPr="00F32326">
          <w:rPr>
            <w:noProof w:val="0"/>
            <w:snapToGrid w:val="0"/>
          </w:rPr>
          <w:t>-ExtIEs} }</w:t>
        </w:r>
        <w:r>
          <w:rPr>
            <w:noProof w:val="0"/>
            <w:snapToGrid w:val="0"/>
          </w:rPr>
          <w:tab/>
        </w:r>
        <w:r w:rsidRPr="00F32326">
          <w:rPr>
            <w:noProof w:val="0"/>
            <w:snapToGrid w:val="0"/>
          </w:rPr>
          <w:t>OPTIONAL,</w:t>
        </w:r>
      </w:ins>
    </w:p>
    <w:p w14:paraId="736478FF" w14:textId="77777777" w:rsidR="00716C6A" w:rsidRDefault="00716C6A" w:rsidP="00716C6A">
      <w:pPr>
        <w:pStyle w:val="PL"/>
        <w:rPr>
          <w:ins w:id="3118" w:author="作者"/>
          <w:noProof w:val="0"/>
          <w:snapToGrid w:val="0"/>
        </w:rPr>
      </w:pPr>
      <w:ins w:id="3119" w:author="作者">
        <w:r>
          <w:rPr>
            <w:noProof w:val="0"/>
            <w:snapToGrid w:val="0"/>
          </w:rPr>
          <w:tab/>
          <w:t>...</w:t>
        </w:r>
      </w:ins>
    </w:p>
    <w:p w14:paraId="7082D056" w14:textId="77777777" w:rsidR="00716C6A" w:rsidRDefault="00716C6A" w:rsidP="00716C6A">
      <w:pPr>
        <w:pStyle w:val="PL"/>
        <w:rPr>
          <w:ins w:id="3120" w:author="作者"/>
          <w:noProof w:val="0"/>
          <w:snapToGrid w:val="0"/>
        </w:rPr>
      </w:pPr>
      <w:ins w:id="3121" w:author="作者">
        <w:r>
          <w:rPr>
            <w:noProof w:val="0"/>
            <w:snapToGrid w:val="0"/>
          </w:rPr>
          <w:t>}</w:t>
        </w:r>
      </w:ins>
    </w:p>
    <w:p w14:paraId="657F5D44" w14:textId="77777777" w:rsidR="00716C6A" w:rsidRPr="00F32326" w:rsidRDefault="00716C6A" w:rsidP="00716C6A">
      <w:pPr>
        <w:pStyle w:val="PL"/>
        <w:rPr>
          <w:ins w:id="3122" w:author="作者"/>
          <w:noProof w:val="0"/>
          <w:snapToGrid w:val="0"/>
        </w:rPr>
      </w:pPr>
    </w:p>
    <w:p w14:paraId="6229D471" w14:textId="77777777" w:rsidR="00716C6A" w:rsidRPr="00F32326" w:rsidRDefault="00716C6A" w:rsidP="00716C6A">
      <w:pPr>
        <w:pStyle w:val="PL"/>
        <w:rPr>
          <w:ins w:id="3123" w:author="作者"/>
          <w:noProof w:val="0"/>
          <w:snapToGrid w:val="0"/>
        </w:rPr>
      </w:pPr>
      <w:ins w:id="3124" w:author="作者">
        <w:r w:rsidRPr="00632D36">
          <w:rPr>
            <w:snapToGrid w:val="0"/>
          </w:rPr>
          <w:t>MBSSession</w:t>
        </w:r>
        <w:r>
          <w:rPr>
            <w:snapToGrid w:val="0"/>
          </w:rPr>
          <w:t>Information</w:t>
        </w:r>
        <w:r w:rsidRPr="00632D36">
          <w:rPr>
            <w:snapToGrid w:val="0"/>
          </w:rPr>
          <w:t>ToBeRemove</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79C7CB9D" w14:textId="77777777" w:rsidR="00716C6A" w:rsidRPr="00F32326" w:rsidRDefault="00716C6A" w:rsidP="00716C6A">
      <w:pPr>
        <w:pStyle w:val="PL"/>
        <w:rPr>
          <w:ins w:id="3125" w:author="作者"/>
          <w:noProof w:val="0"/>
          <w:snapToGrid w:val="0"/>
        </w:rPr>
      </w:pPr>
      <w:ins w:id="3126" w:author="作者">
        <w:r w:rsidRPr="00F32326">
          <w:rPr>
            <w:noProof w:val="0"/>
            <w:snapToGrid w:val="0"/>
          </w:rPr>
          <w:tab/>
          <w:t>...</w:t>
        </w:r>
      </w:ins>
    </w:p>
    <w:p w14:paraId="00DB3AB4" w14:textId="77777777" w:rsidR="00716C6A" w:rsidRPr="00F32326" w:rsidRDefault="00716C6A" w:rsidP="00716C6A">
      <w:pPr>
        <w:pStyle w:val="PL"/>
        <w:rPr>
          <w:ins w:id="3127" w:author="作者"/>
          <w:noProof w:val="0"/>
          <w:snapToGrid w:val="0"/>
        </w:rPr>
      </w:pPr>
      <w:ins w:id="3128" w:author="作者">
        <w:r w:rsidRPr="00F32326">
          <w:rPr>
            <w:noProof w:val="0"/>
            <w:snapToGrid w:val="0"/>
          </w:rPr>
          <w:t>}</w:t>
        </w:r>
      </w:ins>
    </w:p>
    <w:p w14:paraId="7567B7D2" w14:textId="77777777" w:rsidR="00716C6A" w:rsidRPr="00632D36" w:rsidRDefault="00716C6A" w:rsidP="00716C6A">
      <w:pPr>
        <w:pStyle w:val="PL"/>
        <w:rPr>
          <w:ins w:id="3129" w:author="作者"/>
          <w:snapToGrid w:val="0"/>
        </w:rPr>
      </w:pPr>
    </w:p>
    <w:p w14:paraId="2703E87B" w14:textId="77777777" w:rsidR="00716C6A" w:rsidRDefault="00716C6A" w:rsidP="00716C6A">
      <w:pPr>
        <w:pStyle w:val="PL"/>
        <w:rPr>
          <w:ins w:id="3130" w:author="作者"/>
          <w:noProof w:val="0"/>
          <w:snapToGrid w:val="0"/>
        </w:rPr>
      </w:pPr>
    </w:p>
    <w:p w14:paraId="5BFA78FE" w14:textId="77777777" w:rsidR="00716C6A" w:rsidRDefault="00716C6A" w:rsidP="00716C6A">
      <w:pPr>
        <w:pStyle w:val="PL"/>
        <w:rPr>
          <w:ins w:id="3131" w:author="作者"/>
          <w:snapToGrid w:val="0"/>
        </w:rPr>
      </w:pPr>
    </w:p>
    <w:p w14:paraId="33009EF6" w14:textId="77777777" w:rsidR="00716C6A" w:rsidRPr="00D65CBC" w:rsidRDefault="00716C6A" w:rsidP="00716C6A">
      <w:pPr>
        <w:pStyle w:val="PL"/>
        <w:rPr>
          <w:snapToGrid w:val="0"/>
        </w:rPr>
      </w:pPr>
    </w:p>
    <w:p w14:paraId="39DF126B" w14:textId="77777777" w:rsidR="00716C6A" w:rsidRPr="00360550" w:rsidRDefault="00716C6A" w:rsidP="00716C6A">
      <w:pPr>
        <w:pStyle w:val="PL"/>
        <w:rPr>
          <w:snapToGrid w:val="0"/>
        </w:rPr>
      </w:pPr>
      <w:r w:rsidRPr="00360550">
        <w:rPr>
          <w:snapToGrid w:val="0"/>
        </w:rPr>
        <w:t>M</w:t>
      </w:r>
      <w:r>
        <w:rPr>
          <w:snapToGrid w:val="0"/>
        </w:rPr>
        <w:t>icoAllPLMN</w:t>
      </w:r>
      <w:r w:rsidRPr="00360550">
        <w:rPr>
          <w:snapToGrid w:val="0"/>
        </w:rPr>
        <w:t xml:space="preserve"> ::= ENUMERATED {</w:t>
      </w:r>
    </w:p>
    <w:p w14:paraId="3DD25E8D" w14:textId="77777777" w:rsidR="00716C6A" w:rsidRPr="00360550" w:rsidRDefault="00716C6A" w:rsidP="00716C6A">
      <w:pPr>
        <w:pStyle w:val="PL"/>
        <w:rPr>
          <w:snapToGrid w:val="0"/>
        </w:rPr>
      </w:pPr>
      <w:r w:rsidRPr="00360550">
        <w:rPr>
          <w:snapToGrid w:val="0"/>
        </w:rPr>
        <w:tab/>
        <w:t>true,</w:t>
      </w:r>
    </w:p>
    <w:p w14:paraId="4A820C3B" w14:textId="77777777" w:rsidR="00716C6A" w:rsidRPr="00360550" w:rsidRDefault="00716C6A" w:rsidP="00716C6A">
      <w:pPr>
        <w:pStyle w:val="PL"/>
        <w:rPr>
          <w:snapToGrid w:val="0"/>
        </w:rPr>
      </w:pPr>
      <w:r w:rsidRPr="00360550">
        <w:rPr>
          <w:snapToGrid w:val="0"/>
        </w:rPr>
        <w:tab/>
        <w:t>...</w:t>
      </w:r>
    </w:p>
    <w:p w14:paraId="7A1C186F" w14:textId="77777777" w:rsidR="00716C6A" w:rsidRPr="00360550" w:rsidRDefault="00716C6A" w:rsidP="00716C6A">
      <w:pPr>
        <w:pStyle w:val="PL"/>
        <w:rPr>
          <w:snapToGrid w:val="0"/>
        </w:rPr>
      </w:pPr>
      <w:r w:rsidRPr="00360550">
        <w:rPr>
          <w:snapToGrid w:val="0"/>
        </w:rPr>
        <w:t>}</w:t>
      </w:r>
    </w:p>
    <w:p w14:paraId="22E254D6" w14:textId="77777777" w:rsidR="00716C6A" w:rsidRPr="00360550" w:rsidRDefault="00716C6A" w:rsidP="00716C6A">
      <w:pPr>
        <w:pStyle w:val="PL"/>
        <w:rPr>
          <w:snapToGrid w:val="0"/>
        </w:rPr>
      </w:pPr>
    </w:p>
    <w:p w14:paraId="5FDD489E" w14:textId="77777777" w:rsidR="00716C6A" w:rsidRPr="001D2E49" w:rsidRDefault="00716C6A" w:rsidP="00716C6A">
      <w:pPr>
        <w:pStyle w:val="PL"/>
        <w:rPr>
          <w:noProof w:val="0"/>
          <w:snapToGrid w:val="0"/>
        </w:rPr>
      </w:pPr>
    </w:p>
    <w:p w14:paraId="4737BC0D" w14:textId="77777777" w:rsidR="00716C6A" w:rsidRPr="001D2E49" w:rsidRDefault="00716C6A" w:rsidP="00716C6A">
      <w:pPr>
        <w:pStyle w:val="PL"/>
        <w:rPr>
          <w:noProof w:val="0"/>
          <w:snapToGrid w:val="0"/>
        </w:rPr>
      </w:pPr>
      <w:r w:rsidRPr="001D2E49">
        <w:rPr>
          <w:noProof w:val="0"/>
          <w:snapToGrid w:val="0"/>
        </w:rPr>
        <w:t>MICOModeIndication ::= ENUMERATED {</w:t>
      </w:r>
    </w:p>
    <w:p w14:paraId="403612B8" w14:textId="77777777" w:rsidR="00716C6A" w:rsidRPr="001D2E49" w:rsidRDefault="00716C6A" w:rsidP="00716C6A">
      <w:pPr>
        <w:pStyle w:val="PL"/>
        <w:rPr>
          <w:noProof w:val="0"/>
          <w:snapToGrid w:val="0"/>
        </w:rPr>
      </w:pPr>
      <w:r w:rsidRPr="001D2E49">
        <w:rPr>
          <w:noProof w:val="0"/>
          <w:snapToGrid w:val="0"/>
        </w:rPr>
        <w:tab/>
        <w:t>true,</w:t>
      </w:r>
    </w:p>
    <w:p w14:paraId="7578E812" w14:textId="77777777" w:rsidR="00716C6A" w:rsidRPr="001D2E49" w:rsidRDefault="00716C6A" w:rsidP="00716C6A">
      <w:pPr>
        <w:pStyle w:val="PL"/>
        <w:rPr>
          <w:noProof w:val="0"/>
          <w:snapToGrid w:val="0"/>
        </w:rPr>
      </w:pPr>
      <w:r w:rsidRPr="001D2E49">
        <w:rPr>
          <w:noProof w:val="0"/>
          <w:snapToGrid w:val="0"/>
        </w:rPr>
        <w:tab/>
        <w:t>...</w:t>
      </w:r>
    </w:p>
    <w:p w14:paraId="3A6BE277" w14:textId="77777777" w:rsidR="00716C6A" w:rsidRPr="001D2E49" w:rsidRDefault="00716C6A" w:rsidP="00716C6A">
      <w:pPr>
        <w:pStyle w:val="PL"/>
        <w:rPr>
          <w:noProof w:val="0"/>
          <w:snapToGrid w:val="0"/>
        </w:rPr>
      </w:pPr>
      <w:r w:rsidRPr="001D2E49">
        <w:rPr>
          <w:noProof w:val="0"/>
          <w:snapToGrid w:val="0"/>
        </w:rPr>
        <w:t>}</w:t>
      </w:r>
    </w:p>
    <w:p w14:paraId="57DBC6AC" w14:textId="77777777" w:rsidR="00716C6A" w:rsidRDefault="00716C6A" w:rsidP="00716C6A">
      <w:pPr>
        <w:pStyle w:val="PL"/>
        <w:rPr>
          <w:snapToGrid w:val="0"/>
        </w:rPr>
      </w:pPr>
    </w:p>
    <w:p w14:paraId="25618D5A" w14:textId="77777777" w:rsidR="00716C6A" w:rsidRDefault="00716C6A" w:rsidP="00716C6A">
      <w:pPr>
        <w:pStyle w:val="PL"/>
        <w:rPr>
          <w:snapToGrid w:val="0"/>
        </w:rPr>
      </w:pPr>
      <w:r>
        <w:rPr>
          <w:snapToGrid w:val="0"/>
        </w:rPr>
        <w:t>MobilityInformation ::= BIT STRING (SIZE(16))</w:t>
      </w:r>
    </w:p>
    <w:p w14:paraId="2A787982" w14:textId="77777777" w:rsidR="00716C6A" w:rsidRPr="001D2E49" w:rsidRDefault="00716C6A" w:rsidP="00716C6A">
      <w:pPr>
        <w:pStyle w:val="PL"/>
        <w:rPr>
          <w:noProof w:val="0"/>
          <w:snapToGrid w:val="0"/>
        </w:rPr>
      </w:pPr>
    </w:p>
    <w:p w14:paraId="6ADA3276" w14:textId="77777777" w:rsidR="00716C6A" w:rsidRPr="001D2E49" w:rsidRDefault="00716C6A" w:rsidP="00716C6A">
      <w:pPr>
        <w:pStyle w:val="PL"/>
        <w:spacing w:line="0" w:lineRule="atLeast"/>
        <w:rPr>
          <w:noProof w:val="0"/>
          <w:snapToGrid w:val="0"/>
        </w:rPr>
      </w:pPr>
      <w:r w:rsidRPr="001D2E49">
        <w:rPr>
          <w:noProof w:val="0"/>
          <w:snapToGrid w:val="0"/>
        </w:rPr>
        <w:t>MobilityRestrictionList ::= SEQUENCE {</w:t>
      </w:r>
    </w:p>
    <w:p w14:paraId="4FCEC896" w14:textId="77777777" w:rsidR="00716C6A" w:rsidRPr="001D2E49" w:rsidRDefault="00716C6A" w:rsidP="00716C6A">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4AF1F5BD" w14:textId="77777777" w:rsidR="00716C6A" w:rsidRPr="001D2E49" w:rsidRDefault="00716C6A" w:rsidP="00716C6A">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6D25EF" w14:textId="77777777" w:rsidR="00716C6A" w:rsidRPr="001D2E49" w:rsidRDefault="00716C6A" w:rsidP="00716C6A">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55063C" w14:textId="77777777" w:rsidR="00716C6A" w:rsidRPr="001D2E49" w:rsidRDefault="00716C6A" w:rsidP="00716C6A">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DDCFF6B" w14:textId="77777777" w:rsidR="00716C6A" w:rsidRPr="001D2E49" w:rsidRDefault="00716C6A" w:rsidP="00716C6A">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123F7AA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284FFBE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F80AEF5" w14:textId="77777777" w:rsidR="00716C6A" w:rsidRPr="001D2E49" w:rsidRDefault="00716C6A" w:rsidP="00716C6A">
      <w:pPr>
        <w:pStyle w:val="PL"/>
        <w:spacing w:line="0" w:lineRule="atLeast"/>
        <w:rPr>
          <w:noProof w:val="0"/>
          <w:snapToGrid w:val="0"/>
        </w:rPr>
      </w:pPr>
      <w:r w:rsidRPr="001D2E49">
        <w:rPr>
          <w:noProof w:val="0"/>
          <w:snapToGrid w:val="0"/>
        </w:rPr>
        <w:t>}</w:t>
      </w:r>
    </w:p>
    <w:p w14:paraId="26C4AA26" w14:textId="77777777" w:rsidR="00716C6A" w:rsidRPr="001D2E49" w:rsidRDefault="00716C6A" w:rsidP="00716C6A">
      <w:pPr>
        <w:pStyle w:val="PL"/>
        <w:spacing w:line="0" w:lineRule="atLeast"/>
        <w:rPr>
          <w:noProof w:val="0"/>
          <w:snapToGrid w:val="0"/>
        </w:rPr>
      </w:pPr>
    </w:p>
    <w:p w14:paraId="61C02FAC" w14:textId="77777777" w:rsidR="00716C6A" w:rsidRPr="001D2E49" w:rsidRDefault="00716C6A" w:rsidP="00716C6A">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24F1B858" w14:textId="77777777" w:rsidR="00716C6A" w:rsidRPr="001D2E49" w:rsidRDefault="00716C6A" w:rsidP="00716C6A">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839E028" w14:textId="77777777" w:rsidR="00716C6A" w:rsidRPr="001D2E49" w:rsidRDefault="00716C6A" w:rsidP="00716C6A">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p>
    <w:p w14:paraId="0F5956B8" w14:textId="77777777" w:rsidR="00716C6A" w:rsidRDefault="00716C6A" w:rsidP="00716C6A">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716091CE"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20C6782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8FD6FB9" w14:textId="77777777" w:rsidR="00716C6A" w:rsidRPr="001D2E49" w:rsidRDefault="00716C6A" w:rsidP="00716C6A">
      <w:pPr>
        <w:pStyle w:val="PL"/>
        <w:spacing w:line="0" w:lineRule="atLeast"/>
        <w:rPr>
          <w:noProof w:val="0"/>
          <w:snapToGrid w:val="0"/>
        </w:rPr>
      </w:pPr>
      <w:r w:rsidRPr="001D2E49">
        <w:rPr>
          <w:noProof w:val="0"/>
          <w:snapToGrid w:val="0"/>
        </w:rPr>
        <w:lastRenderedPageBreak/>
        <w:t>}</w:t>
      </w:r>
    </w:p>
    <w:p w14:paraId="2DB40571" w14:textId="77777777" w:rsidR="00716C6A" w:rsidRDefault="00716C6A" w:rsidP="00716C6A">
      <w:pPr>
        <w:pStyle w:val="PL"/>
        <w:rPr>
          <w:snapToGrid w:val="0"/>
        </w:rPr>
      </w:pPr>
    </w:p>
    <w:p w14:paraId="6E4195FE" w14:textId="77777777" w:rsidR="00716C6A" w:rsidRDefault="00716C6A" w:rsidP="00716C6A">
      <w:pPr>
        <w:pStyle w:val="PL"/>
        <w:rPr>
          <w:noProof w:val="0"/>
          <w:snapToGrid w:val="0"/>
        </w:rPr>
      </w:pPr>
      <w:bookmarkStart w:id="3132" w:name="_Hlk95157987"/>
      <w:r>
        <w:rPr>
          <w:noProof w:val="0"/>
          <w:snapToGrid w:val="0"/>
        </w:rPr>
        <w:t xml:space="preserve">MDTPLMNList ::= SEQUENCE (SIZE(1..maxnoofMDTPLMNs)) OF </w:t>
      </w:r>
      <w:bookmarkStart w:id="3133" w:name="OLE_LINK46"/>
      <w:r>
        <w:rPr>
          <w:noProof w:val="0"/>
          <w:snapToGrid w:val="0"/>
        </w:rPr>
        <w:t>PLMNIdentity</w:t>
      </w:r>
      <w:bookmarkEnd w:id="3133"/>
    </w:p>
    <w:bookmarkEnd w:id="3132"/>
    <w:p w14:paraId="65241839" w14:textId="77777777" w:rsidR="00716C6A" w:rsidRDefault="00716C6A" w:rsidP="00716C6A">
      <w:pPr>
        <w:pStyle w:val="PL"/>
        <w:rPr>
          <w:noProof w:val="0"/>
          <w:snapToGrid w:val="0"/>
        </w:rPr>
      </w:pPr>
    </w:p>
    <w:p w14:paraId="34C232BA" w14:textId="77777777" w:rsidR="00716C6A" w:rsidRPr="00F32326" w:rsidRDefault="00716C6A" w:rsidP="00716C6A">
      <w:pPr>
        <w:pStyle w:val="PL"/>
        <w:rPr>
          <w:noProof w:val="0"/>
          <w:snapToGrid w:val="0"/>
        </w:rPr>
      </w:pPr>
      <w:r w:rsidRPr="00F32326">
        <w:rPr>
          <w:noProof w:val="0"/>
          <w:snapToGrid w:val="0"/>
        </w:rPr>
        <w:t>MDT-Configuration ::= SEQUENCE {</w:t>
      </w:r>
    </w:p>
    <w:p w14:paraId="1920D241" w14:textId="77777777" w:rsidR="00716C6A" w:rsidRDefault="00716C6A" w:rsidP="00716C6A">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1B2EC26F" w14:textId="77777777" w:rsidR="00716C6A" w:rsidRDefault="00716C6A" w:rsidP="00716C6A">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6BE5E65A"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6DC2F637" w14:textId="77777777" w:rsidR="00716C6A" w:rsidRDefault="00716C6A" w:rsidP="00716C6A">
      <w:pPr>
        <w:pStyle w:val="PL"/>
        <w:rPr>
          <w:noProof w:val="0"/>
          <w:snapToGrid w:val="0"/>
        </w:rPr>
      </w:pPr>
      <w:r>
        <w:rPr>
          <w:noProof w:val="0"/>
          <w:snapToGrid w:val="0"/>
        </w:rPr>
        <w:tab/>
        <w:t>...</w:t>
      </w:r>
    </w:p>
    <w:p w14:paraId="6B6C8EFE" w14:textId="77777777" w:rsidR="00716C6A" w:rsidRDefault="00716C6A" w:rsidP="00716C6A">
      <w:pPr>
        <w:pStyle w:val="PL"/>
        <w:rPr>
          <w:noProof w:val="0"/>
          <w:snapToGrid w:val="0"/>
        </w:rPr>
      </w:pPr>
      <w:r>
        <w:rPr>
          <w:noProof w:val="0"/>
          <w:snapToGrid w:val="0"/>
        </w:rPr>
        <w:t>}</w:t>
      </w:r>
    </w:p>
    <w:p w14:paraId="3EB69F95" w14:textId="77777777" w:rsidR="00716C6A" w:rsidRPr="00F32326" w:rsidRDefault="00716C6A" w:rsidP="00716C6A">
      <w:pPr>
        <w:pStyle w:val="PL"/>
        <w:rPr>
          <w:noProof w:val="0"/>
          <w:snapToGrid w:val="0"/>
        </w:rPr>
      </w:pPr>
    </w:p>
    <w:p w14:paraId="7F14F3F6" w14:textId="77777777" w:rsidR="00716C6A" w:rsidRPr="00F32326" w:rsidRDefault="00716C6A" w:rsidP="00716C6A">
      <w:pPr>
        <w:pStyle w:val="PL"/>
        <w:rPr>
          <w:noProof w:val="0"/>
          <w:snapToGrid w:val="0"/>
        </w:rPr>
      </w:pPr>
      <w:bookmarkStart w:id="3134" w:name="OLE_LINK131"/>
      <w:bookmarkStart w:id="3135" w:name="OLE_LINK61"/>
      <w:bookmarkStart w:id="3136"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61E02697" w14:textId="77777777" w:rsidR="00716C6A" w:rsidRPr="00F32326" w:rsidRDefault="00716C6A" w:rsidP="00716C6A">
      <w:pPr>
        <w:pStyle w:val="PL"/>
        <w:rPr>
          <w:noProof w:val="0"/>
          <w:snapToGrid w:val="0"/>
        </w:rPr>
      </w:pPr>
      <w:r w:rsidRPr="00F32326">
        <w:rPr>
          <w:noProof w:val="0"/>
          <w:snapToGrid w:val="0"/>
        </w:rPr>
        <w:tab/>
        <w:t>...</w:t>
      </w:r>
    </w:p>
    <w:p w14:paraId="6F35635E" w14:textId="77777777" w:rsidR="00716C6A" w:rsidRPr="00F32326" w:rsidRDefault="00716C6A" w:rsidP="00716C6A">
      <w:pPr>
        <w:pStyle w:val="PL"/>
        <w:rPr>
          <w:noProof w:val="0"/>
          <w:snapToGrid w:val="0"/>
        </w:rPr>
      </w:pPr>
      <w:r w:rsidRPr="00F32326">
        <w:rPr>
          <w:noProof w:val="0"/>
          <w:snapToGrid w:val="0"/>
        </w:rPr>
        <w:t>}</w:t>
      </w:r>
    </w:p>
    <w:p w14:paraId="6E31F84B" w14:textId="77777777" w:rsidR="00716C6A" w:rsidRPr="00F32326" w:rsidRDefault="00716C6A" w:rsidP="00716C6A">
      <w:pPr>
        <w:pStyle w:val="PL"/>
        <w:rPr>
          <w:noProof w:val="0"/>
          <w:snapToGrid w:val="0"/>
        </w:rPr>
      </w:pPr>
    </w:p>
    <w:p w14:paraId="0E0F4BDC" w14:textId="77777777" w:rsidR="00716C6A" w:rsidRPr="00F32326" w:rsidRDefault="00716C6A" w:rsidP="00716C6A">
      <w:pPr>
        <w:pStyle w:val="PL"/>
        <w:rPr>
          <w:noProof w:val="0"/>
          <w:snapToGrid w:val="0"/>
        </w:rPr>
      </w:pPr>
      <w:r w:rsidRPr="00F32326">
        <w:rPr>
          <w:noProof w:val="0"/>
          <w:snapToGrid w:val="0"/>
        </w:rPr>
        <w:t>MDT-Configuration</w:t>
      </w:r>
      <w:r>
        <w:rPr>
          <w:noProof w:val="0"/>
          <w:snapToGrid w:val="0"/>
        </w:rPr>
        <w:t>-NR</w:t>
      </w:r>
      <w:bookmarkEnd w:id="3134"/>
      <w:r w:rsidRPr="00F32326">
        <w:rPr>
          <w:noProof w:val="0"/>
          <w:snapToGrid w:val="0"/>
        </w:rPr>
        <w:t xml:space="preserve"> </w:t>
      </w:r>
      <w:bookmarkEnd w:id="3135"/>
      <w:r w:rsidRPr="00F32326">
        <w:rPr>
          <w:noProof w:val="0"/>
          <w:snapToGrid w:val="0"/>
        </w:rPr>
        <w:t>::= SEQUENCE {</w:t>
      </w:r>
    </w:p>
    <w:bookmarkEnd w:id="3136"/>
    <w:p w14:paraId="7BDDFF13" w14:textId="77777777" w:rsidR="00716C6A" w:rsidRPr="00F32326" w:rsidRDefault="00716C6A" w:rsidP="00716C6A">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0E8F7909" w14:textId="77777777" w:rsidR="00716C6A" w:rsidRPr="00F32326" w:rsidRDefault="00716C6A" w:rsidP="00716C6A">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AreaScopeOfMDT</w:t>
      </w:r>
      <w:r>
        <w:rPr>
          <w:noProof w:val="0"/>
          <w:snapToGrid w:val="0"/>
        </w:rPr>
        <w:t>-NR</w:t>
      </w:r>
      <w:r w:rsidRPr="00F32326">
        <w:rPr>
          <w:noProof w:val="0"/>
          <w:snapToGrid w:val="0"/>
        </w:rPr>
        <w:t>,</w:t>
      </w:r>
    </w:p>
    <w:p w14:paraId="31230EEF" w14:textId="77777777" w:rsidR="00716C6A" w:rsidRDefault="00716C6A" w:rsidP="00716C6A">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Mode</w:t>
      </w:r>
      <w:r>
        <w:rPr>
          <w:noProof w:val="0"/>
          <w:snapToGrid w:val="0"/>
        </w:rPr>
        <w:t>Nr</w:t>
      </w:r>
      <w:r w:rsidRPr="00F32326">
        <w:rPr>
          <w:noProof w:val="0"/>
          <w:snapToGrid w:val="0"/>
        </w:rPr>
        <w:t>,</w:t>
      </w:r>
    </w:p>
    <w:p w14:paraId="2900B74D" w14:textId="77777777" w:rsidR="00716C6A" w:rsidRPr="00F32326" w:rsidRDefault="00716C6A" w:rsidP="00716C6A">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B84BB99" w14:textId="77777777" w:rsidR="00716C6A" w:rsidRPr="00F32326" w:rsidRDefault="00716C6A" w:rsidP="00716C6A">
      <w:pPr>
        <w:pStyle w:val="PL"/>
        <w:rPr>
          <w:noProof w:val="0"/>
          <w:snapToGrid w:val="0"/>
        </w:rPr>
      </w:pPr>
      <w:r w:rsidRPr="00F32326">
        <w:rPr>
          <w:noProof w:val="0"/>
          <w:snapToGrid w:val="0"/>
        </w:rPr>
        <w:tab/>
      </w:r>
      <w:bookmarkStart w:id="3137" w:name="OLE_LINK68"/>
      <w:r w:rsidRPr="00F32326">
        <w:rPr>
          <w:noProof w:val="0"/>
          <w:snapToGrid w:val="0"/>
        </w:rPr>
        <w:t>iE-Extensions</w:t>
      </w:r>
      <w:bookmarkEnd w:id="3137"/>
      <w:r w:rsidRPr="00F32326">
        <w:rPr>
          <w:noProof w:val="0"/>
          <w:snapToGrid w:val="0"/>
        </w:rPr>
        <w:tab/>
      </w:r>
      <w:r w:rsidRPr="00F32326">
        <w:rPr>
          <w:noProof w:val="0"/>
          <w:snapToGrid w:val="0"/>
        </w:rPr>
        <w:tab/>
        <w:t>ProtocolExtensionContainer { { MDT-Configuration</w:t>
      </w:r>
      <w:r>
        <w:rPr>
          <w:noProof w:val="0"/>
          <w:snapToGrid w:val="0"/>
        </w:rPr>
        <w:t>-NR</w:t>
      </w:r>
      <w:r w:rsidRPr="00F32326">
        <w:rPr>
          <w:noProof w:val="0"/>
          <w:snapToGrid w:val="0"/>
        </w:rPr>
        <w:t xml:space="preserve">-ExtIEs} } </w:t>
      </w:r>
      <w:r>
        <w:rPr>
          <w:noProof w:val="0"/>
          <w:snapToGrid w:val="0"/>
        </w:rPr>
        <w:tab/>
      </w:r>
      <w:r w:rsidRPr="00F32326">
        <w:rPr>
          <w:noProof w:val="0"/>
          <w:snapToGrid w:val="0"/>
        </w:rPr>
        <w:t>OPTIONAL,</w:t>
      </w:r>
    </w:p>
    <w:p w14:paraId="4E1DA004" w14:textId="77777777" w:rsidR="00716C6A" w:rsidRPr="00F32326" w:rsidRDefault="00716C6A" w:rsidP="00716C6A">
      <w:pPr>
        <w:pStyle w:val="PL"/>
        <w:rPr>
          <w:noProof w:val="0"/>
          <w:snapToGrid w:val="0"/>
        </w:rPr>
      </w:pPr>
      <w:r w:rsidRPr="00F32326">
        <w:rPr>
          <w:noProof w:val="0"/>
          <w:snapToGrid w:val="0"/>
        </w:rPr>
        <w:tab/>
        <w:t>...</w:t>
      </w:r>
    </w:p>
    <w:p w14:paraId="6190A593" w14:textId="77777777" w:rsidR="00716C6A" w:rsidRDefault="00716C6A" w:rsidP="00716C6A">
      <w:pPr>
        <w:pStyle w:val="PL"/>
        <w:rPr>
          <w:noProof w:val="0"/>
          <w:snapToGrid w:val="0"/>
        </w:rPr>
      </w:pPr>
      <w:r w:rsidRPr="00F32326">
        <w:rPr>
          <w:noProof w:val="0"/>
          <w:snapToGrid w:val="0"/>
        </w:rPr>
        <w:t>}</w:t>
      </w:r>
    </w:p>
    <w:p w14:paraId="052CD65E" w14:textId="77777777" w:rsidR="00716C6A" w:rsidRDefault="00716C6A" w:rsidP="00716C6A">
      <w:pPr>
        <w:pStyle w:val="PL"/>
        <w:rPr>
          <w:noProof w:val="0"/>
          <w:snapToGrid w:val="0"/>
        </w:rPr>
      </w:pPr>
    </w:p>
    <w:p w14:paraId="24287F16" w14:textId="77777777" w:rsidR="00716C6A" w:rsidRPr="00F32326" w:rsidRDefault="00716C6A" w:rsidP="00716C6A">
      <w:pPr>
        <w:pStyle w:val="PL"/>
        <w:rPr>
          <w:noProof w:val="0"/>
          <w:snapToGrid w:val="0"/>
        </w:rPr>
      </w:pPr>
      <w:bookmarkStart w:id="3138" w:name="OLE_LINK65"/>
      <w:r>
        <w:rPr>
          <w:snapToGrid w:val="0"/>
        </w:rPr>
        <w:t>MDT-Configuration-NR</w:t>
      </w:r>
      <w:r w:rsidRPr="00F32326">
        <w:rPr>
          <w:noProof w:val="0"/>
          <w:snapToGrid w:val="0"/>
        </w:rPr>
        <w:t xml:space="preserve">-ExtIEs </w:t>
      </w:r>
      <w:r>
        <w:rPr>
          <w:noProof w:val="0"/>
          <w:snapToGrid w:val="0"/>
        </w:rPr>
        <w:t>NGAP</w:t>
      </w:r>
      <w:r w:rsidRPr="00F32326">
        <w:rPr>
          <w:noProof w:val="0"/>
          <w:snapToGrid w:val="0"/>
        </w:rPr>
        <w:t>-PROTOCOL-EXTENSION ::= {</w:t>
      </w:r>
    </w:p>
    <w:p w14:paraId="40A0258A" w14:textId="77777777" w:rsidR="00716C6A" w:rsidRPr="00F32326" w:rsidRDefault="00716C6A" w:rsidP="00716C6A">
      <w:pPr>
        <w:pStyle w:val="PL"/>
        <w:rPr>
          <w:noProof w:val="0"/>
          <w:snapToGrid w:val="0"/>
        </w:rPr>
      </w:pPr>
      <w:r w:rsidRPr="00F32326">
        <w:rPr>
          <w:noProof w:val="0"/>
          <w:snapToGrid w:val="0"/>
        </w:rPr>
        <w:tab/>
        <w:t>...</w:t>
      </w:r>
    </w:p>
    <w:p w14:paraId="5ACD01F6" w14:textId="77777777" w:rsidR="00716C6A" w:rsidRPr="00F32326" w:rsidRDefault="00716C6A" w:rsidP="00716C6A">
      <w:pPr>
        <w:pStyle w:val="PL"/>
        <w:rPr>
          <w:noProof w:val="0"/>
          <w:snapToGrid w:val="0"/>
        </w:rPr>
      </w:pPr>
      <w:r w:rsidRPr="00F32326">
        <w:rPr>
          <w:noProof w:val="0"/>
          <w:snapToGrid w:val="0"/>
        </w:rPr>
        <w:t>}</w:t>
      </w:r>
    </w:p>
    <w:bookmarkEnd w:id="3138"/>
    <w:p w14:paraId="05D12A9D" w14:textId="77777777" w:rsidR="00716C6A" w:rsidRPr="00F32326" w:rsidRDefault="00716C6A" w:rsidP="00716C6A">
      <w:pPr>
        <w:pStyle w:val="PL"/>
        <w:rPr>
          <w:noProof w:val="0"/>
          <w:snapToGrid w:val="0"/>
        </w:rPr>
      </w:pPr>
    </w:p>
    <w:p w14:paraId="445C8042" w14:textId="77777777" w:rsidR="00716C6A" w:rsidRPr="00F32326" w:rsidRDefault="00716C6A" w:rsidP="00716C6A">
      <w:pPr>
        <w:pStyle w:val="PL"/>
        <w:rPr>
          <w:noProof w:val="0"/>
          <w:snapToGrid w:val="0"/>
        </w:rPr>
      </w:pPr>
      <w:bookmarkStart w:id="3139" w:name="OLE_LINK132"/>
      <w:r w:rsidRPr="00F32326">
        <w:rPr>
          <w:noProof w:val="0"/>
          <w:snapToGrid w:val="0"/>
        </w:rPr>
        <w:t>MDT-Configuration</w:t>
      </w:r>
      <w:r>
        <w:rPr>
          <w:noProof w:val="0"/>
          <w:snapToGrid w:val="0"/>
        </w:rPr>
        <w:t>-EUTRA</w:t>
      </w:r>
      <w:r w:rsidRPr="00F32326">
        <w:rPr>
          <w:noProof w:val="0"/>
          <w:snapToGrid w:val="0"/>
        </w:rPr>
        <w:t xml:space="preserve"> </w:t>
      </w:r>
      <w:bookmarkEnd w:id="3139"/>
      <w:r w:rsidRPr="00F32326">
        <w:rPr>
          <w:noProof w:val="0"/>
          <w:snapToGrid w:val="0"/>
        </w:rPr>
        <w:t>::= SEQUENCE {</w:t>
      </w:r>
    </w:p>
    <w:p w14:paraId="2BB138CC" w14:textId="77777777" w:rsidR="00716C6A" w:rsidRPr="00F32326" w:rsidRDefault="00716C6A" w:rsidP="00716C6A">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48DCB543" w14:textId="77777777" w:rsidR="00716C6A" w:rsidRPr="00F32326" w:rsidRDefault="00716C6A" w:rsidP="00716C6A">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bookmarkStart w:id="3140" w:name="OLE_LINK76"/>
      <w:r>
        <w:rPr>
          <w:noProof w:val="0"/>
          <w:snapToGrid w:val="0"/>
        </w:rPr>
        <w:tab/>
      </w:r>
      <w:r>
        <w:rPr>
          <w:noProof w:val="0"/>
          <w:snapToGrid w:val="0"/>
        </w:rPr>
        <w:tab/>
      </w:r>
      <w:r w:rsidRPr="00F32326">
        <w:rPr>
          <w:noProof w:val="0"/>
          <w:snapToGrid w:val="0"/>
        </w:rPr>
        <w:t>AreaScopeOfMDT</w:t>
      </w:r>
      <w:bookmarkEnd w:id="3140"/>
      <w:r>
        <w:rPr>
          <w:noProof w:val="0"/>
          <w:snapToGrid w:val="0"/>
        </w:rPr>
        <w:t>-EUTRA</w:t>
      </w:r>
      <w:r w:rsidRPr="00F32326">
        <w:rPr>
          <w:noProof w:val="0"/>
          <w:snapToGrid w:val="0"/>
        </w:rPr>
        <w:t>,</w:t>
      </w:r>
    </w:p>
    <w:p w14:paraId="5622AC4C" w14:textId="77777777" w:rsidR="00716C6A" w:rsidRDefault="00716C6A" w:rsidP="00716C6A">
      <w:pPr>
        <w:pStyle w:val="PL"/>
        <w:rPr>
          <w:noProof w:val="0"/>
          <w:snapToGrid w:val="0"/>
        </w:rPr>
      </w:pPr>
      <w:r w:rsidRPr="00F32326">
        <w:rPr>
          <w:noProof w:val="0"/>
          <w:snapToGrid w:val="0"/>
        </w:rPr>
        <w:tab/>
        <w:t>mDTMode</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3141" w:name="OLE_LINK81"/>
      <w:r>
        <w:rPr>
          <w:noProof w:val="0"/>
          <w:snapToGrid w:val="0"/>
        </w:rPr>
        <w:tab/>
      </w:r>
      <w:r>
        <w:rPr>
          <w:noProof w:val="0"/>
          <w:snapToGrid w:val="0"/>
        </w:rPr>
        <w:tab/>
      </w:r>
      <w:r w:rsidRPr="00F32326">
        <w:rPr>
          <w:noProof w:val="0"/>
          <w:snapToGrid w:val="0"/>
        </w:rPr>
        <w:t>MDTMode</w:t>
      </w:r>
      <w:bookmarkEnd w:id="3141"/>
      <w:r>
        <w:rPr>
          <w:noProof w:val="0"/>
          <w:snapToGrid w:val="0"/>
        </w:rPr>
        <w:t>Eutra</w:t>
      </w:r>
      <w:r w:rsidRPr="00F32326">
        <w:rPr>
          <w:noProof w:val="0"/>
          <w:snapToGrid w:val="0"/>
        </w:rPr>
        <w:t>,</w:t>
      </w:r>
    </w:p>
    <w:p w14:paraId="0B38BB1A" w14:textId="77777777" w:rsidR="00716C6A" w:rsidRPr="00F32326" w:rsidRDefault="00716C6A" w:rsidP="00716C6A">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A6E7F9B"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w:t>
      </w:r>
      <w:r>
        <w:rPr>
          <w:noProof w:val="0"/>
          <w:snapToGrid w:val="0"/>
        </w:rPr>
        <w:t>-EUTRA</w:t>
      </w:r>
      <w:r w:rsidRPr="00F32326">
        <w:rPr>
          <w:noProof w:val="0"/>
          <w:snapToGrid w:val="0"/>
        </w:rPr>
        <w:t xml:space="preserve">-ExtIEs} } </w:t>
      </w:r>
      <w:r>
        <w:rPr>
          <w:noProof w:val="0"/>
          <w:snapToGrid w:val="0"/>
        </w:rPr>
        <w:tab/>
      </w:r>
      <w:r w:rsidRPr="00F32326">
        <w:rPr>
          <w:noProof w:val="0"/>
          <w:snapToGrid w:val="0"/>
        </w:rPr>
        <w:t>OPTIONAL,</w:t>
      </w:r>
    </w:p>
    <w:p w14:paraId="1C2228C4" w14:textId="77777777" w:rsidR="00716C6A" w:rsidRPr="00F32326" w:rsidRDefault="00716C6A" w:rsidP="00716C6A">
      <w:pPr>
        <w:pStyle w:val="PL"/>
        <w:rPr>
          <w:noProof w:val="0"/>
          <w:snapToGrid w:val="0"/>
        </w:rPr>
      </w:pPr>
      <w:r w:rsidRPr="00F32326">
        <w:rPr>
          <w:noProof w:val="0"/>
          <w:snapToGrid w:val="0"/>
        </w:rPr>
        <w:tab/>
        <w:t>...</w:t>
      </w:r>
    </w:p>
    <w:p w14:paraId="6582974E" w14:textId="77777777" w:rsidR="00716C6A" w:rsidRPr="00F32326" w:rsidRDefault="00716C6A" w:rsidP="00716C6A">
      <w:pPr>
        <w:pStyle w:val="PL"/>
        <w:rPr>
          <w:noProof w:val="0"/>
          <w:snapToGrid w:val="0"/>
        </w:rPr>
      </w:pPr>
      <w:r w:rsidRPr="00F32326">
        <w:rPr>
          <w:noProof w:val="0"/>
          <w:snapToGrid w:val="0"/>
        </w:rPr>
        <w:t>}</w:t>
      </w:r>
    </w:p>
    <w:p w14:paraId="5DF37CB3" w14:textId="77777777" w:rsidR="00716C6A" w:rsidRDefault="00716C6A" w:rsidP="00716C6A">
      <w:pPr>
        <w:pStyle w:val="PL"/>
        <w:rPr>
          <w:noProof w:val="0"/>
          <w:snapToGrid w:val="0"/>
        </w:rPr>
      </w:pPr>
    </w:p>
    <w:p w14:paraId="6103D869" w14:textId="77777777" w:rsidR="00716C6A" w:rsidRPr="00F32326" w:rsidRDefault="00716C6A" w:rsidP="00716C6A">
      <w:pPr>
        <w:pStyle w:val="PL"/>
        <w:rPr>
          <w:noProof w:val="0"/>
          <w:snapToGrid w:val="0"/>
        </w:rPr>
      </w:pPr>
      <w:r>
        <w:rPr>
          <w:snapToGrid w:val="0"/>
        </w:rPr>
        <w:t>MDT-Configuration-EUTRA</w:t>
      </w:r>
      <w:r w:rsidRPr="00F32326">
        <w:rPr>
          <w:noProof w:val="0"/>
          <w:snapToGrid w:val="0"/>
        </w:rPr>
        <w:t xml:space="preserve">-ExtIEs </w:t>
      </w:r>
      <w:r>
        <w:rPr>
          <w:noProof w:val="0"/>
          <w:snapToGrid w:val="0"/>
        </w:rPr>
        <w:t>NGAP</w:t>
      </w:r>
      <w:r w:rsidRPr="00F32326">
        <w:rPr>
          <w:noProof w:val="0"/>
          <w:snapToGrid w:val="0"/>
        </w:rPr>
        <w:t>-PROTOCOL-EXTENSION ::= {</w:t>
      </w:r>
    </w:p>
    <w:p w14:paraId="6B9217DF" w14:textId="77777777" w:rsidR="00716C6A" w:rsidRPr="00F32326" w:rsidRDefault="00716C6A" w:rsidP="00716C6A">
      <w:pPr>
        <w:pStyle w:val="PL"/>
        <w:rPr>
          <w:noProof w:val="0"/>
          <w:snapToGrid w:val="0"/>
        </w:rPr>
      </w:pPr>
      <w:r w:rsidRPr="00F32326">
        <w:rPr>
          <w:noProof w:val="0"/>
          <w:snapToGrid w:val="0"/>
        </w:rPr>
        <w:tab/>
        <w:t>...</w:t>
      </w:r>
    </w:p>
    <w:p w14:paraId="5EAABD25" w14:textId="77777777" w:rsidR="00716C6A" w:rsidRPr="00F32326" w:rsidRDefault="00716C6A" w:rsidP="00716C6A">
      <w:pPr>
        <w:pStyle w:val="PL"/>
        <w:rPr>
          <w:noProof w:val="0"/>
          <w:snapToGrid w:val="0"/>
        </w:rPr>
      </w:pPr>
      <w:r w:rsidRPr="00F32326">
        <w:rPr>
          <w:noProof w:val="0"/>
          <w:snapToGrid w:val="0"/>
        </w:rPr>
        <w:t>}</w:t>
      </w:r>
    </w:p>
    <w:p w14:paraId="57272D73" w14:textId="77777777" w:rsidR="00716C6A" w:rsidRDefault="00716C6A" w:rsidP="00716C6A">
      <w:pPr>
        <w:pStyle w:val="PL"/>
        <w:rPr>
          <w:noProof w:val="0"/>
          <w:snapToGrid w:val="0"/>
        </w:rPr>
      </w:pPr>
    </w:p>
    <w:p w14:paraId="15077C08" w14:textId="77777777" w:rsidR="00716C6A" w:rsidRPr="00F32326" w:rsidRDefault="00716C6A" w:rsidP="00716C6A">
      <w:pPr>
        <w:pStyle w:val="PL"/>
        <w:rPr>
          <w:noProof w:val="0"/>
          <w:snapToGrid w:val="0"/>
        </w:rPr>
      </w:pPr>
      <w:r w:rsidRPr="00F32326">
        <w:rPr>
          <w:noProof w:val="0"/>
          <w:snapToGrid w:val="0"/>
        </w:rPr>
        <w:t xml:space="preserve">MDT-Activation </w:t>
      </w:r>
      <w:r w:rsidRPr="00F32326">
        <w:rPr>
          <w:noProof w:val="0"/>
          <w:snapToGrid w:val="0"/>
        </w:rPr>
        <w:tab/>
        <w:t xml:space="preserve">::= ENUMERATED { </w:t>
      </w:r>
    </w:p>
    <w:p w14:paraId="5B2DFDEB" w14:textId="77777777" w:rsidR="00716C6A" w:rsidRPr="00F32326" w:rsidRDefault="00716C6A" w:rsidP="00716C6A">
      <w:pPr>
        <w:pStyle w:val="PL"/>
        <w:rPr>
          <w:noProof w:val="0"/>
          <w:snapToGrid w:val="0"/>
        </w:rPr>
      </w:pPr>
      <w:r w:rsidRPr="00F32326">
        <w:rPr>
          <w:noProof w:val="0"/>
          <w:snapToGrid w:val="0"/>
        </w:rPr>
        <w:tab/>
        <w:t>immediate-MDT-only,</w:t>
      </w:r>
    </w:p>
    <w:p w14:paraId="0E73175C" w14:textId="77777777" w:rsidR="00716C6A" w:rsidRPr="00F32326" w:rsidRDefault="00716C6A" w:rsidP="00716C6A">
      <w:pPr>
        <w:pStyle w:val="PL"/>
        <w:rPr>
          <w:noProof w:val="0"/>
          <w:snapToGrid w:val="0"/>
        </w:rPr>
      </w:pPr>
      <w:r w:rsidRPr="00F32326">
        <w:rPr>
          <w:noProof w:val="0"/>
          <w:snapToGrid w:val="0"/>
        </w:rPr>
        <w:tab/>
        <w:t>logged-MDT-only,</w:t>
      </w:r>
    </w:p>
    <w:p w14:paraId="7053E8FB" w14:textId="77777777" w:rsidR="00716C6A" w:rsidRPr="00F32326" w:rsidRDefault="00716C6A" w:rsidP="00716C6A">
      <w:pPr>
        <w:pStyle w:val="PL"/>
        <w:rPr>
          <w:noProof w:val="0"/>
          <w:snapToGrid w:val="0"/>
        </w:rPr>
      </w:pPr>
      <w:r w:rsidRPr="00F32326">
        <w:rPr>
          <w:noProof w:val="0"/>
          <w:snapToGrid w:val="0"/>
        </w:rPr>
        <w:tab/>
        <w:t>immediate-MDT-and-Trace,</w:t>
      </w:r>
    </w:p>
    <w:p w14:paraId="5E1DC6BD" w14:textId="77777777" w:rsidR="00716C6A" w:rsidRPr="00F32326" w:rsidRDefault="00716C6A" w:rsidP="00716C6A">
      <w:pPr>
        <w:pStyle w:val="PL"/>
        <w:rPr>
          <w:noProof w:val="0"/>
          <w:snapToGrid w:val="0"/>
        </w:rPr>
      </w:pPr>
      <w:r>
        <w:rPr>
          <w:noProof w:val="0"/>
          <w:snapToGrid w:val="0"/>
        </w:rPr>
        <w:tab/>
        <w:t>...</w:t>
      </w:r>
    </w:p>
    <w:p w14:paraId="375E2DAF" w14:textId="77777777" w:rsidR="00716C6A" w:rsidRPr="00F32326" w:rsidRDefault="00716C6A" w:rsidP="00716C6A">
      <w:pPr>
        <w:pStyle w:val="PL"/>
        <w:rPr>
          <w:noProof w:val="0"/>
          <w:snapToGrid w:val="0"/>
        </w:rPr>
      </w:pPr>
      <w:r w:rsidRPr="00F32326">
        <w:rPr>
          <w:noProof w:val="0"/>
          <w:snapToGrid w:val="0"/>
        </w:rPr>
        <w:t>}</w:t>
      </w:r>
    </w:p>
    <w:p w14:paraId="330B5111" w14:textId="77777777" w:rsidR="00716C6A" w:rsidRDefault="00716C6A" w:rsidP="00716C6A">
      <w:pPr>
        <w:pStyle w:val="PL"/>
        <w:rPr>
          <w:noProof w:val="0"/>
          <w:snapToGrid w:val="0"/>
        </w:rPr>
      </w:pPr>
    </w:p>
    <w:p w14:paraId="5431BF62" w14:textId="77777777" w:rsidR="00716C6A" w:rsidRPr="00F32326" w:rsidRDefault="00716C6A" w:rsidP="00716C6A">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387F403" w14:textId="77777777" w:rsidR="00716C6A" w:rsidRPr="00F32326" w:rsidRDefault="00716C6A" w:rsidP="00716C6A">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3142" w:name="OLE_LINK100"/>
      <w:bookmarkStart w:id="3143" w:name="OLE_LINK86"/>
      <w:bookmarkStart w:id="3144" w:name="OLE_LINK128"/>
      <w:r w:rsidRPr="00F32326">
        <w:rPr>
          <w:noProof w:val="0"/>
          <w:snapToGrid w:val="0"/>
        </w:rPr>
        <w:t>ImmediateMD</w:t>
      </w:r>
      <w:bookmarkEnd w:id="3142"/>
      <w:r w:rsidRPr="00F32326">
        <w:rPr>
          <w:noProof w:val="0"/>
          <w:snapToGrid w:val="0"/>
        </w:rPr>
        <w:t>T</w:t>
      </w:r>
      <w:bookmarkEnd w:id="3143"/>
      <w:r>
        <w:rPr>
          <w:noProof w:val="0"/>
          <w:snapToGrid w:val="0"/>
        </w:rPr>
        <w:t>Nr</w:t>
      </w:r>
      <w:bookmarkEnd w:id="3144"/>
      <w:r w:rsidRPr="00F32326">
        <w:rPr>
          <w:noProof w:val="0"/>
          <w:snapToGrid w:val="0"/>
        </w:rPr>
        <w:t>,</w:t>
      </w:r>
    </w:p>
    <w:p w14:paraId="61A8CFA9" w14:textId="77777777" w:rsidR="00716C6A" w:rsidRPr="00F32326" w:rsidRDefault="00716C6A" w:rsidP="00716C6A">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3145" w:name="OLE_LINK90"/>
      <w:r w:rsidRPr="00F32326">
        <w:rPr>
          <w:noProof w:val="0"/>
          <w:snapToGrid w:val="0"/>
        </w:rPr>
        <w:t>LoggedMDT</w:t>
      </w:r>
      <w:bookmarkEnd w:id="3145"/>
      <w:r>
        <w:rPr>
          <w:noProof w:val="0"/>
          <w:snapToGrid w:val="0"/>
        </w:rPr>
        <w:t>Nr</w:t>
      </w:r>
      <w:r w:rsidRPr="00F32326">
        <w:rPr>
          <w:noProof w:val="0"/>
          <w:snapToGrid w:val="0"/>
        </w:rPr>
        <w:t>,</w:t>
      </w:r>
    </w:p>
    <w:p w14:paraId="2433658E" w14:textId="77777777" w:rsidR="00716C6A" w:rsidRPr="00F32326" w:rsidRDefault="00716C6A" w:rsidP="00716C6A">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sidRPr="00F32326">
        <w:rPr>
          <w:noProof w:val="0"/>
          <w:snapToGrid w:val="0"/>
        </w:rPr>
        <w:t>MDTMode</w:t>
      </w:r>
      <w:r>
        <w:rPr>
          <w:noProof w:val="0"/>
          <w:snapToGrid w:val="0"/>
        </w:rPr>
        <w:t>Nr</w:t>
      </w:r>
      <w:r w:rsidRPr="001D2E49">
        <w:rPr>
          <w:noProof w:val="0"/>
          <w:snapToGrid w:val="0"/>
        </w:rPr>
        <w:t>-ExtIEs} }</w:t>
      </w:r>
    </w:p>
    <w:p w14:paraId="62CBC649" w14:textId="77777777" w:rsidR="00716C6A" w:rsidRDefault="00716C6A" w:rsidP="00716C6A">
      <w:pPr>
        <w:pStyle w:val="PL"/>
        <w:rPr>
          <w:noProof w:val="0"/>
          <w:snapToGrid w:val="0"/>
        </w:rPr>
      </w:pPr>
      <w:r w:rsidRPr="00F32326">
        <w:rPr>
          <w:noProof w:val="0"/>
          <w:snapToGrid w:val="0"/>
        </w:rPr>
        <w:t>}</w:t>
      </w:r>
    </w:p>
    <w:p w14:paraId="3E82C638" w14:textId="77777777" w:rsidR="00716C6A" w:rsidRPr="00F32326" w:rsidRDefault="00716C6A" w:rsidP="00716C6A">
      <w:pPr>
        <w:pStyle w:val="PL"/>
        <w:rPr>
          <w:noProof w:val="0"/>
          <w:snapToGrid w:val="0"/>
        </w:rPr>
      </w:pPr>
    </w:p>
    <w:p w14:paraId="39FB3B2B" w14:textId="77777777" w:rsidR="00716C6A" w:rsidRPr="001D2E49" w:rsidRDefault="00716C6A" w:rsidP="00716C6A">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7619BEE1" w14:textId="77777777" w:rsidR="00716C6A" w:rsidRPr="001D2E49" w:rsidRDefault="00716C6A" w:rsidP="00716C6A">
      <w:pPr>
        <w:pStyle w:val="PL"/>
        <w:rPr>
          <w:noProof w:val="0"/>
          <w:snapToGrid w:val="0"/>
        </w:rPr>
      </w:pPr>
      <w:r w:rsidRPr="001D2E49">
        <w:rPr>
          <w:noProof w:val="0"/>
          <w:snapToGrid w:val="0"/>
        </w:rPr>
        <w:tab/>
        <w:t>...</w:t>
      </w:r>
    </w:p>
    <w:p w14:paraId="54BCAAE8" w14:textId="77777777" w:rsidR="00716C6A" w:rsidRPr="001D2E49" w:rsidRDefault="00716C6A" w:rsidP="00716C6A">
      <w:pPr>
        <w:pStyle w:val="PL"/>
        <w:rPr>
          <w:noProof w:val="0"/>
          <w:snapToGrid w:val="0"/>
        </w:rPr>
      </w:pPr>
      <w:r w:rsidRPr="001D2E49">
        <w:rPr>
          <w:noProof w:val="0"/>
          <w:snapToGrid w:val="0"/>
        </w:rPr>
        <w:t>}</w:t>
      </w:r>
    </w:p>
    <w:p w14:paraId="64F57925" w14:textId="77777777" w:rsidR="00716C6A" w:rsidRDefault="00716C6A" w:rsidP="00716C6A">
      <w:pPr>
        <w:pStyle w:val="PL"/>
        <w:rPr>
          <w:noProof w:val="0"/>
          <w:snapToGrid w:val="0"/>
        </w:rPr>
      </w:pPr>
    </w:p>
    <w:p w14:paraId="38356BBD" w14:textId="77777777" w:rsidR="00716C6A" w:rsidRPr="00F32326" w:rsidRDefault="00716C6A" w:rsidP="00716C6A">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74730FB1" w14:textId="77777777" w:rsidR="00716C6A" w:rsidRDefault="00716C6A" w:rsidP="00716C6A">
      <w:pPr>
        <w:pStyle w:val="PL"/>
        <w:rPr>
          <w:noProof w:val="0"/>
          <w:snapToGrid w:val="0"/>
        </w:rPr>
      </w:pPr>
    </w:p>
    <w:p w14:paraId="7D2DF7ED" w14:textId="77777777" w:rsidR="00716C6A" w:rsidRPr="00C81121" w:rsidRDefault="00716C6A" w:rsidP="00716C6A">
      <w:pPr>
        <w:pStyle w:val="PL"/>
        <w:rPr>
          <w:snapToGrid w:val="0"/>
        </w:rPr>
      </w:pPr>
      <w:r w:rsidRPr="00C81121">
        <w:rPr>
          <w:snapToGrid w:val="0"/>
        </w:rPr>
        <w:t>MeasurementsToActivate ::=</w:t>
      </w:r>
      <w:r>
        <w:rPr>
          <w:snapToGrid w:val="0"/>
        </w:rPr>
        <w:t xml:space="preserve"> </w:t>
      </w:r>
      <w:r w:rsidRPr="00C81121">
        <w:rPr>
          <w:snapToGrid w:val="0"/>
          <w:lang w:eastAsia="zh-CN"/>
        </w:rPr>
        <w:t>BIT STRING</w:t>
      </w:r>
      <w:r w:rsidRPr="00C81121">
        <w:rPr>
          <w:snapToGrid w:val="0"/>
        </w:rPr>
        <w:t>(</w:t>
      </w:r>
      <w:r w:rsidRPr="00C81121">
        <w:rPr>
          <w:snapToGrid w:val="0"/>
          <w:lang w:eastAsia="zh-CN"/>
        </w:rPr>
        <w:t>SIZE(</w:t>
      </w:r>
      <w:r>
        <w:rPr>
          <w:snapToGrid w:val="0"/>
          <w:lang w:eastAsia="zh-CN"/>
        </w:rPr>
        <w:t>8</w:t>
      </w:r>
      <w:r w:rsidRPr="00C81121">
        <w:rPr>
          <w:snapToGrid w:val="0"/>
          <w:lang w:eastAsia="zh-CN"/>
        </w:rPr>
        <w:t>)</w:t>
      </w:r>
      <w:r w:rsidRPr="00C81121">
        <w:rPr>
          <w:snapToGrid w:val="0"/>
        </w:rPr>
        <w:t>)</w:t>
      </w:r>
    </w:p>
    <w:p w14:paraId="678D3E66" w14:textId="77777777" w:rsidR="00716C6A" w:rsidRDefault="00716C6A" w:rsidP="00716C6A">
      <w:pPr>
        <w:pStyle w:val="PL"/>
        <w:rPr>
          <w:ins w:id="3146" w:author="作者"/>
          <w:rFonts w:eastAsia="Malgun Gothic"/>
          <w:noProof w:val="0"/>
          <w:snapToGrid w:val="0"/>
        </w:rPr>
      </w:pPr>
    </w:p>
    <w:p w14:paraId="309FC046" w14:textId="77777777" w:rsidR="00716C6A" w:rsidRDefault="00716C6A" w:rsidP="00716C6A">
      <w:pPr>
        <w:pStyle w:val="PL"/>
        <w:rPr>
          <w:ins w:id="3147" w:author="Huawei" w:date="2022-03-02T16:23:00Z"/>
          <w:noProof w:val="0"/>
          <w:snapToGrid w:val="0"/>
        </w:rPr>
      </w:pPr>
      <w:ins w:id="3148" w:author="Huawei" w:date="2022-03-02T16:23:00Z">
        <w:r>
          <w:rPr>
            <w:noProof w:val="0"/>
          </w:rPr>
          <w:t>MRB-ID</w:t>
        </w:r>
      </w:ins>
      <w:ins w:id="3149" w:author="Huawei" w:date="2022-03-02T16:24:00Z">
        <w:r w:rsidRPr="00C81121">
          <w:rPr>
            <w:snapToGrid w:val="0"/>
          </w:rPr>
          <w:t xml:space="preserve"> ::=</w:t>
        </w:r>
        <w:r>
          <w:rPr>
            <w:snapToGrid w:val="0"/>
          </w:rPr>
          <w:t xml:space="preserve"> </w:t>
        </w:r>
        <w:r w:rsidRPr="000B2C29">
          <w:rPr>
            <w:noProof w:val="0"/>
          </w:rPr>
          <w:t>INTEGER (1..32, ...)</w:t>
        </w:r>
      </w:ins>
    </w:p>
    <w:p w14:paraId="7BA00283" w14:textId="77777777" w:rsidR="00716C6A" w:rsidRDefault="00716C6A" w:rsidP="00716C6A">
      <w:pPr>
        <w:pStyle w:val="PL"/>
        <w:rPr>
          <w:ins w:id="3150" w:author="Huawei" w:date="2022-03-02T16:23:00Z"/>
          <w:noProof w:val="0"/>
          <w:snapToGrid w:val="0"/>
        </w:rPr>
      </w:pPr>
    </w:p>
    <w:p w14:paraId="448D4790" w14:textId="77777777" w:rsidR="00716C6A" w:rsidRPr="00F32326" w:rsidRDefault="00716C6A" w:rsidP="00716C6A">
      <w:pPr>
        <w:pStyle w:val="PL"/>
        <w:rPr>
          <w:ins w:id="3151" w:author="作者"/>
          <w:noProof w:val="0"/>
          <w:snapToGrid w:val="0"/>
        </w:rPr>
      </w:pPr>
      <w:ins w:id="3152" w:author="作者">
        <w:r w:rsidRPr="001C7720">
          <w:rPr>
            <w:noProof w:val="0"/>
            <w:snapToGrid w:val="0"/>
          </w:rPr>
          <w:t>MulticastSessionActivationRequestTransfer</w:t>
        </w:r>
        <w:r w:rsidRPr="00F32326">
          <w:rPr>
            <w:noProof w:val="0"/>
            <w:snapToGrid w:val="0"/>
          </w:rPr>
          <w:t xml:space="preserve"> ::= SEQUENCE {</w:t>
        </w:r>
      </w:ins>
    </w:p>
    <w:p w14:paraId="7AFF2F68" w14:textId="77777777" w:rsidR="00716C6A" w:rsidRPr="00F32326" w:rsidRDefault="00716C6A" w:rsidP="00716C6A">
      <w:pPr>
        <w:pStyle w:val="PL"/>
        <w:rPr>
          <w:ins w:id="3153" w:author="作者"/>
          <w:noProof w:val="0"/>
          <w:snapToGrid w:val="0"/>
        </w:rPr>
      </w:pPr>
      <w:ins w:id="3154"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ACAAFA7" w14:textId="77777777" w:rsidR="00716C6A" w:rsidRPr="00F32326" w:rsidRDefault="00716C6A" w:rsidP="00716C6A">
      <w:pPr>
        <w:pStyle w:val="PL"/>
        <w:rPr>
          <w:ins w:id="3155" w:author="作者"/>
          <w:noProof w:val="0"/>
          <w:snapToGrid w:val="0"/>
        </w:rPr>
      </w:pPr>
      <w:ins w:id="3156"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RequestTransfer</w:t>
        </w:r>
        <w:r w:rsidRPr="00F32326">
          <w:rPr>
            <w:noProof w:val="0"/>
            <w:snapToGrid w:val="0"/>
          </w:rPr>
          <w:t xml:space="preserve">-ExtIEs} } </w:t>
        </w:r>
        <w:r>
          <w:rPr>
            <w:noProof w:val="0"/>
            <w:snapToGrid w:val="0"/>
          </w:rPr>
          <w:tab/>
        </w:r>
        <w:r w:rsidRPr="00F32326">
          <w:rPr>
            <w:noProof w:val="0"/>
            <w:snapToGrid w:val="0"/>
          </w:rPr>
          <w:t>OPTIONAL,</w:t>
        </w:r>
      </w:ins>
    </w:p>
    <w:p w14:paraId="3CC171B6" w14:textId="77777777" w:rsidR="00716C6A" w:rsidRPr="00F32326" w:rsidRDefault="00716C6A" w:rsidP="00716C6A">
      <w:pPr>
        <w:pStyle w:val="PL"/>
        <w:rPr>
          <w:ins w:id="3157" w:author="作者"/>
          <w:noProof w:val="0"/>
          <w:snapToGrid w:val="0"/>
        </w:rPr>
      </w:pPr>
      <w:ins w:id="3158" w:author="作者">
        <w:r w:rsidRPr="00F32326">
          <w:rPr>
            <w:noProof w:val="0"/>
            <w:snapToGrid w:val="0"/>
          </w:rPr>
          <w:tab/>
          <w:t>...</w:t>
        </w:r>
      </w:ins>
    </w:p>
    <w:p w14:paraId="64341700" w14:textId="77777777" w:rsidR="00716C6A" w:rsidRDefault="00716C6A" w:rsidP="00716C6A">
      <w:pPr>
        <w:pStyle w:val="PL"/>
        <w:rPr>
          <w:ins w:id="3159" w:author="作者"/>
          <w:noProof w:val="0"/>
          <w:snapToGrid w:val="0"/>
        </w:rPr>
      </w:pPr>
      <w:ins w:id="3160" w:author="作者">
        <w:r w:rsidRPr="00F32326">
          <w:rPr>
            <w:noProof w:val="0"/>
            <w:snapToGrid w:val="0"/>
          </w:rPr>
          <w:t>}</w:t>
        </w:r>
      </w:ins>
    </w:p>
    <w:p w14:paraId="3D634A92" w14:textId="77777777" w:rsidR="00716C6A" w:rsidRDefault="00716C6A" w:rsidP="00716C6A">
      <w:pPr>
        <w:pStyle w:val="PL"/>
        <w:rPr>
          <w:ins w:id="3161" w:author="作者"/>
          <w:noProof w:val="0"/>
          <w:snapToGrid w:val="0"/>
        </w:rPr>
      </w:pPr>
    </w:p>
    <w:p w14:paraId="25308846" w14:textId="77777777" w:rsidR="00716C6A" w:rsidRPr="00F32326" w:rsidRDefault="00716C6A" w:rsidP="00716C6A">
      <w:pPr>
        <w:pStyle w:val="PL"/>
        <w:rPr>
          <w:ins w:id="3162" w:author="作者"/>
          <w:noProof w:val="0"/>
          <w:snapToGrid w:val="0"/>
        </w:rPr>
      </w:pPr>
      <w:ins w:id="3163" w:author="作者">
        <w:r w:rsidRPr="001C7720">
          <w:rPr>
            <w:noProof w:val="0"/>
            <w:snapToGrid w:val="0"/>
          </w:rPr>
          <w:t>MulticastSessionActivation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51E8B8F9" w14:textId="77777777" w:rsidR="00716C6A" w:rsidRPr="00F32326" w:rsidRDefault="00716C6A" w:rsidP="00716C6A">
      <w:pPr>
        <w:pStyle w:val="PL"/>
        <w:rPr>
          <w:ins w:id="3164" w:author="作者"/>
          <w:noProof w:val="0"/>
          <w:snapToGrid w:val="0"/>
        </w:rPr>
      </w:pPr>
      <w:ins w:id="3165" w:author="作者">
        <w:r w:rsidRPr="00F32326">
          <w:rPr>
            <w:noProof w:val="0"/>
            <w:snapToGrid w:val="0"/>
          </w:rPr>
          <w:tab/>
          <w:t>...</w:t>
        </w:r>
      </w:ins>
    </w:p>
    <w:p w14:paraId="680D1699" w14:textId="77777777" w:rsidR="00716C6A" w:rsidRDefault="00716C6A" w:rsidP="00716C6A">
      <w:pPr>
        <w:pStyle w:val="PL"/>
        <w:rPr>
          <w:ins w:id="3166" w:author="作者"/>
          <w:noProof w:val="0"/>
          <w:snapToGrid w:val="0"/>
        </w:rPr>
      </w:pPr>
      <w:ins w:id="3167" w:author="作者">
        <w:r>
          <w:rPr>
            <w:noProof w:val="0"/>
            <w:snapToGrid w:val="0"/>
          </w:rPr>
          <w:t>}</w:t>
        </w:r>
      </w:ins>
    </w:p>
    <w:p w14:paraId="5928EC3C" w14:textId="77777777" w:rsidR="00716C6A" w:rsidRPr="001C7720" w:rsidRDefault="00716C6A" w:rsidP="00716C6A">
      <w:pPr>
        <w:pStyle w:val="PL"/>
        <w:rPr>
          <w:ins w:id="3168" w:author="作者"/>
          <w:noProof w:val="0"/>
          <w:snapToGrid w:val="0"/>
        </w:rPr>
      </w:pPr>
    </w:p>
    <w:p w14:paraId="11FB8EEB" w14:textId="77777777" w:rsidR="00716C6A" w:rsidRPr="00F32326" w:rsidRDefault="00716C6A" w:rsidP="00716C6A">
      <w:pPr>
        <w:pStyle w:val="PL"/>
        <w:rPr>
          <w:ins w:id="3169" w:author="作者"/>
          <w:noProof w:val="0"/>
          <w:snapToGrid w:val="0"/>
        </w:rPr>
      </w:pPr>
      <w:ins w:id="3170" w:author="作者">
        <w:r w:rsidRPr="001C7720">
          <w:rPr>
            <w:noProof w:val="0"/>
            <w:snapToGrid w:val="0"/>
          </w:rPr>
          <w:t>MulticastSessionActivationResponseTransfer</w:t>
        </w:r>
        <w:r w:rsidRPr="00F32326">
          <w:rPr>
            <w:noProof w:val="0"/>
            <w:snapToGrid w:val="0"/>
          </w:rPr>
          <w:t xml:space="preserve"> ::= SEQUENCE {</w:t>
        </w:r>
      </w:ins>
    </w:p>
    <w:p w14:paraId="7AA68E08" w14:textId="77777777" w:rsidR="00716C6A" w:rsidRPr="00F32326" w:rsidRDefault="00716C6A" w:rsidP="00716C6A">
      <w:pPr>
        <w:pStyle w:val="PL"/>
        <w:rPr>
          <w:ins w:id="3171" w:author="作者"/>
          <w:noProof w:val="0"/>
          <w:snapToGrid w:val="0"/>
        </w:rPr>
      </w:pPr>
      <w:ins w:id="3172"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62A3BFBE" w14:textId="77777777" w:rsidR="00716C6A" w:rsidRPr="00F32326" w:rsidRDefault="00716C6A" w:rsidP="00716C6A">
      <w:pPr>
        <w:pStyle w:val="PL"/>
        <w:rPr>
          <w:ins w:id="3173" w:author="作者"/>
          <w:noProof w:val="0"/>
          <w:snapToGrid w:val="0"/>
        </w:rPr>
      </w:pPr>
      <w:ins w:id="3174"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ResponseTransfer</w:t>
        </w:r>
        <w:r w:rsidRPr="00F32326">
          <w:rPr>
            <w:noProof w:val="0"/>
            <w:snapToGrid w:val="0"/>
          </w:rPr>
          <w:t xml:space="preserve">-ExtIEs} } </w:t>
        </w:r>
        <w:r>
          <w:rPr>
            <w:noProof w:val="0"/>
            <w:snapToGrid w:val="0"/>
          </w:rPr>
          <w:tab/>
        </w:r>
        <w:r w:rsidRPr="00F32326">
          <w:rPr>
            <w:noProof w:val="0"/>
            <w:snapToGrid w:val="0"/>
          </w:rPr>
          <w:t>OPTIONAL,</w:t>
        </w:r>
      </w:ins>
    </w:p>
    <w:p w14:paraId="3EFFB929" w14:textId="77777777" w:rsidR="00716C6A" w:rsidRPr="00F32326" w:rsidRDefault="00716C6A" w:rsidP="00716C6A">
      <w:pPr>
        <w:pStyle w:val="PL"/>
        <w:rPr>
          <w:ins w:id="3175" w:author="作者"/>
          <w:noProof w:val="0"/>
          <w:snapToGrid w:val="0"/>
        </w:rPr>
      </w:pPr>
      <w:ins w:id="3176" w:author="作者">
        <w:r w:rsidRPr="00F32326">
          <w:rPr>
            <w:noProof w:val="0"/>
            <w:snapToGrid w:val="0"/>
          </w:rPr>
          <w:tab/>
          <w:t>...</w:t>
        </w:r>
      </w:ins>
    </w:p>
    <w:p w14:paraId="736F2B44" w14:textId="77777777" w:rsidR="00716C6A" w:rsidRDefault="00716C6A" w:rsidP="00716C6A">
      <w:pPr>
        <w:pStyle w:val="PL"/>
        <w:rPr>
          <w:ins w:id="3177" w:author="作者"/>
          <w:noProof w:val="0"/>
          <w:snapToGrid w:val="0"/>
        </w:rPr>
      </w:pPr>
      <w:ins w:id="3178" w:author="作者">
        <w:r w:rsidRPr="00F32326">
          <w:rPr>
            <w:noProof w:val="0"/>
            <w:snapToGrid w:val="0"/>
          </w:rPr>
          <w:t>}</w:t>
        </w:r>
      </w:ins>
    </w:p>
    <w:p w14:paraId="0ADBB396" w14:textId="77777777" w:rsidR="00716C6A" w:rsidRDefault="00716C6A" w:rsidP="00716C6A">
      <w:pPr>
        <w:pStyle w:val="PL"/>
        <w:rPr>
          <w:ins w:id="3179" w:author="作者"/>
          <w:noProof w:val="0"/>
          <w:snapToGrid w:val="0"/>
        </w:rPr>
      </w:pPr>
    </w:p>
    <w:p w14:paraId="298539EA" w14:textId="77777777" w:rsidR="00716C6A" w:rsidRPr="00F32326" w:rsidRDefault="00716C6A" w:rsidP="00716C6A">
      <w:pPr>
        <w:pStyle w:val="PL"/>
        <w:rPr>
          <w:ins w:id="3180" w:author="作者"/>
          <w:noProof w:val="0"/>
          <w:snapToGrid w:val="0"/>
        </w:rPr>
      </w:pPr>
      <w:ins w:id="3181" w:author="作者">
        <w:r w:rsidRPr="001C7720">
          <w:rPr>
            <w:noProof w:val="0"/>
            <w:snapToGrid w:val="0"/>
          </w:rPr>
          <w:t>MulticastSessionActivationResponseTransfer</w:t>
        </w:r>
        <w:r w:rsidRPr="00F32326">
          <w:rPr>
            <w:noProof w:val="0"/>
            <w:snapToGrid w:val="0"/>
          </w:rPr>
          <w:t xml:space="preserve">-ExtIEs </w:t>
        </w:r>
        <w:r>
          <w:rPr>
            <w:noProof w:val="0"/>
            <w:snapToGrid w:val="0"/>
          </w:rPr>
          <w:t>NGAP</w:t>
        </w:r>
        <w:r w:rsidRPr="00F32326">
          <w:rPr>
            <w:noProof w:val="0"/>
            <w:snapToGrid w:val="0"/>
          </w:rPr>
          <w:t>-PROTOCOL-EXTENSION ::= {</w:t>
        </w:r>
      </w:ins>
    </w:p>
    <w:p w14:paraId="770B973A" w14:textId="77777777" w:rsidR="00716C6A" w:rsidRPr="00F32326" w:rsidRDefault="00716C6A" w:rsidP="00716C6A">
      <w:pPr>
        <w:pStyle w:val="PL"/>
        <w:rPr>
          <w:ins w:id="3182" w:author="作者"/>
          <w:noProof w:val="0"/>
          <w:snapToGrid w:val="0"/>
        </w:rPr>
      </w:pPr>
      <w:ins w:id="3183" w:author="作者">
        <w:r w:rsidRPr="00F32326">
          <w:rPr>
            <w:noProof w:val="0"/>
            <w:snapToGrid w:val="0"/>
          </w:rPr>
          <w:tab/>
          <w:t>...</w:t>
        </w:r>
      </w:ins>
    </w:p>
    <w:p w14:paraId="12B58861" w14:textId="77777777" w:rsidR="00716C6A" w:rsidRDefault="00716C6A" w:rsidP="00716C6A">
      <w:pPr>
        <w:pStyle w:val="PL"/>
        <w:rPr>
          <w:ins w:id="3184" w:author="作者"/>
          <w:noProof w:val="0"/>
          <w:snapToGrid w:val="0"/>
        </w:rPr>
      </w:pPr>
      <w:ins w:id="3185" w:author="作者">
        <w:r>
          <w:rPr>
            <w:noProof w:val="0"/>
            <w:snapToGrid w:val="0"/>
          </w:rPr>
          <w:t>}</w:t>
        </w:r>
      </w:ins>
    </w:p>
    <w:p w14:paraId="593DB1E6" w14:textId="77777777" w:rsidR="00716C6A" w:rsidRDefault="00716C6A" w:rsidP="00716C6A">
      <w:pPr>
        <w:pStyle w:val="PL"/>
        <w:rPr>
          <w:ins w:id="3186" w:author="作者"/>
          <w:noProof w:val="0"/>
          <w:snapToGrid w:val="0"/>
        </w:rPr>
      </w:pPr>
    </w:p>
    <w:p w14:paraId="2EDEBB64" w14:textId="77777777" w:rsidR="00716C6A" w:rsidRPr="001C7720" w:rsidRDefault="00716C6A" w:rsidP="00716C6A">
      <w:pPr>
        <w:pStyle w:val="PL"/>
        <w:rPr>
          <w:ins w:id="3187" w:author="作者"/>
          <w:noProof w:val="0"/>
          <w:snapToGrid w:val="0"/>
        </w:rPr>
      </w:pPr>
    </w:p>
    <w:p w14:paraId="31C7C851" w14:textId="77777777" w:rsidR="00716C6A" w:rsidRPr="00F32326" w:rsidRDefault="00716C6A" w:rsidP="00716C6A">
      <w:pPr>
        <w:pStyle w:val="PL"/>
        <w:rPr>
          <w:ins w:id="3188" w:author="作者"/>
          <w:noProof w:val="0"/>
          <w:snapToGrid w:val="0"/>
        </w:rPr>
      </w:pPr>
      <w:ins w:id="3189" w:author="作者">
        <w:r w:rsidRPr="001C7720">
          <w:rPr>
            <w:noProof w:val="0"/>
            <w:snapToGrid w:val="0"/>
          </w:rPr>
          <w:t>MulticastSessionActivationUnsuccessfulTransfer</w:t>
        </w:r>
        <w:r w:rsidRPr="00F32326">
          <w:rPr>
            <w:noProof w:val="0"/>
            <w:snapToGrid w:val="0"/>
          </w:rPr>
          <w:t xml:space="preserve"> ::= SEQUENCE {</w:t>
        </w:r>
      </w:ins>
    </w:p>
    <w:p w14:paraId="585C8EDC" w14:textId="77777777" w:rsidR="00716C6A" w:rsidRDefault="00716C6A" w:rsidP="00716C6A">
      <w:pPr>
        <w:pStyle w:val="PL"/>
        <w:rPr>
          <w:ins w:id="3190" w:author="作者"/>
          <w:noProof w:val="0"/>
          <w:snapToGrid w:val="0"/>
        </w:rPr>
      </w:pPr>
      <w:ins w:id="3191"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1E17A0A" w14:textId="77777777" w:rsidR="00716C6A" w:rsidRPr="001D2E49" w:rsidRDefault="00716C6A" w:rsidP="00716C6A">
      <w:pPr>
        <w:pStyle w:val="PL"/>
        <w:rPr>
          <w:ins w:id="3192" w:author="作者"/>
          <w:noProof w:val="0"/>
          <w:snapToGrid w:val="0"/>
        </w:rPr>
      </w:pPr>
      <w:ins w:id="3193" w:author="作者">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ins>
    </w:p>
    <w:p w14:paraId="7213D5F4" w14:textId="77777777" w:rsidR="00716C6A" w:rsidRPr="00D65CBC" w:rsidRDefault="00716C6A" w:rsidP="00716C6A">
      <w:pPr>
        <w:pStyle w:val="PL"/>
        <w:rPr>
          <w:ins w:id="3194" w:author="作者"/>
          <w:noProof w:val="0"/>
          <w:snapToGrid w:val="0"/>
        </w:rPr>
      </w:pPr>
      <w:ins w:id="3195" w:author="作者">
        <w:r w:rsidRPr="001D2E49">
          <w:rPr>
            <w:noProof w:val="0"/>
            <w:snapToGrid w:val="0"/>
          </w:rPr>
          <w:tab/>
          <w:t>criticalityDiagnostics</w:t>
        </w:r>
        <w:r w:rsidRPr="001D2E49">
          <w:rPr>
            <w:noProof w:val="0"/>
            <w:snapToGrid w:val="0"/>
          </w:rPr>
          <w:tab/>
        </w:r>
        <w:r w:rsidRPr="001D2E49">
          <w:rPr>
            <w:noProof w:val="0"/>
            <w:snapToGrid w:val="0"/>
          </w:rPr>
          <w:tab/>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E03E973" w14:textId="77777777" w:rsidR="00716C6A" w:rsidRPr="00F32326" w:rsidRDefault="00716C6A" w:rsidP="00716C6A">
      <w:pPr>
        <w:pStyle w:val="PL"/>
        <w:rPr>
          <w:ins w:id="3196" w:author="作者"/>
          <w:noProof w:val="0"/>
          <w:snapToGrid w:val="0"/>
        </w:rPr>
      </w:pPr>
      <w:ins w:id="3197"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UnsuccessfulTransfer</w:t>
        </w:r>
        <w:r w:rsidRPr="00F32326">
          <w:rPr>
            <w:noProof w:val="0"/>
            <w:snapToGrid w:val="0"/>
          </w:rPr>
          <w:t xml:space="preserve">-ExtIEs} } </w:t>
        </w:r>
        <w:r>
          <w:rPr>
            <w:noProof w:val="0"/>
            <w:snapToGrid w:val="0"/>
          </w:rPr>
          <w:tab/>
        </w:r>
        <w:r w:rsidRPr="00F32326">
          <w:rPr>
            <w:noProof w:val="0"/>
            <w:snapToGrid w:val="0"/>
          </w:rPr>
          <w:t>OPTIONAL,</w:t>
        </w:r>
      </w:ins>
    </w:p>
    <w:p w14:paraId="771FCBB2" w14:textId="77777777" w:rsidR="00716C6A" w:rsidRPr="00F32326" w:rsidRDefault="00716C6A" w:rsidP="00716C6A">
      <w:pPr>
        <w:pStyle w:val="PL"/>
        <w:rPr>
          <w:ins w:id="3198" w:author="作者"/>
          <w:noProof w:val="0"/>
          <w:snapToGrid w:val="0"/>
        </w:rPr>
      </w:pPr>
      <w:ins w:id="3199" w:author="作者">
        <w:r w:rsidRPr="00F32326">
          <w:rPr>
            <w:noProof w:val="0"/>
            <w:snapToGrid w:val="0"/>
          </w:rPr>
          <w:tab/>
          <w:t>...</w:t>
        </w:r>
      </w:ins>
    </w:p>
    <w:p w14:paraId="19D673A9" w14:textId="77777777" w:rsidR="00716C6A" w:rsidRDefault="00716C6A" w:rsidP="00716C6A">
      <w:pPr>
        <w:pStyle w:val="PL"/>
        <w:rPr>
          <w:ins w:id="3200" w:author="作者"/>
          <w:noProof w:val="0"/>
          <w:snapToGrid w:val="0"/>
        </w:rPr>
      </w:pPr>
      <w:ins w:id="3201" w:author="作者">
        <w:r w:rsidRPr="00F32326">
          <w:rPr>
            <w:noProof w:val="0"/>
            <w:snapToGrid w:val="0"/>
          </w:rPr>
          <w:t>}</w:t>
        </w:r>
      </w:ins>
    </w:p>
    <w:p w14:paraId="531FE7F2" w14:textId="77777777" w:rsidR="00716C6A" w:rsidRDefault="00716C6A" w:rsidP="00716C6A">
      <w:pPr>
        <w:pStyle w:val="PL"/>
        <w:rPr>
          <w:ins w:id="3202" w:author="作者"/>
          <w:noProof w:val="0"/>
          <w:snapToGrid w:val="0"/>
        </w:rPr>
      </w:pPr>
    </w:p>
    <w:p w14:paraId="0A1208AF" w14:textId="77777777" w:rsidR="00716C6A" w:rsidRPr="00F32326" w:rsidRDefault="00716C6A" w:rsidP="00716C6A">
      <w:pPr>
        <w:pStyle w:val="PL"/>
        <w:rPr>
          <w:ins w:id="3203" w:author="作者"/>
          <w:noProof w:val="0"/>
          <w:snapToGrid w:val="0"/>
        </w:rPr>
      </w:pPr>
      <w:ins w:id="3204" w:author="作者">
        <w:r w:rsidRPr="001C7720">
          <w:rPr>
            <w:noProof w:val="0"/>
            <w:snapToGrid w:val="0"/>
          </w:rPr>
          <w:t>MulticastSessionActivationUnsuccessfulTransfer</w:t>
        </w:r>
        <w:r w:rsidRPr="00F32326">
          <w:rPr>
            <w:noProof w:val="0"/>
            <w:snapToGrid w:val="0"/>
          </w:rPr>
          <w:t xml:space="preserve">-ExtIEs </w:t>
        </w:r>
        <w:r>
          <w:rPr>
            <w:noProof w:val="0"/>
            <w:snapToGrid w:val="0"/>
          </w:rPr>
          <w:t>NGAP</w:t>
        </w:r>
        <w:r w:rsidRPr="00F32326">
          <w:rPr>
            <w:noProof w:val="0"/>
            <w:snapToGrid w:val="0"/>
          </w:rPr>
          <w:t>-PROTOCOL-EXTENSION ::= {</w:t>
        </w:r>
      </w:ins>
    </w:p>
    <w:p w14:paraId="70E3C5E9" w14:textId="77777777" w:rsidR="00716C6A" w:rsidRPr="00F32326" w:rsidRDefault="00716C6A" w:rsidP="00716C6A">
      <w:pPr>
        <w:pStyle w:val="PL"/>
        <w:rPr>
          <w:ins w:id="3205" w:author="作者"/>
          <w:noProof w:val="0"/>
          <w:snapToGrid w:val="0"/>
        </w:rPr>
      </w:pPr>
      <w:ins w:id="3206" w:author="作者">
        <w:r w:rsidRPr="00F32326">
          <w:rPr>
            <w:noProof w:val="0"/>
            <w:snapToGrid w:val="0"/>
          </w:rPr>
          <w:tab/>
          <w:t>...</w:t>
        </w:r>
      </w:ins>
    </w:p>
    <w:p w14:paraId="6D2C7F84" w14:textId="77777777" w:rsidR="00716C6A" w:rsidRDefault="00716C6A" w:rsidP="00716C6A">
      <w:pPr>
        <w:pStyle w:val="PL"/>
        <w:rPr>
          <w:ins w:id="3207" w:author="作者"/>
          <w:noProof w:val="0"/>
          <w:snapToGrid w:val="0"/>
        </w:rPr>
      </w:pPr>
      <w:ins w:id="3208" w:author="作者">
        <w:r>
          <w:rPr>
            <w:noProof w:val="0"/>
            <w:snapToGrid w:val="0"/>
          </w:rPr>
          <w:t>}</w:t>
        </w:r>
      </w:ins>
    </w:p>
    <w:p w14:paraId="5F24DF2A" w14:textId="77777777" w:rsidR="00716C6A" w:rsidRDefault="00716C6A" w:rsidP="00716C6A">
      <w:pPr>
        <w:pStyle w:val="PL"/>
        <w:rPr>
          <w:ins w:id="3209" w:author="作者"/>
          <w:noProof w:val="0"/>
          <w:snapToGrid w:val="0"/>
        </w:rPr>
      </w:pPr>
    </w:p>
    <w:p w14:paraId="249243F9" w14:textId="77777777" w:rsidR="00716C6A" w:rsidRPr="001C7720" w:rsidRDefault="00716C6A" w:rsidP="00716C6A">
      <w:pPr>
        <w:pStyle w:val="PL"/>
        <w:rPr>
          <w:ins w:id="3210" w:author="作者"/>
          <w:noProof w:val="0"/>
          <w:snapToGrid w:val="0"/>
        </w:rPr>
      </w:pPr>
    </w:p>
    <w:p w14:paraId="1A4668A6" w14:textId="77777777" w:rsidR="00716C6A" w:rsidRPr="00F32326" w:rsidRDefault="00716C6A" w:rsidP="00716C6A">
      <w:pPr>
        <w:pStyle w:val="PL"/>
        <w:rPr>
          <w:ins w:id="3211" w:author="作者"/>
          <w:noProof w:val="0"/>
          <w:snapToGrid w:val="0"/>
        </w:rPr>
      </w:pPr>
      <w:ins w:id="3212" w:author="作者">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 ::= SEQUENCE {</w:t>
        </w:r>
      </w:ins>
    </w:p>
    <w:p w14:paraId="1A295CD5" w14:textId="77777777" w:rsidR="00716C6A" w:rsidRPr="00F32326" w:rsidRDefault="00716C6A" w:rsidP="00716C6A">
      <w:pPr>
        <w:pStyle w:val="PL"/>
        <w:rPr>
          <w:ins w:id="3213" w:author="作者"/>
          <w:noProof w:val="0"/>
          <w:snapToGrid w:val="0"/>
        </w:rPr>
      </w:pPr>
      <w:ins w:id="3214"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FDB1785" w14:textId="77777777" w:rsidR="00716C6A" w:rsidRPr="00F32326" w:rsidRDefault="00716C6A" w:rsidP="00716C6A">
      <w:pPr>
        <w:pStyle w:val="PL"/>
        <w:rPr>
          <w:ins w:id="3215" w:author="作者"/>
          <w:noProof w:val="0"/>
          <w:snapToGrid w:val="0"/>
        </w:rPr>
      </w:pPr>
      <w:ins w:id="3216"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ExtIEs} } </w:t>
        </w:r>
        <w:r>
          <w:rPr>
            <w:noProof w:val="0"/>
            <w:snapToGrid w:val="0"/>
          </w:rPr>
          <w:tab/>
        </w:r>
        <w:r w:rsidRPr="00F32326">
          <w:rPr>
            <w:noProof w:val="0"/>
            <w:snapToGrid w:val="0"/>
          </w:rPr>
          <w:t>OPTIONAL,</w:t>
        </w:r>
      </w:ins>
    </w:p>
    <w:p w14:paraId="53220F60" w14:textId="77777777" w:rsidR="00716C6A" w:rsidRPr="00F32326" w:rsidRDefault="00716C6A" w:rsidP="00716C6A">
      <w:pPr>
        <w:pStyle w:val="PL"/>
        <w:rPr>
          <w:ins w:id="3217" w:author="作者"/>
          <w:noProof w:val="0"/>
          <w:snapToGrid w:val="0"/>
        </w:rPr>
      </w:pPr>
      <w:ins w:id="3218" w:author="作者">
        <w:r w:rsidRPr="00F32326">
          <w:rPr>
            <w:noProof w:val="0"/>
            <w:snapToGrid w:val="0"/>
          </w:rPr>
          <w:tab/>
          <w:t>...</w:t>
        </w:r>
      </w:ins>
    </w:p>
    <w:p w14:paraId="5CB4A958" w14:textId="77777777" w:rsidR="00716C6A" w:rsidRDefault="00716C6A" w:rsidP="00716C6A">
      <w:pPr>
        <w:pStyle w:val="PL"/>
        <w:rPr>
          <w:ins w:id="3219" w:author="作者"/>
          <w:noProof w:val="0"/>
          <w:snapToGrid w:val="0"/>
        </w:rPr>
      </w:pPr>
      <w:ins w:id="3220" w:author="作者">
        <w:r w:rsidRPr="00F32326">
          <w:rPr>
            <w:noProof w:val="0"/>
            <w:snapToGrid w:val="0"/>
          </w:rPr>
          <w:t>}</w:t>
        </w:r>
      </w:ins>
    </w:p>
    <w:p w14:paraId="19D17C26" w14:textId="77777777" w:rsidR="00716C6A" w:rsidRDefault="00716C6A" w:rsidP="00716C6A">
      <w:pPr>
        <w:pStyle w:val="PL"/>
        <w:rPr>
          <w:ins w:id="3221" w:author="作者"/>
          <w:noProof w:val="0"/>
          <w:snapToGrid w:val="0"/>
        </w:rPr>
      </w:pPr>
    </w:p>
    <w:p w14:paraId="149475DB" w14:textId="77777777" w:rsidR="00716C6A" w:rsidRPr="00F32326" w:rsidRDefault="00716C6A" w:rsidP="00716C6A">
      <w:pPr>
        <w:pStyle w:val="PL"/>
        <w:rPr>
          <w:ins w:id="3222" w:author="作者"/>
          <w:noProof w:val="0"/>
          <w:snapToGrid w:val="0"/>
        </w:rPr>
      </w:pPr>
      <w:ins w:id="3223" w:author="作者">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1E7A00F1" w14:textId="77777777" w:rsidR="00716C6A" w:rsidRPr="00F32326" w:rsidRDefault="00716C6A" w:rsidP="00716C6A">
      <w:pPr>
        <w:pStyle w:val="PL"/>
        <w:rPr>
          <w:ins w:id="3224" w:author="作者"/>
          <w:noProof w:val="0"/>
          <w:snapToGrid w:val="0"/>
        </w:rPr>
      </w:pPr>
      <w:ins w:id="3225" w:author="作者">
        <w:r w:rsidRPr="00F32326">
          <w:rPr>
            <w:noProof w:val="0"/>
            <w:snapToGrid w:val="0"/>
          </w:rPr>
          <w:tab/>
          <w:t>...</w:t>
        </w:r>
      </w:ins>
    </w:p>
    <w:p w14:paraId="4982E1BC" w14:textId="77777777" w:rsidR="00716C6A" w:rsidRDefault="00716C6A" w:rsidP="00716C6A">
      <w:pPr>
        <w:pStyle w:val="PL"/>
        <w:rPr>
          <w:ins w:id="3226" w:author="作者"/>
          <w:noProof w:val="0"/>
          <w:snapToGrid w:val="0"/>
        </w:rPr>
      </w:pPr>
      <w:ins w:id="3227" w:author="作者">
        <w:r>
          <w:rPr>
            <w:noProof w:val="0"/>
            <w:snapToGrid w:val="0"/>
          </w:rPr>
          <w:lastRenderedPageBreak/>
          <w:t>}</w:t>
        </w:r>
      </w:ins>
    </w:p>
    <w:p w14:paraId="3D1ACE60" w14:textId="77777777" w:rsidR="00716C6A" w:rsidRPr="001C7720" w:rsidRDefault="00716C6A" w:rsidP="00716C6A">
      <w:pPr>
        <w:pStyle w:val="PL"/>
        <w:rPr>
          <w:ins w:id="3228" w:author="作者"/>
          <w:noProof w:val="0"/>
          <w:snapToGrid w:val="0"/>
        </w:rPr>
      </w:pPr>
    </w:p>
    <w:p w14:paraId="486C13FD" w14:textId="77777777" w:rsidR="00716C6A" w:rsidRPr="00F32326" w:rsidRDefault="00716C6A" w:rsidP="00716C6A">
      <w:pPr>
        <w:pStyle w:val="PL"/>
        <w:rPr>
          <w:ins w:id="3229" w:author="作者"/>
          <w:noProof w:val="0"/>
          <w:snapToGrid w:val="0"/>
        </w:rPr>
      </w:pPr>
      <w:ins w:id="3230" w:author="作者">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 ::= SEQUENCE {</w:t>
        </w:r>
      </w:ins>
    </w:p>
    <w:p w14:paraId="7547A5F3" w14:textId="77777777" w:rsidR="00716C6A" w:rsidRPr="00F32326" w:rsidRDefault="00716C6A" w:rsidP="00716C6A">
      <w:pPr>
        <w:pStyle w:val="PL"/>
        <w:rPr>
          <w:ins w:id="3231" w:author="作者"/>
          <w:noProof w:val="0"/>
          <w:snapToGrid w:val="0"/>
        </w:rPr>
      </w:pPr>
      <w:ins w:id="3232"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58B661B3" w14:textId="77777777" w:rsidR="00716C6A" w:rsidRPr="00F32326" w:rsidRDefault="00716C6A" w:rsidP="00716C6A">
      <w:pPr>
        <w:pStyle w:val="PL"/>
        <w:rPr>
          <w:ins w:id="3233" w:author="作者"/>
          <w:noProof w:val="0"/>
          <w:snapToGrid w:val="0"/>
        </w:rPr>
      </w:pPr>
      <w:ins w:id="3234"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ExtIEs} } </w:t>
        </w:r>
        <w:r>
          <w:rPr>
            <w:noProof w:val="0"/>
            <w:snapToGrid w:val="0"/>
          </w:rPr>
          <w:tab/>
        </w:r>
        <w:r w:rsidRPr="00F32326">
          <w:rPr>
            <w:noProof w:val="0"/>
            <w:snapToGrid w:val="0"/>
          </w:rPr>
          <w:t>OPTIONAL,</w:t>
        </w:r>
      </w:ins>
    </w:p>
    <w:p w14:paraId="67CEE4C5" w14:textId="77777777" w:rsidR="00716C6A" w:rsidRPr="00F32326" w:rsidRDefault="00716C6A" w:rsidP="00716C6A">
      <w:pPr>
        <w:pStyle w:val="PL"/>
        <w:rPr>
          <w:ins w:id="3235" w:author="作者"/>
          <w:noProof w:val="0"/>
          <w:snapToGrid w:val="0"/>
        </w:rPr>
      </w:pPr>
      <w:ins w:id="3236" w:author="作者">
        <w:r w:rsidRPr="00F32326">
          <w:rPr>
            <w:noProof w:val="0"/>
            <w:snapToGrid w:val="0"/>
          </w:rPr>
          <w:tab/>
          <w:t>...</w:t>
        </w:r>
      </w:ins>
    </w:p>
    <w:p w14:paraId="072B441E" w14:textId="77777777" w:rsidR="00716C6A" w:rsidRDefault="00716C6A" w:rsidP="00716C6A">
      <w:pPr>
        <w:pStyle w:val="PL"/>
        <w:rPr>
          <w:ins w:id="3237" w:author="作者"/>
          <w:noProof w:val="0"/>
          <w:snapToGrid w:val="0"/>
        </w:rPr>
      </w:pPr>
      <w:ins w:id="3238" w:author="作者">
        <w:r w:rsidRPr="00F32326">
          <w:rPr>
            <w:noProof w:val="0"/>
            <w:snapToGrid w:val="0"/>
          </w:rPr>
          <w:t>}</w:t>
        </w:r>
      </w:ins>
    </w:p>
    <w:p w14:paraId="21E0F19E" w14:textId="77777777" w:rsidR="00716C6A" w:rsidRDefault="00716C6A" w:rsidP="00716C6A">
      <w:pPr>
        <w:pStyle w:val="PL"/>
        <w:rPr>
          <w:ins w:id="3239" w:author="作者"/>
          <w:noProof w:val="0"/>
          <w:snapToGrid w:val="0"/>
        </w:rPr>
      </w:pPr>
    </w:p>
    <w:p w14:paraId="4DA1EF26" w14:textId="77777777" w:rsidR="00716C6A" w:rsidRPr="00F32326" w:rsidRDefault="00716C6A" w:rsidP="00716C6A">
      <w:pPr>
        <w:pStyle w:val="PL"/>
        <w:rPr>
          <w:ins w:id="3240" w:author="作者"/>
          <w:noProof w:val="0"/>
          <w:snapToGrid w:val="0"/>
        </w:rPr>
      </w:pPr>
      <w:ins w:id="3241" w:author="作者">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ExtIEs </w:t>
        </w:r>
        <w:r>
          <w:rPr>
            <w:noProof w:val="0"/>
            <w:snapToGrid w:val="0"/>
          </w:rPr>
          <w:t>NGAP</w:t>
        </w:r>
        <w:r w:rsidRPr="00F32326">
          <w:rPr>
            <w:noProof w:val="0"/>
            <w:snapToGrid w:val="0"/>
          </w:rPr>
          <w:t>-PROTOCOL-EXTENSION ::= {</w:t>
        </w:r>
      </w:ins>
    </w:p>
    <w:p w14:paraId="586059D9" w14:textId="77777777" w:rsidR="00716C6A" w:rsidRPr="00F32326" w:rsidRDefault="00716C6A" w:rsidP="00716C6A">
      <w:pPr>
        <w:pStyle w:val="PL"/>
        <w:rPr>
          <w:ins w:id="3242" w:author="作者"/>
          <w:noProof w:val="0"/>
          <w:snapToGrid w:val="0"/>
        </w:rPr>
      </w:pPr>
      <w:ins w:id="3243" w:author="作者">
        <w:r w:rsidRPr="00F32326">
          <w:rPr>
            <w:noProof w:val="0"/>
            <w:snapToGrid w:val="0"/>
          </w:rPr>
          <w:tab/>
          <w:t>...</w:t>
        </w:r>
      </w:ins>
    </w:p>
    <w:p w14:paraId="0363B9E5" w14:textId="77777777" w:rsidR="00716C6A" w:rsidRDefault="00716C6A" w:rsidP="00716C6A">
      <w:pPr>
        <w:pStyle w:val="PL"/>
        <w:rPr>
          <w:ins w:id="3244" w:author="作者"/>
          <w:noProof w:val="0"/>
          <w:snapToGrid w:val="0"/>
        </w:rPr>
      </w:pPr>
      <w:ins w:id="3245" w:author="作者">
        <w:r>
          <w:rPr>
            <w:noProof w:val="0"/>
            <w:snapToGrid w:val="0"/>
          </w:rPr>
          <w:t>}</w:t>
        </w:r>
      </w:ins>
    </w:p>
    <w:p w14:paraId="23DF346D" w14:textId="77777777" w:rsidR="00716C6A" w:rsidRPr="001C7720" w:rsidRDefault="00716C6A" w:rsidP="00716C6A">
      <w:pPr>
        <w:pStyle w:val="PL"/>
        <w:rPr>
          <w:ins w:id="3246" w:author="作者"/>
          <w:noProof w:val="0"/>
          <w:snapToGrid w:val="0"/>
        </w:rPr>
      </w:pPr>
    </w:p>
    <w:p w14:paraId="44EAEFD9" w14:textId="77777777" w:rsidR="00716C6A" w:rsidRPr="00F32326" w:rsidRDefault="00716C6A" w:rsidP="00716C6A">
      <w:pPr>
        <w:pStyle w:val="PL"/>
        <w:rPr>
          <w:ins w:id="3247" w:author="作者"/>
          <w:noProof w:val="0"/>
          <w:snapToGrid w:val="0"/>
        </w:rPr>
      </w:pPr>
      <w:ins w:id="3248" w:author="作者">
        <w:r w:rsidRPr="001C7720">
          <w:rPr>
            <w:noProof w:val="0"/>
            <w:snapToGrid w:val="0"/>
          </w:rPr>
          <w:t>MulticastSessionUpdateRequestTransfer</w:t>
        </w:r>
        <w:r w:rsidRPr="00F32326">
          <w:rPr>
            <w:noProof w:val="0"/>
            <w:snapToGrid w:val="0"/>
          </w:rPr>
          <w:t xml:space="preserve"> ::= SEQUENCE {</w:t>
        </w:r>
      </w:ins>
    </w:p>
    <w:p w14:paraId="04001ECB" w14:textId="77777777" w:rsidR="00716C6A" w:rsidRDefault="00716C6A" w:rsidP="00716C6A">
      <w:pPr>
        <w:pStyle w:val="PL"/>
        <w:rPr>
          <w:ins w:id="3249" w:author="作者"/>
          <w:noProof w:val="0"/>
          <w:snapToGrid w:val="0"/>
        </w:rPr>
      </w:pPr>
      <w:ins w:id="3250"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3AA05C0" w14:textId="77777777" w:rsidR="00716C6A" w:rsidRDefault="00716C6A" w:rsidP="00716C6A">
      <w:pPr>
        <w:pStyle w:val="PL"/>
        <w:rPr>
          <w:ins w:id="3251" w:author="作者"/>
          <w:noProof w:val="0"/>
          <w:snapToGrid w:val="0"/>
        </w:rPr>
      </w:pPr>
      <w:ins w:id="3252"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7CAB4C78" w14:textId="77777777" w:rsidR="00716C6A" w:rsidRPr="00F32326" w:rsidRDefault="00716C6A" w:rsidP="00716C6A">
      <w:pPr>
        <w:pStyle w:val="PL"/>
        <w:rPr>
          <w:ins w:id="3253" w:author="作者"/>
          <w:noProof w:val="0"/>
          <w:snapToGrid w:val="0"/>
        </w:rPr>
      </w:pPr>
      <w:ins w:id="3254" w:author="作者">
        <w:r>
          <w:rPr>
            <w:rFonts w:eastAsia="Malgun Gothic"/>
            <w:noProof w:val="0"/>
            <w:snapToGrid w:val="0"/>
          </w:rPr>
          <w:tab/>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52A1A0DD" w14:textId="77777777" w:rsidR="00716C6A" w:rsidRDefault="00716C6A" w:rsidP="00716C6A">
      <w:pPr>
        <w:pStyle w:val="PL"/>
        <w:rPr>
          <w:ins w:id="3255" w:author="作者"/>
          <w:noProof w:val="0"/>
          <w:snapToGrid w:val="0"/>
        </w:rPr>
      </w:pPr>
      <w:ins w:id="3256" w:author="作者">
        <w:r>
          <w:rPr>
            <w:noProof w:val="0"/>
            <w:snapToGrid w:val="0"/>
          </w:rPr>
          <w:tab/>
        </w:r>
      </w:ins>
      <w:ins w:id="3257" w:author="Huawei" w:date="2022-03-02T16:35:00Z">
        <w:r>
          <w:rPr>
            <w:noProof w:val="0"/>
            <w:snapToGrid w:val="0"/>
          </w:rPr>
          <w:t>m</w:t>
        </w:r>
        <w:r w:rsidRPr="00983A3C">
          <w:rPr>
            <w:noProof w:val="0"/>
            <w:snapToGrid w:val="0"/>
          </w:rPr>
          <w:t>BS-QoSFlows-ToBeSetupModList</w:t>
        </w:r>
      </w:ins>
      <w:ins w:id="3258" w:author="作者">
        <w:del w:id="3259" w:author="Huawei" w:date="2022-03-02T16:35:00Z">
          <w:r w:rsidDel="00983A3C">
            <w:rPr>
              <w:noProof w:val="0"/>
              <w:snapToGrid w:val="0"/>
            </w:rPr>
            <w:delText>mBS-Qos</w:delText>
          </w:r>
          <w:r w:rsidRPr="00D65CBC" w:rsidDel="00983A3C">
            <w:rPr>
              <w:noProof w:val="0"/>
              <w:snapToGrid w:val="0"/>
            </w:rPr>
            <w:delText>FlowsToBeSetuporModifyList</w:delText>
          </w:r>
        </w:del>
        <w:r>
          <w:rPr>
            <w:noProof w:val="0"/>
            <w:snapToGrid w:val="0"/>
          </w:rPr>
          <w:tab/>
        </w:r>
      </w:ins>
      <w:ins w:id="3260" w:author="Huawei" w:date="2022-03-02T16:34:00Z">
        <w:r w:rsidRPr="00983A3C">
          <w:rPr>
            <w:noProof w:val="0"/>
            <w:snapToGrid w:val="0"/>
          </w:rPr>
          <w:t>MBS-QoSFlows-ToBeSetupModList</w:t>
        </w:r>
      </w:ins>
      <w:ins w:id="3261" w:author="作者">
        <w:del w:id="3262" w:author="Huawei" w:date="2022-03-02T16:34:00Z">
          <w:r w:rsidDel="00983A3C">
            <w:rPr>
              <w:noProof w:val="0"/>
              <w:snapToGrid w:val="0"/>
            </w:rPr>
            <w:delText>MBS-Qos</w:delText>
          </w:r>
          <w:r w:rsidRPr="00D65CBC" w:rsidDel="00983A3C">
            <w:rPr>
              <w:noProof w:val="0"/>
              <w:snapToGrid w:val="0"/>
            </w:rPr>
            <w:delText>FlowsToBeSetuporModifyList</w:delText>
          </w:r>
        </w:del>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1DA50F23" w14:textId="77777777" w:rsidR="00716C6A" w:rsidRPr="00D65CBC" w:rsidRDefault="00716C6A" w:rsidP="00716C6A">
      <w:pPr>
        <w:pStyle w:val="PL"/>
        <w:rPr>
          <w:ins w:id="3263" w:author="作者"/>
          <w:noProof w:val="0"/>
          <w:snapToGrid w:val="0"/>
        </w:rPr>
      </w:pPr>
      <w:ins w:id="3264" w:author="作者">
        <w:r>
          <w:rPr>
            <w:noProof w:val="0"/>
            <w:snapToGrid w:val="0"/>
          </w:rPr>
          <w:tab/>
          <w:t>mBS-</w:t>
        </w:r>
        <w:r w:rsidRPr="00D65CBC">
          <w:rPr>
            <w:noProof w:val="0"/>
            <w:snapToGrid w:val="0"/>
          </w:rPr>
          <w:t>Qo</w:t>
        </w:r>
        <w:r>
          <w:rPr>
            <w:noProof w:val="0"/>
            <w:snapToGrid w:val="0"/>
          </w:rPr>
          <w:t>sFlowTo</w:t>
        </w:r>
        <w:r w:rsidRPr="00D65CBC">
          <w:rPr>
            <w:noProof w:val="0"/>
            <w:snapToGrid w:val="0"/>
          </w:rPr>
          <w:t xml:space="preserve">BeReleaseList </w:t>
        </w:r>
        <w:r>
          <w:rPr>
            <w:noProof w:val="0"/>
            <w:snapToGrid w:val="0"/>
          </w:rPr>
          <w:tab/>
        </w:r>
        <w:r>
          <w:rPr>
            <w:noProof w:val="0"/>
            <w:snapToGrid w:val="0"/>
          </w:rPr>
          <w:tab/>
        </w:r>
        <w:r>
          <w:rPr>
            <w:noProof w:val="0"/>
            <w:snapToGrid w:val="0"/>
          </w:rPr>
          <w:tab/>
        </w:r>
        <w:r w:rsidRPr="001D2E49">
          <w:rPr>
            <w:noProof w:val="0"/>
            <w:snapToGrid w:val="0"/>
          </w:rPr>
          <w:t>QosFlowListWith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604264D0" w14:textId="77777777" w:rsidR="00716C6A" w:rsidRPr="00F32326" w:rsidRDefault="00716C6A" w:rsidP="00716C6A">
      <w:pPr>
        <w:pStyle w:val="PL"/>
        <w:rPr>
          <w:ins w:id="3265" w:author="作者"/>
          <w:noProof w:val="0"/>
          <w:snapToGrid w:val="0"/>
        </w:rPr>
      </w:pPr>
      <w:ins w:id="3266"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6E227B1E" w14:textId="77777777" w:rsidR="00716C6A" w:rsidRPr="00F32326" w:rsidRDefault="00716C6A" w:rsidP="00716C6A">
      <w:pPr>
        <w:pStyle w:val="PL"/>
        <w:rPr>
          <w:ins w:id="3267" w:author="作者"/>
          <w:noProof w:val="0"/>
          <w:snapToGrid w:val="0"/>
        </w:rPr>
      </w:pPr>
      <w:ins w:id="3268" w:author="作者">
        <w:r w:rsidRPr="00F32326">
          <w:rPr>
            <w:noProof w:val="0"/>
            <w:snapToGrid w:val="0"/>
          </w:rPr>
          <w:tab/>
          <w:t>...</w:t>
        </w:r>
      </w:ins>
    </w:p>
    <w:p w14:paraId="3BDA1BE5" w14:textId="77777777" w:rsidR="00716C6A" w:rsidRDefault="00716C6A" w:rsidP="00716C6A">
      <w:pPr>
        <w:pStyle w:val="PL"/>
        <w:rPr>
          <w:ins w:id="3269" w:author="作者"/>
          <w:noProof w:val="0"/>
          <w:snapToGrid w:val="0"/>
        </w:rPr>
      </w:pPr>
      <w:ins w:id="3270" w:author="作者">
        <w:r w:rsidRPr="00F32326">
          <w:rPr>
            <w:noProof w:val="0"/>
            <w:snapToGrid w:val="0"/>
          </w:rPr>
          <w:t>}</w:t>
        </w:r>
      </w:ins>
    </w:p>
    <w:p w14:paraId="396CEC8B" w14:textId="77777777" w:rsidR="00716C6A" w:rsidRDefault="00716C6A" w:rsidP="00716C6A">
      <w:pPr>
        <w:pStyle w:val="PL"/>
        <w:rPr>
          <w:ins w:id="3271" w:author="作者"/>
          <w:noProof w:val="0"/>
          <w:snapToGrid w:val="0"/>
        </w:rPr>
      </w:pPr>
    </w:p>
    <w:p w14:paraId="22BB6DDC" w14:textId="77777777" w:rsidR="00716C6A" w:rsidRPr="00F32326" w:rsidRDefault="00716C6A" w:rsidP="00716C6A">
      <w:pPr>
        <w:pStyle w:val="PL"/>
        <w:rPr>
          <w:ins w:id="3272" w:author="作者"/>
          <w:noProof w:val="0"/>
          <w:snapToGrid w:val="0"/>
        </w:rPr>
      </w:pPr>
      <w:ins w:id="3273" w:author="作者">
        <w:r w:rsidRPr="001C7720">
          <w:rPr>
            <w:noProof w:val="0"/>
            <w:snapToGrid w:val="0"/>
          </w:rPr>
          <w:t>MulticastSessionUpdate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0B7250D7" w14:textId="77777777" w:rsidR="00716C6A" w:rsidRPr="00F32326" w:rsidRDefault="00716C6A" w:rsidP="00716C6A">
      <w:pPr>
        <w:pStyle w:val="PL"/>
        <w:rPr>
          <w:ins w:id="3274" w:author="作者"/>
          <w:noProof w:val="0"/>
          <w:snapToGrid w:val="0"/>
        </w:rPr>
      </w:pPr>
      <w:ins w:id="3275" w:author="作者">
        <w:r w:rsidRPr="00F32326">
          <w:rPr>
            <w:noProof w:val="0"/>
            <w:snapToGrid w:val="0"/>
          </w:rPr>
          <w:tab/>
          <w:t>...</w:t>
        </w:r>
      </w:ins>
    </w:p>
    <w:p w14:paraId="3B93F942" w14:textId="77777777" w:rsidR="00716C6A" w:rsidRDefault="00716C6A" w:rsidP="00716C6A">
      <w:pPr>
        <w:pStyle w:val="PL"/>
        <w:rPr>
          <w:ins w:id="3276" w:author="作者"/>
          <w:noProof w:val="0"/>
          <w:snapToGrid w:val="0"/>
        </w:rPr>
      </w:pPr>
      <w:ins w:id="3277" w:author="作者">
        <w:r>
          <w:rPr>
            <w:noProof w:val="0"/>
            <w:snapToGrid w:val="0"/>
          </w:rPr>
          <w:t>}</w:t>
        </w:r>
      </w:ins>
    </w:p>
    <w:p w14:paraId="36CE38D0" w14:textId="77777777" w:rsidR="00716C6A" w:rsidRDefault="00716C6A" w:rsidP="00716C6A">
      <w:pPr>
        <w:pStyle w:val="PL"/>
        <w:rPr>
          <w:ins w:id="3278" w:author="作者"/>
          <w:noProof w:val="0"/>
          <w:snapToGrid w:val="0"/>
        </w:rPr>
      </w:pPr>
    </w:p>
    <w:p w14:paraId="20664341" w14:textId="77777777" w:rsidR="00716C6A" w:rsidRDefault="00716C6A" w:rsidP="00716C6A">
      <w:pPr>
        <w:pStyle w:val="PL"/>
        <w:rPr>
          <w:ins w:id="3279" w:author="作者"/>
          <w:noProof w:val="0"/>
          <w:snapToGrid w:val="0"/>
        </w:rPr>
      </w:pPr>
    </w:p>
    <w:p w14:paraId="0E2ED73A" w14:textId="77777777" w:rsidR="00716C6A" w:rsidRPr="00F32326" w:rsidRDefault="00716C6A" w:rsidP="00716C6A">
      <w:pPr>
        <w:pStyle w:val="PL"/>
        <w:rPr>
          <w:ins w:id="3280" w:author="作者"/>
          <w:noProof w:val="0"/>
          <w:snapToGrid w:val="0"/>
        </w:rPr>
      </w:pPr>
      <w:ins w:id="3281" w:author="作者">
        <w:r w:rsidRPr="00591206">
          <w:rPr>
            <w:noProof w:val="0"/>
            <w:snapToGrid w:val="0"/>
          </w:rPr>
          <w:t>MulticastSessionUpdateResponseTransfer</w:t>
        </w:r>
        <w:r>
          <w:rPr>
            <w:noProof w:val="0"/>
            <w:snapToGrid w:val="0"/>
          </w:rPr>
          <w:t xml:space="preserve"> </w:t>
        </w:r>
        <w:r w:rsidRPr="00F32326">
          <w:rPr>
            <w:noProof w:val="0"/>
            <w:snapToGrid w:val="0"/>
          </w:rPr>
          <w:t>::= SEQUENCE {</w:t>
        </w:r>
      </w:ins>
    </w:p>
    <w:p w14:paraId="360391E8" w14:textId="77777777" w:rsidR="00716C6A" w:rsidRDefault="00716C6A" w:rsidP="00716C6A">
      <w:pPr>
        <w:pStyle w:val="PL"/>
        <w:rPr>
          <w:ins w:id="3282" w:author="作者"/>
          <w:noProof w:val="0"/>
          <w:snapToGrid w:val="0"/>
        </w:rPr>
      </w:pPr>
      <w:ins w:id="3283"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42012FD9" w14:textId="77777777" w:rsidR="00716C6A" w:rsidRPr="00596493" w:rsidRDefault="00716C6A" w:rsidP="00716C6A">
      <w:pPr>
        <w:pStyle w:val="PL"/>
        <w:rPr>
          <w:ins w:id="3284" w:author="作者"/>
          <w:noProof w:val="0"/>
          <w:snapToGrid w:val="0"/>
        </w:rPr>
      </w:pPr>
      <w:ins w:id="3285"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42956502" w14:textId="77777777" w:rsidR="00716C6A" w:rsidRPr="00F32326" w:rsidRDefault="00716C6A" w:rsidP="00716C6A">
      <w:pPr>
        <w:pStyle w:val="PL"/>
        <w:rPr>
          <w:ins w:id="3286" w:author="作者"/>
          <w:noProof w:val="0"/>
          <w:snapToGrid w:val="0"/>
        </w:rPr>
      </w:pPr>
      <w:ins w:id="3287"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7850DB02" w14:textId="77777777" w:rsidR="00716C6A" w:rsidRPr="00F32326" w:rsidRDefault="00716C6A" w:rsidP="00716C6A">
      <w:pPr>
        <w:pStyle w:val="PL"/>
        <w:rPr>
          <w:ins w:id="3288" w:author="作者"/>
          <w:noProof w:val="0"/>
          <w:snapToGrid w:val="0"/>
        </w:rPr>
      </w:pPr>
      <w:ins w:id="3289" w:author="作者">
        <w:r w:rsidRPr="00F32326">
          <w:rPr>
            <w:noProof w:val="0"/>
            <w:snapToGrid w:val="0"/>
          </w:rPr>
          <w:tab/>
          <w:t>...</w:t>
        </w:r>
      </w:ins>
    </w:p>
    <w:p w14:paraId="50EEE166" w14:textId="77777777" w:rsidR="00716C6A" w:rsidRDefault="00716C6A" w:rsidP="00716C6A">
      <w:pPr>
        <w:pStyle w:val="PL"/>
        <w:rPr>
          <w:ins w:id="3290" w:author="作者"/>
          <w:noProof w:val="0"/>
          <w:snapToGrid w:val="0"/>
        </w:rPr>
      </w:pPr>
      <w:ins w:id="3291" w:author="作者">
        <w:r w:rsidRPr="00F32326">
          <w:rPr>
            <w:noProof w:val="0"/>
            <w:snapToGrid w:val="0"/>
          </w:rPr>
          <w:t>}</w:t>
        </w:r>
      </w:ins>
    </w:p>
    <w:p w14:paraId="7749E1B0" w14:textId="77777777" w:rsidR="00716C6A" w:rsidRDefault="00716C6A" w:rsidP="00716C6A">
      <w:pPr>
        <w:pStyle w:val="PL"/>
        <w:rPr>
          <w:ins w:id="3292" w:author="作者"/>
          <w:noProof w:val="0"/>
          <w:snapToGrid w:val="0"/>
          <w:highlight w:val="yellow"/>
        </w:rPr>
      </w:pPr>
    </w:p>
    <w:p w14:paraId="686422C2" w14:textId="77777777" w:rsidR="00716C6A" w:rsidRPr="00D65448" w:rsidRDefault="00716C6A" w:rsidP="00716C6A">
      <w:pPr>
        <w:pStyle w:val="PL"/>
        <w:rPr>
          <w:ins w:id="3293" w:author="作者"/>
          <w:noProof w:val="0"/>
          <w:snapToGrid w:val="0"/>
          <w:highlight w:val="yellow"/>
        </w:rPr>
      </w:pPr>
    </w:p>
    <w:p w14:paraId="64965633" w14:textId="77777777" w:rsidR="00716C6A" w:rsidRPr="00F32326" w:rsidRDefault="00716C6A" w:rsidP="00716C6A">
      <w:pPr>
        <w:pStyle w:val="PL"/>
        <w:rPr>
          <w:ins w:id="3294" w:author="作者"/>
          <w:noProof w:val="0"/>
          <w:snapToGrid w:val="0"/>
        </w:rPr>
      </w:pPr>
      <w:ins w:id="3295" w:author="作者">
        <w:r w:rsidRPr="00591206">
          <w:rPr>
            <w:noProof w:val="0"/>
            <w:snapToGrid w:val="0"/>
          </w:rPr>
          <w:t>MulticastSessionUpdateUnsuccessfulTransfer</w:t>
        </w:r>
        <w:r>
          <w:rPr>
            <w:noProof w:val="0"/>
            <w:snapToGrid w:val="0"/>
          </w:rPr>
          <w:t xml:space="preserve"> </w:t>
        </w:r>
        <w:r w:rsidRPr="00F32326">
          <w:rPr>
            <w:noProof w:val="0"/>
            <w:snapToGrid w:val="0"/>
          </w:rPr>
          <w:t>::= SEQUENCE {</w:t>
        </w:r>
      </w:ins>
    </w:p>
    <w:p w14:paraId="7675C7AD" w14:textId="77777777" w:rsidR="00716C6A" w:rsidRDefault="00716C6A" w:rsidP="00716C6A">
      <w:pPr>
        <w:pStyle w:val="PL"/>
        <w:rPr>
          <w:ins w:id="3296" w:author="作者"/>
          <w:noProof w:val="0"/>
          <w:snapToGrid w:val="0"/>
        </w:rPr>
      </w:pPr>
      <w:ins w:id="3297"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F7A404B" w14:textId="77777777" w:rsidR="00716C6A" w:rsidRDefault="00716C6A" w:rsidP="00716C6A">
      <w:pPr>
        <w:pStyle w:val="PL"/>
        <w:rPr>
          <w:ins w:id="3298" w:author="作者"/>
          <w:noProof w:val="0"/>
          <w:snapToGrid w:val="0"/>
        </w:rPr>
      </w:pPr>
      <w:ins w:id="3299"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30014E3F" w14:textId="77777777" w:rsidR="00716C6A" w:rsidRPr="001D2E49" w:rsidRDefault="00716C6A" w:rsidP="00716C6A">
      <w:pPr>
        <w:pStyle w:val="PL"/>
        <w:rPr>
          <w:ins w:id="3300" w:author="作者"/>
          <w:noProof w:val="0"/>
          <w:snapToGrid w:val="0"/>
        </w:rPr>
      </w:pPr>
      <w:ins w:id="3301" w:author="作者">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ause,</w:t>
        </w:r>
      </w:ins>
    </w:p>
    <w:p w14:paraId="3D2387ED" w14:textId="77777777" w:rsidR="00716C6A" w:rsidRPr="009E3500" w:rsidRDefault="00716C6A" w:rsidP="00716C6A">
      <w:pPr>
        <w:pStyle w:val="PL"/>
        <w:rPr>
          <w:ins w:id="3302" w:author="作者"/>
          <w:noProof w:val="0"/>
          <w:snapToGrid w:val="0"/>
        </w:rPr>
      </w:pPr>
      <w:ins w:id="3303" w:author="作者">
        <w:r w:rsidRPr="001D2E49">
          <w:rPr>
            <w:noProof w:val="0"/>
            <w:snapToGrid w:val="0"/>
          </w:rPr>
          <w:tab/>
          <w:t>criticalityDiagnostic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17225C0D" w14:textId="77777777" w:rsidR="00716C6A" w:rsidRPr="00F32326" w:rsidRDefault="00716C6A" w:rsidP="00716C6A">
      <w:pPr>
        <w:pStyle w:val="PL"/>
        <w:rPr>
          <w:ins w:id="3304" w:author="作者"/>
          <w:noProof w:val="0"/>
          <w:snapToGrid w:val="0"/>
        </w:rPr>
      </w:pPr>
      <w:ins w:id="3305"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1C32271B" w14:textId="77777777" w:rsidR="00716C6A" w:rsidRPr="00F32326" w:rsidRDefault="00716C6A" w:rsidP="00716C6A">
      <w:pPr>
        <w:pStyle w:val="PL"/>
        <w:rPr>
          <w:ins w:id="3306" w:author="作者"/>
          <w:noProof w:val="0"/>
          <w:snapToGrid w:val="0"/>
        </w:rPr>
      </w:pPr>
      <w:ins w:id="3307" w:author="作者">
        <w:r w:rsidRPr="00F32326">
          <w:rPr>
            <w:noProof w:val="0"/>
            <w:snapToGrid w:val="0"/>
          </w:rPr>
          <w:tab/>
          <w:t>...</w:t>
        </w:r>
      </w:ins>
    </w:p>
    <w:p w14:paraId="4B12FC1E" w14:textId="77777777" w:rsidR="00716C6A" w:rsidRDefault="00716C6A" w:rsidP="00716C6A">
      <w:pPr>
        <w:pStyle w:val="PL"/>
        <w:rPr>
          <w:ins w:id="3308" w:author="作者"/>
          <w:noProof w:val="0"/>
          <w:snapToGrid w:val="0"/>
        </w:rPr>
      </w:pPr>
      <w:ins w:id="3309" w:author="作者">
        <w:r w:rsidRPr="00F32326">
          <w:rPr>
            <w:noProof w:val="0"/>
            <w:snapToGrid w:val="0"/>
          </w:rPr>
          <w:t>}</w:t>
        </w:r>
      </w:ins>
    </w:p>
    <w:p w14:paraId="325EE56A" w14:textId="77777777" w:rsidR="00716C6A" w:rsidRPr="00D94BC9" w:rsidRDefault="00716C6A" w:rsidP="00716C6A">
      <w:pPr>
        <w:pStyle w:val="PL"/>
        <w:spacing w:line="0" w:lineRule="atLeast"/>
        <w:rPr>
          <w:ins w:id="3310" w:author="作者"/>
          <w:noProof w:val="0"/>
          <w:snapToGrid w:val="0"/>
        </w:rPr>
      </w:pPr>
    </w:p>
    <w:p w14:paraId="7D93D72A" w14:textId="77777777" w:rsidR="00716C6A" w:rsidRDefault="00716C6A" w:rsidP="00716C6A">
      <w:pPr>
        <w:pStyle w:val="PL"/>
        <w:rPr>
          <w:ins w:id="3311" w:author="作者"/>
          <w:snapToGrid w:val="0"/>
        </w:rPr>
      </w:pPr>
    </w:p>
    <w:p w14:paraId="2BB26749" w14:textId="77777777" w:rsidR="00716C6A" w:rsidRPr="007B4391" w:rsidRDefault="00716C6A" w:rsidP="00716C6A">
      <w:pPr>
        <w:pStyle w:val="PL"/>
        <w:rPr>
          <w:ins w:id="3312" w:author="作者"/>
          <w:noProof w:val="0"/>
          <w:snapToGrid w:val="0"/>
        </w:rPr>
      </w:pPr>
      <w:ins w:id="3313" w:author="作者">
        <w:r w:rsidRPr="007B4391">
          <w:rPr>
            <w:noProof w:val="0"/>
            <w:snapToGrid w:val="0"/>
          </w:rPr>
          <w:t>MulticastGroupPagingAreaList ::= SEQUENCE (SIZE(1..maxnoofPagingAreas)) OF MulticastGroupPagingAreaItem</w:t>
        </w:r>
      </w:ins>
    </w:p>
    <w:p w14:paraId="76312D43" w14:textId="77777777" w:rsidR="00716C6A" w:rsidRPr="007B4391" w:rsidRDefault="00716C6A" w:rsidP="00716C6A">
      <w:pPr>
        <w:pStyle w:val="PL"/>
        <w:rPr>
          <w:ins w:id="3314" w:author="作者"/>
          <w:noProof w:val="0"/>
          <w:snapToGrid w:val="0"/>
        </w:rPr>
      </w:pPr>
    </w:p>
    <w:p w14:paraId="57A26A0F" w14:textId="77777777" w:rsidR="00716C6A" w:rsidRPr="007B4391" w:rsidRDefault="00716C6A" w:rsidP="00716C6A">
      <w:pPr>
        <w:pStyle w:val="PL"/>
        <w:rPr>
          <w:ins w:id="3315" w:author="作者"/>
          <w:noProof w:val="0"/>
          <w:snapToGrid w:val="0"/>
        </w:rPr>
      </w:pPr>
      <w:ins w:id="3316" w:author="作者">
        <w:r w:rsidRPr="007B4391">
          <w:rPr>
            <w:noProof w:val="0"/>
            <w:snapToGrid w:val="0"/>
          </w:rPr>
          <w:t>MulticastGroupPagingAreaItem ::= SEQUENCE {</w:t>
        </w:r>
      </w:ins>
    </w:p>
    <w:p w14:paraId="0CCBB212" w14:textId="77777777" w:rsidR="00716C6A" w:rsidRPr="007B4391" w:rsidRDefault="00716C6A" w:rsidP="00716C6A">
      <w:pPr>
        <w:pStyle w:val="PL"/>
        <w:tabs>
          <w:tab w:val="clear" w:pos="5760"/>
        </w:tabs>
        <w:rPr>
          <w:ins w:id="3317" w:author="作者"/>
          <w:noProof w:val="0"/>
          <w:snapToGrid w:val="0"/>
        </w:rPr>
      </w:pPr>
      <w:ins w:id="3318" w:author="作者">
        <w:r w:rsidRPr="007B4391">
          <w:rPr>
            <w:noProof w:val="0"/>
            <w:snapToGrid w:val="0"/>
          </w:rPr>
          <w:tab/>
          <w:t>multicast-GroupPaging-Area</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Multicast-GroupPaging-Area,</w:t>
        </w:r>
      </w:ins>
    </w:p>
    <w:p w14:paraId="7D7B103C" w14:textId="77777777" w:rsidR="00716C6A" w:rsidRPr="007B4391" w:rsidRDefault="00716C6A" w:rsidP="00716C6A">
      <w:pPr>
        <w:pStyle w:val="PL"/>
        <w:rPr>
          <w:ins w:id="3319" w:author="作者"/>
          <w:noProof w:val="0"/>
          <w:snapToGrid w:val="0"/>
        </w:rPr>
      </w:pPr>
      <w:ins w:id="3320" w:author="作者">
        <w:r w:rsidRPr="007B4391">
          <w:rPr>
            <w:noProof w:val="0"/>
            <w:snapToGrid w:val="0"/>
          </w:rPr>
          <w:tab/>
        </w:r>
        <w:r>
          <w:rPr>
            <w:noProof w:val="0"/>
            <w:snapToGrid w:val="0"/>
          </w:rPr>
          <w:t>u</w:t>
        </w:r>
        <w:r w:rsidRPr="007B4391">
          <w:rPr>
            <w:noProof w:val="0"/>
            <w:snapToGrid w:val="0"/>
          </w:rPr>
          <w:t>E-PagingList</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 xml:space="preserve">UE-PagingList </w:t>
        </w:r>
        <w:r w:rsidRPr="007B4391">
          <w:rPr>
            <w:noProof w:val="0"/>
            <w:snapToGrid w:val="0"/>
          </w:rPr>
          <w:tab/>
          <w:t>OPTIONAL,</w:t>
        </w:r>
      </w:ins>
    </w:p>
    <w:p w14:paraId="752ADABC" w14:textId="77777777" w:rsidR="00716C6A" w:rsidRPr="007B4391" w:rsidRDefault="00716C6A" w:rsidP="00716C6A">
      <w:pPr>
        <w:pStyle w:val="PL"/>
        <w:tabs>
          <w:tab w:val="clear" w:pos="3840"/>
          <w:tab w:val="clear" w:pos="4224"/>
          <w:tab w:val="clear" w:pos="4608"/>
          <w:tab w:val="clear" w:pos="4992"/>
        </w:tabs>
        <w:rPr>
          <w:ins w:id="3321" w:author="作者"/>
          <w:noProof w:val="0"/>
          <w:snapToGrid w:val="0"/>
        </w:rPr>
      </w:pPr>
      <w:ins w:id="3322" w:author="作者">
        <w:r w:rsidRPr="007B4391">
          <w:rPr>
            <w:noProof w:val="0"/>
            <w:snapToGrid w:val="0"/>
          </w:rPr>
          <w:tab/>
          <w:t>iE-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otocolExtensionContainer { { MulticastGroupPagingAreaItem-ExtIEs} }</w:t>
        </w:r>
        <w:r w:rsidRPr="007B4391">
          <w:rPr>
            <w:noProof w:val="0"/>
            <w:snapToGrid w:val="0"/>
          </w:rPr>
          <w:tab/>
          <w:t>OPTIONAL,</w:t>
        </w:r>
      </w:ins>
    </w:p>
    <w:p w14:paraId="081651C4" w14:textId="77777777" w:rsidR="00716C6A" w:rsidRPr="007B4391" w:rsidRDefault="00716C6A" w:rsidP="00716C6A">
      <w:pPr>
        <w:pStyle w:val="PL"/>
        <w:rPr>
          <w:ins w:id="3323" w:author="作者"/>
          <w:noProof w:val="0"/>
          <w:snapToGrid w:val="0"/>
        </w:rPr>
      </w:pPr>
      <w:ins w:id="3324" w:author="作者">
        <w:r w:rsidRPr="007B4391">
          <w:rPr>
            <w:noProof w:val="0"/>
            <w:snapToGrid w:val="0"/>
          </w:rPr>
          <w:tab/>
          <w:t>...</w:t>
        </w:r>
      </w:ins>
    </w:p>
    <w:p w14:paraId="5B4B7C3B" w14:textId="77777777" w:rsidR="00716C6A" w:rsidRPr="007B4391" w:rsidRDefault="00716C6A" w:rsidP="00716C6A">
      <w:pPr>
        <w:pStyle w:val="PL"/>
        <w:rPr>
          <w:ins w:id="3325" w:author="作者"/>
          <w:noProof w:val="0"/>
          <w:snapToGrid w:val="0"/>
        </w:rPr>
      </w:pPr>
      <w:ins w:id="3326" w:author="作者">
        <w:r w:rsidRPr="007B4391">
          <w:rPr>
            <w:noProof w:val="0"/>
            <w:snapToGrid w:val="0"/>
          </w:rPr>
          <w:lastRenderedPageBreak/>
          <w:t>}</w:t>
        </w:r>
      </w:ins>
    </w:p>
    <w:p w14:paraId="79E9CDD4" w14:textId="77777777" w:rsidR="00716C6A" w:rsidRPr="007B4391" w:rsidRDefault="00716C6A" w:rsidP="00716C6A">
      <w:pPr>
        <w:pStyle w:val="PL"/>
        <w:rPr>
          <w:ins w:id="3327" w:author="作者"/>
          <w:noProof w:val="0"/>
          <w:snapToGrid w:val="0"/>
        </w:rPr>
      </w:pPr>
    </w:p>
    <w:p w14:paraId="198A3B86" w14:textId="77777777" w:rsidR="00716C6A" w:rsidRPr="007B4391" w:rsidRDefault="00716C6A" w:rsidP="00716C6A">
      <w:pPr>
        <w:pStyle w:val="PL"/>
        <w:rPr>
          <w:ins w:id="3328" w:author="作者"/>
          <w:noProof w:val="0"/>
          <w:snapToGrid w:val="0"/>
        </w:rPr>
      </w:pPr>
      <w:ins w:id="3329" w:author="作者">
        <w:r w:rsidRPr="007B4391">
          <w:rPr>
            <w:noProof w:val="0"/>
            <w:snapToGrid w:val="0"/>
          </w:rPr>
          <w:t>MulticastGroupPagingAreaItem-ExtIEs NGAP-PROTOCOL-EXTENSION ::= {</w:t>
        </w:r>
      </w:ins>
    </w:p>
    <w:p w14:paraId="671A40BF" w14:textId="77777777" w:rsidR="00716C6A" w:rsidRPr="007B4391" w:rsidRDefault="00716C6A" w:rsidP="00716C6A">
      <w:pPr>
        <w:pStyle w:val="PL"/>
        <w:rPr>
          <w:ins w:id="3330" w:author="作者"/>
          <w:noProof w:val="0"/>
          <w:snapToGrid w:val="0"/>
        </w:rPr>
      </w:pPr>
      <w:ins w:id="3331" w:author="作者">
        <w:r w:rsidRPr="007B4391">
          <w:rPr>
            <w:noProof w:val="0"/>
            <w:snapToGrid w:val="0"/>
          </w:rPr>
          <w:tab/>
          <w:t>...</w:t>
        </w:r>
      </w:ins>
    </w:p>
    <w:p w14:paraId="7532BAA5" w14:textId="77777777" w:rsidR="00716C6A" w:rsidRPr="007B4391" w:rsidRDefault="00716C6A" w:rsidP="00716C6A">
      <w:pPr>
        <w:pStyle w:val="PL"/>
        <w:rPr>
          <w:ins w:id="3332" w:author="作者"/>
          <w:noProof w:val="0"/>
          <w:snapToGrid w:val="0"/>
        </w:rPr>
      </w:pPr>
      <w:ins w:id="3333" w:author="作者">
        <w:r w:rsidRPr="007B4391">
          <w:rPr>
            <w:noProof w:val="0"/>
            <w:snapToGrid w:val="0"/>
          </w:rPr>
          <w:t>}</w:t>
        </w:r>
      </w:ins>
    </w:p>
    <w:p w14:paraId="362F5549" w14:textId="77777777" w:rsidR="00716C6A" w:rsidRPr="007B4391" w:rsidRDefault="00716C6A" w:rsidP="00716C6A">
      <w:pPr>
        <w:pStyle w:val="PL"/>
        <w:rPr>
          <w:ins w:id="3334" w:author="作者"/>
          <w:noProof w:val="0"/>
          <w:snapToGrid w:val="0"/>
        </w:rPr>
      </w:pPr>
    </w:p>
    <w:p w14:paraId="50E7A969" w14:textId="77777777" w:rsidR="00716C6A" w:rsidRPr="007B4391" w:rsidRDefault="00716C6A" w:rsidP="00716C6A">
      <w:pPr>
        <w:pStyle w:val="PL"/>
        <w:rPr>
          <w:ins w:id="3335" w:author="作者"/>
          <w:noProof w:val="0"/>
          <w:snapToGrid w:val="0"/>
        </w:rPr>
      </w:pPr>
      <w:ins w:id="3336" w:author="作者">
        <w:r w:rsidRPr="007B4391">
          <w:rPr>
            <w:noProof w:val="0"/>
            <w:snapToGrid w:val="0"/>
          </w:rPr>
          <w:t>Multicast-GroupPaging-Area ::= SEQUENCE (SIZE(1..maxnoofTAIforPaging)) OF Multicast-GroupPaging-AreaItem</w:t>
        </w:r>
      </w:ins>
    </w:p>
    <w:p w14:paraId="625AFD74" w14:textId="77777777" w:rsidR="00716C6A" w:rsidRPr="007B4391" w:rsidRDefault="00716C6A" w:rsidP="00716C6A">
      <w:pPr>
        <w:pStyle w:val="PL"/>
        <w:rPr>
          <w:ins w:id="3337" w:author="作者"/>
          <w:noProof w:val="0"/>
          <w:snapToGrid w:val="0"/>
        </w:rPr>
      </w:pPr>
    </w:p>
    <w:p w14:paraId="57BA42F3" w14:textId="77777777" w:rsidR="00716C6A" w:rsidRPr="007B4391" w:rsidRDefault="00716C6A" w:rsidP="00716C6A">
      <w:pPr>
        <w:pStyle w:val="PL"/>
        <w:rPr>
          <w:ins w:id="3338" w:author="作者"/>
          <w:noProof w:val="0"/>
          <w:snapToGrid w:val="0"/>
        </w:rPr>
      </w:pPr>
      <w:ins w:id="3339" w:author="作者">
        <w:r w:rsidRPr="007B4391">
          <w:rPr>
            <w:noProof w:val="0"/>
            <w:snapToGrid w:val="0"/>
          </w:rPr>
          <w:t>Multicast-GroupPaging-AreaItem ::= SEQUENCE {</w:t>
        </w:r>
      </w:ins>
    </w:p>
    <w:p w14:paraId="1FA74F21" w14:textId="77777777" w:rsidR="00716C6A" w:rsidRPr="007B4391" w:rsidRDefault="00716C6A" w:rsidP="00716C6A">
      <w:pPr>
        <w:pStyle w:val="PL"/>
        <w:rPr>
          <w:ins w:id="3340" w:author="作者"/>
          <w:noProof w:val="0"/>
          <w:snapToGrid w:val="0"/>
        </w:rPr>
      </w:pPr>
      <w:ins w:id="3341" w:author="作者">
        <w:r w:rsidRPr="007B4391">
          <w:rPr>
            <w:noProof w:val="0"/>
            <w:snapToGrid w:val="0"/>
          </w:rPr>
          <w:tab/>
          <w:t>tAI</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TAI,</w:t>
        </w:r>
      </w:ins>
    </w:p>
    <w:p w14:paraId="70935936" w14:textId="77777777" w:rsidR="00716C6A" w:rsidRPr="007B4391" w:rsidRDefault="00716C6A" w:rsidP="00716C6A">
      <w:pPr>
        <w:pStyle w:val="PL"/>
        <w:rPr>
          <w:ins w:id="3342" w:author="作者"/>
          <w:noProof w:val="0"/>
          <w:snapToGrid w:val="0"/>
        </w:rPr>
      </w:pPr>
      <w:ins w:id="3343" w:author="作者">
        <w:r w:rsidRPr="007B4391">
          <w:rPr>
            <w:noProof w:val="0"/>
            <w:snapToGrid w:val="0"/>
          </w:rPr>
          <w:tab/>
          <w:t>iE-Extensions</w:t>
        </w:r>
        <w:r w:rsidRPr="007B4391">
          <w:rPr>
            <w:noProof w:val="0"/>
            <w:snapToGrid w:val="0"/>
          </w:rPr>
          <w:tab/>
        </w:r>
        <w:r w:rsidRPr="007B4391">
          <w:rPr>
            <w:noProof w:val="0"/>
            <w:snapToGrid w:val="0"/>
          </w:rPr>
          <w:tab/>
          <w:t>ProtocolExtensionContainer { { Multicast-GroupPaging-AreaItem-ExtIEs} } OPTIONAL,</w:t>
        </w:r>
      </w:ins>
    </w:p>
    <w:p w14:paraId="5FD25D9C" w14:textId="77777777" w:rsidR="00716C6A" w:rsidRPr="007B4391" w:rsidRDefault="00716C6A" w:rsidP="00716C6A">
      <w:pPr>
        <w:pStyle w:val="PL"/>
        <w:rPr>
          <w:ins w:id="3344" w:author="作者"/>
          <w:noProof w:val="0"/>
          <w:snapToGrid w:val="0"/>
        </w:rPr>
      </w:pPr>
      <w:ins w:id="3345" w:author="作者">
        <w:r w:rsidRPr="007B4391">
          <w:rPr>
            <w:noProof w:val="0"/>
            <w:snapToGrid w:val="0"/>
          </w:rPr>
          <w:tab/>
          <w:t>...</w:t>
        </w:r>
      </w:ins>
    </w:p>
    <w:p w14:paraId="245E0037" w14:textId="77777777" w:rsidR="00716C6A" w:rsidRPr="007B4391" w:rsidRDefault="00716C6A" w:rsidP="00716C6A">
      <w:pPr>
        <w:pStyle w:val="PL"/>
        <w:rPr>
          <w:ins w:id="3346" w:author="作者"/>
          <w:noProof w:val="0"/>
          <w:snapToGrid w:val="0"/>
        </w:rPr>
      </w:pPr>
      <w:ins w:id="3347" w:author="作者">
        <w:r w:rsidRPr="007B4391">
          <w:rPr>
            <w:noProof w:val="0"/>
            <w:snapToGrid w:val="0"/>
          </w:rPr>
          <w:t>}</w:t>
        </w:r>
      </w:ins>
    </w:p>
    <w:p w14:paraId="453B0FF4" w14:textId="77777777" w:rsidR="00716C6A" w:rsidRPr="007B4391" w:rsidRDefault="00716C6A" w:rsidP="00716C6A">
      <w:pPr>
        <w:pStyle w:val="PL"/>
        <w:rPr>
          <w:ins w:id="3348" w:author="作者"/>
          <w:noProof w:val="0"/>
          <w:snapToGrid w:val="0"/>
        </w:rPr>
      </w:pPr>
    </w:p>
    <w:p w14:paraId="05DFD28B" w14:textId="77777777" w:rsidR="00716C6A" w:rsidRPr="007B4391" w:rsidRDefault="00716C6A" w:rsidP="00716C6A">
      <w:pPr>
        <w:pStyle w:val="PL"/>
        <w:rPr>
          <w:ins w:id="3349" w:author="作者"/>
          <w:noProof w:val="0"/>
          <w:snapToGrid w:val="0"/>
        </w:rPr>
      </w:pPr>
      <w:ins w:id="3350" w:author="作者">
        <w:r w:rsidRPr="007B4391">
          <w:rPr>
            <w:noProof w:val="0"/>
            <w:snapToGrid w:val="0"/>
          </w:rPr>
          <w:t>Multicast-GroupPaging-AreaItem-ExtIEs NGAP-PROTOCOL-EXTENSION ::= {</w:t>
        </w:r>
      </w:ins>
    </w:p>
    <w:p w14:paraId="769CDC3C" w14:textId="77777777" w:rsidR="00716C6A" w:rsidRPr="007B4391" w:rsidRDefault="00716C6A" w:rsidP="00716C6A">
      <w:pPr>
        <w:pStyle w:val="PL"/>
        <w:rPr>
          <w:ins w:id="3351" w:author="作者"/>
          <w:noProof w:val="0"/>
          <w:snapToGrid w:val="0"/>
        </w:rPr>
      </w:pPr>
      <w:ins w:id="3352" w:author="作者">
        <w:r w:rsidRPr="007B4391">
          <w:rPr>
            <w:noProof w:val="0"/>
            <w:snapToGrid w:val="0"/>
          </w:rPr>
          <w:tab/>
          <w:t>...</w:t>
        </w:r>
      </w:ins>
    </w:p>
    <w:p w14:paraId="7AB9DD68" w14:textId="77777777" w:rsidR="00716C6A" w:rsidRPr="007B4391" w:rsidRDefault="00716C6A" w:rsidP="00716C6A">
      <w:pPr>
        <w:pStyle w:val="PL"/>
        <w:rPr>
          <w:ins w:id="3353" w:author="作者"/>
          <w:noProof w:val="0"/>
          <w:snapToGrid w:val="0"/>
        </w:rPr>
      </w:pPr>
      <w:ins w:id="3354" w:author="作者">
        <w:r w:rsidRPr="007B4391">
          <w:rPr>
            <w:noProof w:val="0"/>
            <w:snapToGrid w:val="0"/>
          </w:rPr>
          <w:t>}</w:t>
        </w:r>
      </w:ins>
    </w:p>
    <w:p w14:paraId="476FE979" w14:textId="77777777" w:rsidR="00716C6A" w:rsidRPr="007B4391" w:rsidRDefault="00716C6A" w:rsidP="00716C6A">
      <w:pPr>
        <w:pStyle w:val="PL"/>
        <w:rPr>
          <w:ins w:id="3355" w:author="作者"/>
          <w:snapToGrid w:val="0"/>
        </w:rPr>
      </w:pPr>
    </w:p>
    <w:p w14:paraId="2B5CA931" w14:textId="77777777" w:rsidR="00716C6A" w:rsidRPr="007B4391" w:rsidRDefault="00716C6A" w:rsidP="00716C6A">
      <w:pPr>
        <w:pStyle w:val="PL"/>
        <w:rPr>
          <w:ins w:id="3356" w:author="作者"/>
          <w:snapToGrid w:val="0"/>
        </w:rPr>
      </w:pPr>
    </w:p>
    <w:p w14:paraId="1CD3754D" w14:textId="77777777" w:rsidR="00716C6A" w:rsidRPr="007B4391" w:rsidRDefault="00716C6A" w:rsidP="00716C6A">
      <w:pPr>
        <w:pStyle w:val="PL"/>
        <w:rPr>
          <w:ins w:id="3357" w:author="作者"/>
          <w:noProof w:val="0"/>
          <w:snapToGrid w:val="0"/>
        </w:rPr>
      </w:pPr>
      <w:ins w:id="3358" w:author="作者">
        <w:r w:rsidRPr="007B4391">
          <w:rPr>
            <w:noProof w:val="0"/>
            <w:snapToGrid w:val="0"/>
          </w:rPr>
          <w:t>UE-PagingList ::= SEQUENCE (SIZE(1..maxnoofUEsforPaging)) OF UE-PagingItem</w:t>
        </w:r>
      </w:ins>
    </w:p>
    <w:p w14:paraId="7747BCCC" w14:textId="77777777" w:rsidR="00716C6A" w:rsidRPr="00595E5C" w:rsidRDefault="00716C6A" w:rsidP="00716C6A">
      <w:pPr>
        <w:pStyle w:val="PL"/>
        <w:rPr>
          <w:ins w:id="3359" w:author="作者"/>
          <w:snapToGrid w:val="0"/>
          <w:lang w:val="en-US"/>
          <w:rPrChange w:id="3360" w:author="作者">
            <w:rPr>
              <w:ins w:id="3361" w:author="作者"/>
              <w:snapToGrid w:val="0"/>
            </w:rPr>
          </w:rPrChange>
        </w:rPr>
      </w:pPr>
    </w:p>
    <w:p w14:paraId="1622D64C" w14:textId="77777777" w:rsidR="00716C6A" w:rsidRPr="007B4391" w:rsidRDefault="00716C6A" w:rsidP="00716C6A">
      <w:pPr>
        <w:pStyle w:val="PL"/>
        <w:rPr>
          <w:ins w:id="3362" w:author="作者"/>
          <w:noProof w:val="0"/>
          <w:snapToGrid w:val="0"/>
        </w:rPr>
      </w:pPr>
      <w:ins w:id="3363" w:author="作者">
        <w:r w:rsidRPr="007B4391">
          <w:rPr>
            <w:noProof w:val="0"/>
            <w:snapToGrid w:val="0"/>
          </w:rPr>
          <w:t>UE-PagingItem</w:t>
        </w:r>
        <w:r>
          <w:rPr>
            <w:noProof w:val="0"/>
            <w:snapToGrid w:val="0"/>
          </w:rPr>
          <w:t xml:space="preserve"> </w:t>
        </w:r>
        <w:r w:rsidRPr="007B4391">
          <w:rPr>
            <w:noProof w:val="0"/>
            <w:snapToGrid w:val="0"/>
          </w:rPr>
          <w:t>::= SEQUENCE {</w:t>
        </w:r>
      </w:ins>
    </w:p>
    <w:p w14:paraId="5183E292" w14:textId="77777777" w:rsidR="00716C6A" w:rsidRPr="007B4391" w:rsidRDefault="00716C6A" w:rsidP="00716C6A">
      <w:pPr>
        <w:pStyle w:val="PL"/>
        <w:tabs>
          <w:tab w:val="clear" w:pos="3840"/>
          <w:tab w:val="clear" w:pos="4224"/>
          <w:tab w:val="left" w:pos="3580"/>
        </w:tabs>
        <w:rPr>
          <w:ins w:id="3364" w:author="作者"/>
          <w:noProof w:val="0"/>
          <w:snapToGrid w:val="0"/>
        </w:rPr>
      </w:pPr>
      <w:ins w:id="3365" w:author="作者">
        <w:r w:rsidRPr="007B4391">
          <w:rPr>
            <w:noProof w:val="0"/>
            <w:snapToGrid w:val="0"/>
          </w:rPr>
          <w:tab/>
          <w:t>uEIdentityIndexValue</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UEIdentityIndexValue,</w:t>
        </w:r>
      </w:ins>
    </w:p>
    <w:p w14:paraId="4B97E763" w14:textId="77777777" w:rsidR="00716C6A" w:rsidRPr="007B4391" w:rsidRDefault="00716C6A" w:rsidP="00716C6A">
      <w:pPr>
        <w:pStyle w:val="PL"/>
        <w:tabs>
          <w:tab w:val="clear" w:pos="3456"/>
          <w:tab w:val="left" w:pos="3620"/>
        </w:tabs>
        <w:rPr>
          <w:ins w:id="3366" w:author="作者"/>
          <w:noProof w:val="0"/>
          <w:snapToGrid w:val="0"/>
        </w:rPr>
      </w:pPr>
      <w:ins w:id="3367" w:author="作者">
        <w:r w:rsidRPr="007B4391">
          <w:rPr>
            <w:noProof w:val="0"/>
            <w:snapToGrid w:val="0"/>
          </w:rPr>
          <w:tab/>
        </w:r>
        <w:r>
          <w:rPr>
            <w:noProof w:val="0"/>
            <w:snapToGrid w:val="0"/>
          </w:rPr>
          <w:t>p</w:t>
        </w:r>
        <w:r w:rsidRPr="007B4391">
          <w:rPr>
            <w:noProof w:val="0"/>
            <w:snapToGrid w:val="0"/>
          </w:rPr>
          <w:t>agingDRX</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 xml:space="preserve">PagingDRX </w:t>
        </w:r>
        <w:r w:rsidRPr="007B4391">
          <w:rPr>
            <w:noProof w:val="0"/>
            <w:snapToGrid w:val="0"/>
          </w:rPr>
          <w:tab/>
          <w:t>OPTIONAL,</w:t>
        </w:r>
      </w:ins>
    </w:p>
    <w:p w14:paraId="1D948D78" w14:textId="77777777" w:rsidR="00716C6A" w:rsidRPr="007B4391" w:rsidRDefault="00716C6A" w:rsidP="00716C6A">
      <w:pPr>
        <w:pStyle w:val="PL"/>
        <w:tabs>
          <w:tab w:val="clear" w:pos="3072"/>
          <w:tab w:val="clear" w:pos="3456"/>
          <w:tab w:val="clear" w:pos="3840"/>
          <w:tab w:val="clear" w:pos="4224"/>
          <w:tab w:val="clear" w:pos="4608"/>
          <w:tab w:val="clear" w:pos="4992"/>
          <w:tab w:val="clear" w:pos="5760"/>
          <w:tab w:val="left" w:pos="3710"/>
        </w:tabs>
        <w:rPr>
          <w:ins w:id="3368" w:author="作者"/>
          <w:noProof w:val="0"/>
          <w:snapToGrid w:val="0"/>
        </w:rPr>
      </w:pPr>
      <w:ins w:id="3369" w:author="作者">
        <w:r w:rsidRPr="007B4391">
          <w:rPr>
            <w:noProof w:val="0"/>
            <w:snapToGrid w:val="0"/>
          </w:rPr>
          <w:tab/>
          <w:t>iE-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otocolExtensionContainer { { UE-PagingItem-ExtIEs} }</w:t>
        </w:r>
        <w:r w:rsidRPr="007B4391">
          <w:rPr>
            <w:noProof w:val="0"/>
            <w:snapToGrid w:val="0"/>
          </w:rPr>
          <w:tab/>
          <w:t>OPTIONAL,</w:t>
        </w:r>
      </w:ins>
    </w:p>
    <w:p w14:paraId="6703F987" w14:textId="77777777" w:rsidR="00716C6A" w:rsidRPr="007B4391" w:rsidRDefault="00716C6A" w:rsidP="00716C6A">
      <w:pPr>
        <w:pStyle w:val="PL"/>
        <w:rPr>
          <w:ins w:id="3370" w:author="作者"/>
          <w:noProof w:val="0"/>
          <w:snapToGrid w:val="0"/>
        </w:rPr>
      </w:pPr>
      <w:ins w:id="3371" w:author="作者">
        <w:r w:rsidRPr="007B4391">
          <w:rPr>
            <w:noProof w:val="0"/>
            <w:snapToGrid w:val="0"/>
          </w:rPr>
          <w:tab/>
          <w:t>...</w:t>
        </w:r>
      </w:ins>
    </w:p>
    <w:p w14:paraId="1E888E15" w14:textId="77777777" w:rsidR="00716C6A" w:rsidRPr="007B4391" w:rsidRDefault="00716C6A" w:rsidP="00716C6A">
      <w:pPr>
        <w:pStyle w:val="PL"/>
        <w:rPr>
          <w:ins w:id="3372" w:author="作者"/>
          <w:noProof w:val="0"/>
          <w:snapToGrid w:val="0"/>
        </w:rPr>
      </w:pPr>
      <w:ins w:id="3373" w:author="作者">
        <w:r w:rsidRPr="007B4391">
          <w:rPr>
            <w:noProof w:val="0"/>
            <w:snapToGrid w:val="0"/>
          </w:rPr>
          <w:t>}</w:t>
        </w:r>
      </w:ins>
    </w:p>
    <w:p w14:paraId="77BF6D87" w14:textId="77777777" w:rsidR="00716C6A" w:rsidRPr="00320320" w:rsidRDefault="00716C6A" w:rsidP="00716C6A">
      <w:pPr>
        <w:pStyle w:val="PL"/>
        <w:rPr>
          <w:ins w:id="3374" w:author="作者"/>
          <w:noProof w:val="0"/>
          <w:snapToGrid w:val="0"/>
          <w:highlight w:val="yellow"/>
        </w:rPr>
      </w:pPr>
    </w:p>
    <w:p w14:paraId="05D9D333" w14:textId="77777777" w:rsidR="00716C6A" w:rsidRPr="007B4391" w:rsidRDefault="00716C6A" w:rsidP="00716C6A">
      <w:pPr>
        <w:pStyle w:val="PL"/>
        <w:rPr>
          <w:ins w:id="3375" w:author="作者"/>
          <w:noProof w:val="0"/>
          <w:snapToGrid w:val="0"/>
        </w:rPr>
      </w:pPr>
      <w:ins w:id="3376" w:author="作者">
        <w:r w:rsidRPr="007B4391">
          <w:rPr>
            <w:noProof w:val="0"/>
            <w:snapToGrid w:val="0"/>
          </w:rPr>
          <w:t>UE-PagingItem-ExtIEs-ExtIEs NGAP-PROTOCOL-EXTENSION ::= {</w:t>
        </w:r>
      </w:ins>
    </w:p>
    <w:p w14:paraId="10880873" w14:textId="77777777" w:rsidR="00716C6A" w:rsidRPr="007B4391" w:rsidRDefault="00716C6A" w:rsidP="00716C6A">
      <w:pPr>
        <w:pStyle w:val="PL"/>
        <w:rPr>
          <w:ins w:id="3377" w:author="作者"/>
          <w:noProof w:val="0"/>
          <w:snapToGrid w:val="0"/>
        </w:rPr>
      </w:pPr>
      <w:ins w:id="3378" w:author="作者">
        <w:r w:rsidRPr="007B4391">
          <w:rPr>
            <w:noProof w:val="0"/>
            <w:snapToGrid w:val="0"/>
          </w:rPr>
          <w:tab/>
          <w:t>...</w:t>
        </w:r>
      </w:ins>
    </w:p>
    <w:p w14:paraId="4DB8CABD" w14:textId="77777777" w:rsidR="00716C6A" w:rsidRPr="00F32326" w:rsidRDefault="00716C6A" w:rsidP="00716C6A">
      <w:pPr>
        <w:pStyle w:val="PL"/>
        <w:rPr>
          <w:ins w:id="3379" w:author="作者"/>
          <w:noProof w:val="0"/>
          <w:snapToGrid w:val="0"/>
        </w:rPr>
      </w:pPr>
      <w:ins w:id="3380" w:author="作者">
        <w:r w:rsidRPr="007B4391">
          <w:rPr>
            <w:noProof w:val="0"/>
            <w:snapToGrid w:val="0"/>
          </w:rPr>
          <w:t>}</w:t>
        </w:r>
      </w:ins>
    </w:p>
    <w:p w14:paraId="45469FE2" w14:textId="77777777" w:rsidR="00716C6A" w:rsidRDefault="00716C6A" w:rsidP="00716C6A">
      <w:pPr>
        <w:pStyle w:val="PL"/>
        <w:rPr>
          <w:ins w:id="3381" w:author="作者"/>
          <w:rFonts w:eastAsia="Malgun Gothic"/>
          <w:noProof w:val="0"/>
          <w:snapToGrid w:val="0"/>
        </w:rPr>
      </w:pPr>
    </w:p>
    <w:p w14:paraId="4170782B" w14:textId="77777777" w:rsidR="00716C6A" w:rsidRPr="00692D80" w:rsidRDefault="00716C6A" w:rsidP="00716C6A">
      <w:pPr>
        <w:pStyle w:val="PL"/>
        <w:rPr>
          <w:noProof w:val="0"/>
          <w:snapToGrid w:val="0"/>
        </w:rPr>
      </w:pPr>
    </w:p>
    <w:p w14:paraId="12BEE603" w14:textId="77777777" w:rsidR="00716C6A" w:rsidRPr="00F32326" w:rsidRDefault="00716C6A" w:rsidP="00716C6A">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08AB324" w14:textId="77777777" w:rsidR="00716C6A" w:rsidRPr="00F32326" w:rsidRDefault="00716C6A" w:rsidP="00716C6A">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240752CF" w14:textId="77777777" w:rsidR="00716C6A" w:rsidRDefault="00716C6A" w:rsidP="00716C6A">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3382" w:name="OLE_LINK105"/>
      <w:r w:rsidRPr="00F32326">
        <w:rPr>
          <w:noProof w:val="0"/>
          <w:snapToGrid w:val="0"/>
        </w:rPr>
        <w:t>M1ThresholdEventA2</w:t>
      </w:r>
      <w:bookmarkEnd w:id="3382"/>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480083CC" w14:textId="77777777" w:rsidR="00716C6A" w:rsidRDefault="00716C6A" w:rsidP="00716C6A">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56CD1694" w14:textId="77777777" w:rsidR="00716C6A" w:rsidRPr="00F32326" w:rsidRDefault="00716C6A" w:rsidP="00716C6A">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3383" w:name="OLE_LINK107"/>
      <w:r w:rsidRPr="00F32326">
        <w:rPr>
          <w:noProof w:val="0"/>
          <w:snapToGrid w:val="0"/>
        </w:rPr>
        <w:t>M1PeriodicReporting</w:t>
      </w:r>
      <w:bookmarkEnd w:id="338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14E81412" w14:textId="77777777" w:rsidR="00716C6A" w:rsidRDefault="00716C6A" w:rsidP="00716C6A">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2656A406"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Pr>
          <w:noProof w:val="0"/>
          <w:snapToGrid w:val="0"/>
          <w:lang w:val="fr-FR"/>
        </w:rPr>
        <w:tab/>
      </w:r>
      <w:r w:rsidRPr="00E2459B">
        <w:rPr>
          <w:noProof w:val="0"/>
          <w:snapToGrid w:val="0"/>
          <w:lang w:val="fr-FR"/>
        </w:rPr>
        <w:t>OPTIONAL,</w:t>
      </w:r>
    </w:p>
    <w:p w14:paraId="64DF3778"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625FE6C2" w14:textId="77777777" w:rsidR="00716C6A" w:rsidRPr="00F32326" w:rsidRDefault="00716C6A" w:rsidP="00716C6A">
      <w:pPr>
        <w:pStyle w:val="PL"/>
        <w:rPr>
          <w:noProof w:val="0"/>
          <w:snapToGrid w:val="0"/>
        </w:rPr>
      </w:pPr>
      <w:r w:rsidRPr="00F32326">
        <w:rPr>
          <w:noProof w:val="0"/>
          <w:snapToGrid w:val="0"/>
        </w:rPr>
        <w:t>}</w:t>
      </w:r>
    </w:p>
    <w:p w14:paraId="14249D76" w14:textId="77777777" w:rsidR="00716C6A" w:rsidRPr="00F32326" w:rsidRDefault="00716C6A" w:rsidP="00716C6A">
      <w:pPr>
        <w:pStyle w:val="PL"/>
        <w:rPr>
          <w:noProof w:val="0"/>
          <w:snapToGrid w:val="0"/>
        </w:rPr>
      </w:pPr>
    </w:p>
    <w:p w14:paraId="5BB96A71" w14:textId="77777777" w:rsidR="00716C6A" w:rsidRPr="00F32326" w:rsidRDefault="00716C6A" w:rsidP="00716C6A">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73356231" w14:textId="77777777" w:rsidR="00716C6A" w:rsidRPr="00F32326" w:rsidRDefault="00716C6A" w:rsidP="00716C6A">
      <w:pPr>
        <w:pStyle w:val="PL"/>
        <w:rPr>
          <w:noProof w:val="0"/>
          <w:snapToGrid w:val="0"/>
        </w:rPr>
      </w:pPr>
      <w:r w:rsidRPr="00F32326">
        <w:rPr>
          <w:noProof w:val="0"/>
          <w:snapToGrid w:val="0"/>
        </w:rPr>
        <w:tab/>
        <w:t>...</w:t>
      </w:r>
    </w:p>
    <w:p w14:paraId="6204D647" w14:textId="77777777" w:rsidR="00716C6A" w:rsidRPr="00F32326" w:rsidRDefault="00716C6A" w:rsidP="00716C6A">
      <w:pPr>
        <w:pStyle w:val="PL"/>
        <w:rPr>
          <w:noProof w:val="0"/>
          <w:snapToGrid w:val="0"/>
        </w:rPr>
      </w:pPr>
      <w:r w:rsidRPr="00F32326">
        <w:rPr>
          <w:noProof w:val="0"/>
          <w:snapToGrid w:val="0"/>
        </w:rPr>
        <w:t>}</w:t>
      </w:r>
    </w:p>
    <w:p w14:paraId="6E9D51F5" w14:textId="77777777" w:rsidR="00716C6A" w:rsidRDefault="00716C6A" w:rsidP="00716C6A">
      <w:pPr>
        <w:pStyle w:val="PL"/>
        <w:rPr>
          <w:noProof w:val="0"/>
          <w:snapToGrid w:val="0"/>
        </w:rPr>
      </w:pPr>
    </w:p>
    <w:p w14:paraId="245E20FC" w14:textId="77777777" w:rsidR="00716C6A" w:rsidRDefault="00716C6A" w:rsidP="00716C6A">
      <w:pPr>
        <w:pStyle w:val="PL"/>
        <w:spacing w:line="0" w:lineRule="atLeast"/>
        <w:rPr>
          <w:noProof w:val="0"/>
          <w:snapToGrid w:val="0"/>
        </w:rPr>
      </w:pPr>
      <w:r>
        <w:rPr>
          <w:noProof w:val="0"/>
          <w:snapToGrid w:val="0"/>
        </w:rPr>
        <w:t>M1ReportingTrigger ::= ENUMERATED{</w:t>
      </w:r>
    </w:p>
    <w:p w14:paraId="4A243C7D" w14:textId="77777777" w:rsidR="00716C6A" w:rsidRDefault="00716C6A" w:rsidP="00716C6A">
      <w:pPr>
        <w:pStyle w:val="PL"/>
        <w:spacing w:line="0" w:lineRule="atLeast"/>
        <w:rPr>
          <w:noProof w:val="0"/>
          <w:snapToGrid w:val="0"/>
        </w:rPr>
      </w:pPr>
      <w:r>
        <w:rPr>
          <w:noProof w:val="0"/>
          <w:snapToGrid w:val="0"/>
        </w:rPr>
        <w:tab/>
        <w:t>periodic,</w:t>
      </w:r>
    </w:p>
    <w:p w14:paraId="6B315230" w14:textId="77777777" w:rsidR="00716C6A" w:rsidRDefault="00716C6A" w:rsidP="00716C6A">
      <w:pPr>
        <w:pStyle w:val="PL"/>
        <w:spacing w:line="0" w:lineRule="atLeast"/>
        <w:rPr>
          <w:noProof w:val="0"/>
          <w:snapToGrid w:val="0"/>
        </w:rPr>
      </w:pPr>
      <w:r>
        <w:rPr>
          <w:noProof w:val="0"/>
          <w:snapToGrid w:val="0"/>
        </w:rPr>
        <w:tab/>
        <w:t>a2eventtriggered,</w:t>
      </w:r>
    </w:p>
    <w:p w14:paraId="5E2ADFEA" w14:textId="77777777" w:rsidR="00716C6A" w:rsidRDefault="00716C6A" w:rsidP="00716C6A">
      <w:pPr>
        <w:pStyle w:val="PL"/>
        <w:spacing w:line="0" w:lineRule="atLeast"/>
        <w:rPr>
          <w:noProof w:val="0"/>
          <w:snapToGrid w:val="0"/>
        </w:rPr>
      </w:pPr>
      <w:r>
        <w:rPr>
          <w:noProof w:val="0"/>
          <w:snapToGrid w:val="0"/>
        </w:rPr>
        <w:tab/>
        <w:t>a2eventtriggered-periodic,</w:t>
      </w:r>
    </w:p>
    <w:p w14:paraId="2DDD042D" w14:textId="77777777" w:rsidR="00716C6A" w:rsidRDefault="00716C6A" w:rsidP="00716C6A">
      <w:pPr>
        <w:pStyle w:val="PL"/>
        <w:spacing w:line="0" w:lineRule="atLeast"/>
        <w:rPr>
          <w:noProof w:val="0"/>
          <w:snapToGrid w:val="0"/>
        </w:rPr>
      </w:pPr>
      <w:r>
        <w:rPr>
          <w:noProof w:val="0"/>
          <w:snapToGrid w:val="0"/>
        </w:rPr>
        <w:tab/>
        <w:t>...</w:t>
      </w:r>
    </w:p>
    <w:p w14:paraId="12F608F8" w14:textId="77777777" w:rsidR="00716C6A" w:rsidRDefault="00716C6A" w:rsidP="00716C6A">
      <w:pPr>
        <w:pStyle w:val="PL"/>
        <w:spacing w:line="0" w:lineRule="atLeast"/>
        <w:rPr>
          <w:noProof w:val="0"/>
          <w:snapToGrid w:val="0"/>
        </w:rPr>
      </w:pPr>
      <w:r>
        <w:rPr>
          <w:noProof w:val="0"/>
          <w:snapToGrid w:val="0"/>
        </w:rPr>
        <w:t>}</w:t>
      </w:r>
    </w:p>
    <w:p w14:paraId="03C2C4AD" w14:textId="77777777" w:rsidR="00716C6A" w:rsidRDefault="00716C6A" w:rsidP="00716C6A">
      <w:pPr>
        <w:pStyle w:val="PL"/>
        <w:spacing w:line="0" w:lineRule="atLeast"/>
        <w:rPr>
          <w:noProof w:val="0"/>
          <w:snapToGrid w:val="0"/>
        </w:rPr>
      </w:pPr>
    </w:p>
    <w:p w14:paraId="61FFC543" w14:textId="77777777" w:rsidR="00716C6A" w:rsidRDefault="00716C6A" w:rsidP="00716C6A">
      <w:pPr>
        <w:pStyle w:val="PL"/>
        <w:rPr>
          <w:noProof w:val="0"/>
          <w:snapToGrid w:val="0"/>
        </w:rPr>
      </w:pPr>
      <w:r>
        <w:rPr>
          <w:noProof w:val="0"/>
          <w:snapToGrid w:val="0"/>
        </w:rPr>
        <w:t xml:space="preserve">M1ThresholdEventA2 ::= SEQUENCE { </w:t>
      </w:r>
    </w:p>
    <w:p w14:paraId="2C3F7FD2" w14:textId="77777777" w:rsidR="00716C6A" w:rsidRDefault="00716C6A" w:rsidP="00716C6A">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1B176505" w14:textId="77777777" w:rsidR="00716C6A" w:rsidRDefault="00716C6A" w:rsidP="00716C6A">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B8B4076" w14:textId="77777777" w:rsidR="00716C6A" w:rsidRDefault="00716C6A" w:rsidP="00716C6A">
      <w:pPr>
        <w:pStyle w:val="PL"/>
        <w:rPr>
          <w:noProof w:val="0"/>
          <w:snapToGrid w:val="0"/>
        </w:rPr>
      </w:pPr>
      <w:r>
        <w:rPr>
          <w:noProof w:val="0"/>
          <w:snapToGrid w:val="0"/>
        </w:rPr>
        <w:tab/>
        <w:t>...</w:t>
      </w:r>
    </w:p>
    <w:p w14:paraId="5834F24A" w14:textId="77777777" w:rsidR="00716C6A" w:rsidRDefault="00716C6A" w:rsidP="00716C6A">
      <w:pPr>
        <w:pStyle w:val="PL"/>
        <w:rPr>
          <w:noProof w:val="0"/>
          <w:snapToGrid w:val="0"/>
        </w:rPr>
      </w:pPr>
      <w:r>
        <w:rPr>
          <w:noProof w:val="0"/>
          <w:snapToGrid w:val="0"/>
        </w:rPr>
        <w:t>}</w:t>
      </w:r>
    </w:p>
    <w:p w14:paraId="023FF1CE" w14:textId="77777777" w:rsidR="00716C6A" w:rsidRDefault="00716C6A" w:rsidP="00716C6A">
      <w:pPr>
        <w:pStyle w:val="PL"/>
        <w:rPr>
          <w:noProof w:val="0"/>
          <w:snapToGrid w:val="0"/>
        </w:rPr>
      </w:pPr>
    </w:p>
    <w:p w14:paraId="6A2C150B" w14:textId="77777777" w:rsidR="00716C6A" w:rsidRDefault="00716C6A" w:rsidP="00716C6A">
      <w:pPr>
        <w:pStyle w:val="PL"/>
        <w:rPr>
          <w:noProof w:val="0"/>
          <w:snapToGrid w:val="0"/>
        </w:rPr>
      </w:pPr>
      <w:r>
        <w:rPr>
          <w:noProof w:val="0"/>
          <w:snapToGrid w:val="0"/>
        </w:rPr>
        <w:t>M1ThresholdEventA2-ExtIEs NGAP-PROTOCOL-EXTENSION ::= {</w:t>
      </w:r>
    </w:p>
    <w:p w14:paraId="38304375" w14:textId="77777777" w:rsidR="00716C6A" w:rsidRDefault="00716C6A" w:rsidP="00716C6A">
      <w:pPr>
        <w:pStyle w:val="PL"/>
        <w:rPr>
          <w:noProof w:val="0"/>
          <w:snapToGrid w:val="0"/>
        </w:rPr>
      </w:pPr>
      <w:r>
        <w:rPr>
          <w:noProof w:val="0"/>
          <w:snapToGrid w:val="0"/>
        </w:rPr>
        <w:tab/>
        <w:t>...</w:t>
      </w:r>
    </w:p>
    <w:p w14:paraId="2E989EAB" w14:textId="77777777" w:rsidR="00716C6A" w:rsidRDefault="00716C6A" w:rsidP="00716C6A">
      <w:pPr>
        <w:pStyle w:val="PL"/>
        <w:rPr>
          <w:noProof w:val="0"/>
          <w:snapToGrid w:val="0"/>
        </w:rPr>
      </w:pPr>
      <w:r>
        <w:rPr>
          <w:noProof w:val="0"/>
          <w:snapToGrid w:val="0"/>
        </w:rPr>
        <w:t>}</w:t>
      </w:r>
    </w:p>
    <w:p w14:paraId="300BE4AF" w14:textId="77777777" w:rsidR="00716C6A" w:rsidRDefault="00716C6A" w:rsidP="00716C6A">
      <w:pPr>
        <w:pStyle w:val="PL"/>
        <w:rPr>
          <w:noProof w:val="0"/>
          <w:snapToGrid w:val="0"/>
        </w:rPr>
      </w:pPr>
    </w:p>
    <w:p w14:paraId="5350C9E4" w14:textId="77777777" w:rsidR="00716C6A" w:rsidRDefault="00716C6A" w:rsidP="00716C6A">
      <w:pPr>
        <w:pStyle w:val="PL"/>
        <w:rPr>
          <w:noProof w:val="0"/>
          <w:snapToGrid w:val="0"/>
        </w:rPr>
      </w:pPr>
      <w:r>
        <w:rPr>
          <w:noProof w:val="0"/>
          <w:snapToGrid w:val="0"/>
        </w:rPr>
        <w:t xml:space="preserve">M1ThresholdType ::= CHOICE { </w:t>
      </w:r>
    </w:p>
    <w:p w14:paraId="5D5E1222" w14:textId="77777777" w:rsidR="00716C6A" w:rsidRPr="00F32326" w:rsidRDefault="00716C6A" w:rsidP="00716C6A">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7CEA882D" w14:textId="77777777" w:rsidR="00716C6A" w:rsidRDefault="00716C6A" w:rsidP="00716C6A">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4C7720C8" w14:textId="77777777" w:rsidR="00716C6A" w:rsidRDefault="00716C6A" w:rsidP="00716C6A">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11316B01" w14:textId="77777777" w:rsidR="00716C6A" w:rsidRDefault="00716C6A" w:rsidP="00716C6A">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2FE2D0BE" w14:textId="77777777" w:rsidR="00716C6A" w:rsidRDefault="00716C6A" w:rsidP="00716C6A">
      <w:pPr>
        <w:pStyle w:val="PL"/>
        <w:rPr>
          <w:noProof w:val="0"/>
          <w:snapToGrid w:val="0"/>
        </w:rPr>
      </w:pPr>
      <w:r>
        <w:rPr>
          <w:noProof w:val="0"/>
          <w:snapToGrid w:val="0"/>
        </w:rPr>
        <w:t>}</w:t>
      </w:r>
    </w:p>
    <w:p w14:paraId="2B6ED886" w14:textId="77777777" w:rsidR="00716C6A" w:rsidRDefault="00716C6A" w:rsidP="00716C6A">
      <w:pPr>
        <w:pStyle w:val="PL"/>
        <w:rPr>
          <w:noProof w:val="0"/>
          <w:snapToGrid w:val="0"/>
        </w:rPr>
      </w:pPr>
    </w:p>
    <w:p w14:paraId="56755BCE" w14:textId="77777777" w:rsidR="00716C6A" w:rsidRDefault="00716C6A" w:rsidP="00716C6A">
      <w:pPr>
        <w:pStyle w:val="PL"/>
        <w:rPr>
          <w:noProof w:val="0"/>
          <w:snapToGrid w:val="0"/>
        </w:rPr>
      </w:pPr>
      <w:r>
        <w:rPr>
          <w:noProof w:val="0"/>
          <w:snapToGrid w:val="0"/>
        </w:rPr>
        <w:t>M1ThresholdType-ExtIEs NGAP-PROTOCOL-IES ::= {</w:t>
      </w:r>
    </w:p>
    <w:p w14:paraId="6F4FC07B" w14:textId="77777777" w:rsidR="00716C6A" w:rsidRDefault="00716C6A" w:rsidP="00716C6A">
      <w:pPr>
        <w:pStyle w:val="PL"/>
        <w:rPr>
          <w:noProof w:val="0"/>
          <w:snapToGrid w:val="0"/>
        </w:rPr>
      </w:pPr>
      <w:r>
        <w:rPr>
          <w:noProof w:val="0"/>
          <w:snapToGrid w:val="0"/>
        </w:rPr>
        <w:tab/>
        <w:t>...</w:t>
      </w:r>
    </w:p>
    <w:p w14:paraId="619815EF" w14:textId="77777777" w:rsidR="00716C6A" w:rsidRDefault="00716C6A" w:rsidP="00716C6A">
      <w:pPr>
        <w:pStyle w:val="PL"/>
        <w:rPr>
          <w:noProof w:val="0"/>
          <w:snapToGrid w:val="0"/>
        </w:rPr>
      </w:pPr>
      <w:r>
        <w:rPr>
          <w:noProof w:val="0"/>
          <w:snapToGrid w:val="0"/>
        </w:rPr>
        <w:t>}</w:t>
      </w:r>
    </w:p>
    <w:p w14:paraId="228E575B" w14:textId="77777777" w:rsidR="00716C6A" w:rsidRDefault="00716C6A" w:rsidP="00716C6A">
      <w:pPr>
        <w:pStyle w:val="PL"/>
        <w:rPr>
          <w:noProof w:val="0"/>
          <w:snapToGrid w:val="0"/>
        </w:rPr>
      </w:pPr>
    </w:p>
    <w:p w14:paraId="49B9F641" w14:textId="77777777" w:rsidR="00716C6A" w:rsidRPr="00F32326" w:rsidRDefault="00716C6A" w:rsidP="00716C6A">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7E28FE4A" w14:textId="77777777" w:rsidR="00716C6A" w:rsidRPr="00F32326" w:rsidRDefault="00716C6A" w:rsidP="00716C6A">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3384" w:name="OLE_LINK109"/>
      <w:r w:rsidRPr="00F32326">
        <w:rPr>
          <w:noProof w:val="0"/>
        </w:rPr>
        <w:t>ReportIntervalMDT</w:t>
      </w:r>
      <w:bookmarkEnd w:id="3384"/>
      <w:r w:rsidRPr="00F32326">
        <w:rPr>
          <w:noProof w:val="0"/>
        </w:rPr>
        <w:t>,</w:t>
      </w:r>
    </w:p>
    <w:p w14:paraId="05B0658E" w14:textId="77777777" w:rsidR="00716C6A" w:rsidRPr="00F32326" w:rsidRDefault="00716C6A" w:rsidP="00716C6A">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5B34B80D" w14:textId="77777777" w:rsidR="00716C6A" w:rsidRPr="00F32326" w:rsidRDefault="00716C6A" w:rsidP="00716C6A">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10859ECC" w14:textId="77777777" w:rsidR="00716C6A" w:rsidRPr="00F32326" w:rsidRDefault="00716C6A" w:rsidP="00716C6A">
      <w:pPr>
        <w:pStyle w:val="PL"/>
        <w:spacing w:line="0" w:lineRule="atLeast"/>
        <w:rPr>
          <w:noProof w:val="0"/>
        </w:rPr>
      </w:pPr>
      <w:r w:rsidRPr="00F32326">
        <w:rPr>
          <w:noProof w:val="0"/>
        </w:rPr>
        <w:tab/>
        <w:t>...</w:t>
      </w:r>
    </w:p>
    <w:p w14:paraId="7129A3F1" w14:textId="77777777" w:rsidR="00716C6A" w:rsidRPr="00F32326" w:rsidRDefault="00716C6A" w:rsidP="00716C6A">
      <w:pPr>
        <w:pStyle w:val="PL"/>
        <w:spacing w:line="0" w:lineRule="atLeast"/>
        <w:rPr>
          <w:noProof w:val="0"/>
        </w:rPr>
      </w:pPr>
      <w:r w:rsidRPr="00F32326">
        <w:rPr>
          <w:noProof w:val="0"/>
        </w:rPr>
        <w:t>}</w:t>
      </w:r>
    </w:p>
    <w:p w14:paraId="6583385A" w14:textId="77777777" w:rsidR="00716C6A" w:rsidRPr="00F32326" w:rsidRDefault="00716C6A" w:rsidP="00716C6A">
      <w:pPr>
        <w:pStyle w:val="PL"/>
        <w:spacing w:line="0" w:lineRule="atLeast"/>
        <w:rPr>
          <w:noProof w:val="0"/>
        </w:rPr>
      </w:pPr>
    </w:p>
    <w:p w14:paraId="7615D2CC" w14:textId="77777777" w:rsidR="00716C6A" w:rsidRPr="00F32326" w:rsidRDefault="00716C6A" w:rsidP="00716C6A">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3E44D0D9" w14:textId="77777777" w:rsidR="00716C6A" w:rsidRPr="00F32326" w:rsidRDefault="00716C6A" w:rsidP="00716C6A">
      <w:pPr>
        <w:pStyle w:val="PL"/>
        <w:spacing w:line="0" w:lineRule="atLeast"/>
        <w:rPr>
          <w:noProof w:val="0"/>
        </w:rPr>
      </w:pPr>
      <w:r w:rsidRPr="00F32326">
        <w:rPr>
          <w:noProof w:val="0"/>
        </w:rPr>
        <w:tab/>
        <w:t>...</w:t>
      </w:r>
    </w:p>
    <w:p w14:paraId="710CEEAB" w14:textId="77777777" w:rsidR="00716C6A" w:rsidRDefault="00716C6A" w:rsidP="00716C6A">
      <w:pPr>
        <w:pStyle w:val="PL"/>
        <w:spacing w:line="0" w:lineRule="atLeast"/>
        <w:rPr>
          <w:noProof w:val="0"/>
        </w:rPr>
      </w:pPr>
      <w:r w:rsidRPr="00F32326">
        <w:rPr>
          <w:noProof w:val="0"/>
        </w:rPr>
        <w:t>}</w:t>
      </w:r>
    </w:p>
    <w:p w14:paraId="182D0E29" w14:textId="77777777" w:rsidR="00716C6A" w:rsidRPr="00F32326" w:rsidRDefault="00716C6A" w:rsidP="00716C6A">
      <w:pPr>
        <w:pStyle w:val="PL"/>
        <w:rPr>
          <w:noProof w:val="0"/>
          <w:snapToGrid w:val="0"/>
        </w:rPr>
      </w:pPr>
    </w:p>
    <w:p w14:paraId="1384EE13" w14:textId="77777777" w:rsidR="00716C6A" w:rsidRPr="00F32326" w:rsidRDefault="00716C6A" w:rsidP="00716C6A">
      <w:pPr>
        <w:pStyle w:val="PL"/>
        <w:rPr>
          <w:noProof w:val="0"/>
          <w:snapToGrid w:val="0"/>
        </w:rPr>
      </w:pPr>
      <w:r w:rsidRPr="00F32326">
        <w:rPr>
          <w:noProof w:val="0"/>
          <w:snapToGrid w:val="0"/>
        </w:rPr>
        <w:t>M4Configuration ::= SEQUENCE {</w:t>
      </w:r>
    </w:p>
    <w:p w14:paraId="6DAE04B3" w14:textId="77777777" w:rsidR="00716C6A" w:rsidRPr="00F32326" w:rsidRDefault="00716C6A" w:rsidP="00716C6A">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47F730E7" w14:textId="77777777" w:rsidR="00716C6A" w:rsidRPr="00F32326" w:rsidRDefault="00716C6A" w:rsidP="00716C6A">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711BDAB8"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54A2A5A6"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7EB9C537" w14:textId="77777777" w:rsidR="00716C6A" w:rsidRPr="00F32326" w:rsidRDefault="00716C6A" w:rsidP="00716C6A">
      <w:pPr>
        <w:pStyle w:val="PL"/>
        <w:rPr>
          <w:noProof w:val="0"/>
          <w:snapToGrid w:val="0"/>
        </w:rPr>
      </w:pPr>
      <w:r w:rsidRPr="00F32326">
        <w:rPr>
          <w:noProof w:val="0"/>
          <w:snapToGrid w:val="0"/>
        </w:rPr>
        <w:t>}</w:t>
      </w:r>
    </w:p>
    <w:p w14:paraId="37CFCF1C" w14:textId="77777777" w:rsidR="00716C6A" w:rsidRPr="00F32326" w:rsidRDefault="00716C6A" w:rsidP="00716C6A">
      <w:pPr>
        <w:pStyle w:val="PL"/>
        <w:rPr>
          <w:noProof w:val="0"/>
          <w:snapToGrid w:val="0"/>
        </w:rPr>
      </w:pPr>
    </w:p>
    <w:p w14:paraId="3A493007" w14:textId="77777777" w:rsidR="00716C6A" w:rsidRPr="00F32326" w:rsidRDefault="00716C6A" w:rsidP="00716C6A">
      <w:pPr>
        <w:pStyle w:val="PL"/>
        <w:rPr>
          <w:noProof w:val="0"/>
          <w:snapToGrid w:val="0"/>
        </w:rPr>
      </w:pPr>
      <w:r w:rsidRPr="00F32326">
        <w:rPr>
          <w:noProof w:val="0"/>
          <w:snapToGrid w:val="0"/>
        </w:rPr>
        <w:t xml:space="preserve">M4Configuration-ExtIEs </w:t>
      </w:r>
      <w:bookmarkStart w:id="3385" w:name="OLE_LINK91"/>
      <w:r>
        <w:rPr>
          <w:noProof w:val="0"/>
          <w:snapToGrid w:val="0"/>
        </w:rPr>
        <w:t>NG</w:t>
      </w:r>
      <w:bookmarkEnd w:id="3385"/>
      <w:r w:rsidRPr="00F32326">
        <w:rPr>
          <w:noProof w:val="0"/>
          <w:snapToGrid w:val="0"/>
        </w:rPr>
        <w:t>AP-PROTOCOL-EXTENSION ::= {</w:t>
      </w:r>
    </w:p>
    <w:p w14:paraId="24C441A1" w14:textId="77777777" w:rsidR="00716C6A" w:rsidRPr="00F32326" w:rsidRDefault="00716C6A" w:rsidP="00716C6A">
      <w:pPr>
        <w:pStyle w:val="PL"/>
        <w:rPr>
          <w:noProof w:val="0"/>
          <w:snapToGrid w:val="0"/>
        </w:rPr>
      </w:pPr>
      <w:r w:rsidRPr="00F32326">
        <w:rPr>
          <w:noProof w:val="0"/>
          <w:snapToGrid w:val="0"/>
        </w:rPr>
        <w:tab/>
        <w:t>...</w:t>
      </w:r>
    </w:p>
    <w:p w14:paraId="18168319" w14:textId="77777777" w:rsidR="00716C6A" w:rsidRPr="00F32326" w:rsidRDefault="00716C6A" w:rsidP="00716C6A">
      <w:pPr>
        <w:pStyle w:val="PL"/>
        <w:rPr>
          <w:noProof w:val="0"/>
          <w:snapToGrid w:val="0"/>
        </w:rPr>
      </w:pPr>
      <w:r w:rsidRPr="00F32326">
        <w:rPr>
          <w:noProof w:val="0"/>
          <w:snapToGrid w:val="0"/>
        </w:rPr>
        <w:t>}</w:t>
      </w:r>
    </w:p>
    <w:p w14:paraId="32B0261B" w14:textId="77777777" w:rsidR="00716C6A" w:rsidRPr="00F32326" w:rsidRDefault="00716C6A" w:rsidP="00716C6A">
      <w:pPr>
        <w:pStyle w:val="PL"/>
        <w:rPr>
          <w:noProof w:val="0"/>
          <w:snapToGrid w:val="0"/>
        </w:rPr>
      </w:pPr>
    </w:p>
    <w:p w14:paraId="2AB2B359" w14:textId="77777777" w:rsidR="00716C6A" w:rsidRPr="00F32326" w:rsidRDefault="00716C6A" w:rsidP="00716C6A">
      <w:pPr>
        <w:pStyle w:val="PL"/>
        <w:rPr>
          <w:noProof w:val="0"/>
          <w:snapToGrid w:val="0"/>
        </w:rPr>
      </w:pPr>
      <w:r w:rsidRPr="00F32326">
        <w:rPr>
          <w:noProof w:val="0"/>
          <w:snapToGrid w:val="0"/>
        </w:rPr>
        <w:t xml:space="preserve">M4period ::= ENUMERATED {ms1024, ms2048, ms5120, ms10240, min1, ... } </w:t>
      </w:r>
    </w:p>
    <w:p w14:paraId="2497397F" w14:textId="77777777" w:rsidR="00716C6A" w:rsidRPr="00F32326" w:rsidRDefault="00716C6A" w:rsidP="00716C6A">
      <w:pPr>
        <w:pStyle w:val="PL"/>
        <w:rPr>
          <w:noProof w:val="0"/>
          <w:snapToGrid w:val="0"/>
        </w:rPr>
      </w:pPr>
    </w:p>
    <w:p w14:paraId="588580A5" w14:textId="77777777" w:rsidR="00716C6A" w:rsidRPr="00F32326" w:rsidRDefault="00716C6A" w:rsidP="00716C6A">
      <w:pPr>
        <w:pStyle w:val="PL"/>
        <w:rPr>
          <w:noProof w:val="0"/>
          <w:snapToGrid w:val="0"/>
        </w:rPr>
      </w:pPr>
      <w:r w:rsidRPr="00F32326">
        <w:rPr>
          <w:noProof w:val="0"/>
          <w:snapToGrid w:val="0"/>
        </w:rPr>
        <w:t>M5Configuration ::= SEQUENCE {</w:t>
      </w:r>
    </w:p>
    <w:p w14:paraId="14A52D09" w14:textId="77777777" w:rsidR="00716C6A" w:rsidRPr="00F32326" w:rsidRDefault="00716C6A" w:rsidP="00716C6A">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1FBD65BF" w14:textId="77777777" w:rsidR="00716C6A" w:rsidRPr="00F32326" w:rsidRDefault="00716C6A" w:rsidP="00716C6A">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3FF5220F"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3A2872D7"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3CCA7055" w14:textId="77777777" w:rsidR="00716C6A" w:rsidRPr="00F32326" w:rsidRDefault="00716C6A" w:rsidP="00716C6A">
      <w:pPr>
        <w:pStyle w:val="PL"/>
        <w:rPr>
          <w:noProof w:val="0"/>
          <w:snapToGrid w:val="0"/>
        </w:rPr>
      </w:pPr>
      <w:r w:rsidRPr="00F32326">
        <w:rPr>
          <w:noProof w:val="0"/>
          <w:snapToGrid w:val="0"/>
        </w:rPr>
        <w:t>}</w:t>
      </w:r>
    </w:p>
    <w:p w14:paraId="3D4438A2" w14:textId="77777777" w:rsidR="00716C6A" w:rsidRPr="00F32326" w:rsidRDefault="00716C6A" w:rsidP="00716C6A">
      <w:pPr>
        <w:pStyle w:val="PL"/>
        <w:rPr>
          <w:noProof w:val="0"/>
          <w:snapToGrid w:val="0"/>
        </w:rPr>
      </w:pPr>
    </w:p>
    <w:p w14:paraId="7D3D6AD3" w14:textId="77777777" w:rsidR="00716C6A" w:rsidRPr="00F32326" w:rsidRDefault="00716C6A" w:rsidP="00716C6A">
      <w:pPr>
        <w:pStyle w:val="PL"/>
        <w:rPr>
          <w:noProof w:val="0"/>
          <w:snapToGrid w:val="0"/>
        </w:rPr>
      </w:pPr>
      <w:r w:rsidRPr="00F32326">
        <w:rPr>
          <w:noProof w:val="0"/>
          <w:snapToGrid w:val="0"/>
        </w:rPr>
        <w:lastRenderedPageBreak/>
        <w:t xml:space="preserve">M5Configuration-ExtIEs </w:t>
      </w:r>
      <w:r>
        <w:rPr>
          <w:snapToGrid w:val="0"/>
        </w:rPr>
        <w:t>NG</w:t>
      </w:r>
      <w:r w:rsidRPr="00F32326">
        <w:rPr>
          <w:noProof w:val="0"/>
          <w:snapToGrid w:val="0"/>
        </w:rPr>
        <w:t>AP-PROTOCOL-EXTENSION ::= {</w:t>
      </w:r>
    </w:p>
    <w:p w14:paraId="383827E6" w14:textId="77777777" w:rsidR="00716C6A" w:rsidRPr="00F32326" w:rsidRDefault="00716C6A" w:rsidP="00716C6A">
      <w:pPr>
        <w:pStyle w:val="PL"/>
        <w:rPr>
          <w:noProof w:val="0"/>
          <w:snapToGrid w:val="0"/>
        </w:rPr>
      </w:pPr>
      <w:r w:rsidRPr="00F32326">
        <w:rPr>
          <w:noProof w:val="0"/>
          <w:snapToGrid w:val="0"/>
        </w:rPr>
        <w:tab/>
        <w:t>...</w:t>
      </w:r>
    </w:p>
    <w:p w14:paraId="5D5F7726" w14:textId="77777777" w:rsidR="00716C6A" w:rsidRDefault="00716C6A" w:rsidP="00716C6A">
      <w:pPr>
        <w:pStyle w:val="PL"/>
        <w:rPr>
          <w:noProof w:val="0"/>
          <w:snapToGrid w:val="0"/>
        </w:rPr>
      </w:pPr>
      <w:r w:rsidRPr="00F32326">
        <w:rPr>
          <w:noProof w:val="0"/>
          <w:snapToGrid w:val="0"/>
        </w:rPr>
        <w:t>}</w:t>
      </w:r>
    </w:p>
    <w:p w14:paraId="326AC96B" w14:textId="77777777" w:rsidR="00716C6A" w:rsidRDefault="00716C6A" w:rsidP="00716C6A">
      <w:pPr>
        <w:pStyle w:val="PL"/>
        <w:rPr>
          <w:noProof w:val="0"/>
          <w:snapToGrid w:val="0"/>
        </w:rPr>
      </w:pPr>
    </w:p>
    <w:p w14:paraId="45BDD4D4" w14:textId="77777777" w:rsidR="00716C6A" w:rsidRDefault="00716C6A" w:rsidP="00716C6A">
      <w:pPr>
        <w:pStyle w:val="PL"/>
        <w:rPr>
          <w:noProof w:val="0"/>
          <w:snapToGrid w:val="0"/>
        </w:rPr>
      </w:pPr>
      <w:r>
        <w:rPr>
          <w:noProof w:val="0"/>
          <w:snapToGrid w:val="0"/>
        </w:rPr>
        <w:t xml:space="preserve">M5period ::= ENUMERATED {ms1024, ms2048, ms5120, ms10240, min1, ... } </w:t>
      </w:r>
    </w:p>
    <w:p w14:paraId="1E9AA362" w14:textId="77777777" w:rsidR="00716C6A" w:rsidRPr="00F32326" w:rsidRDefault="00716C6A" w:rsidP="00716C6A">
      <w:pPr>
        <w:pStyle w:val="PL"/>
        <w:rPr>
          <w:noProof w:val="0"/>
          <w:snapToGrid w:val="0"/>
        </w:rPr>
      </w:pPr>
    </w:p>
    <w:p w14:paraId="2D7A9C54" w14:textId="77777777" w:rsidR="00716C6A" w:rsidRDefault="00716C6A" w:rsidP="00716C6A">
      <w:pPr>
        <w:pStyle w:val="PL"/>
        <w:rPr>
          <w:noProof w:val="0"/>
          <w:snapToGrid w:val="0"/>
        </w:rPr>
      </w:pPr>
      <w:r w:rsidRPr="00F32326">
        <w:rPr>
          <w:noProof w:val="0"/>
          <w:snapToGrid w:val="0"/>
        </w:rPr>
        <w:t>M6Configuration ::= SEQUENCE {</w:t>
      </w:r>
    </w:p>
    <w:p w14:paraId="53CBFF0F" w14:textId="77777777" w:rsidR="00716C6A" w:rsidRPr="00F32326" w:rsidRDefault="00716C6A" w:rsidP="00716C6A">
      <w:pPr>
        <w:pStyle w:val="PL"/>
        <w:rPr>
          <w:noProof w:val="0"/>
          <w:snapToGrid w:val="0"/>
        </w:rPr>
      </w:pPr>
      <w:r w:rsidRPr="00F32326">
        <w:rPr>
          <w:noProof w:val="0"/>
          <w:snapToGrid w:val="0"/>
        </w:rPr>
        <w:tab/>
        <w:t>m6report-Interval</w:t>
      </w:r>
      <w:r w:rsidRPr="00F32326">
        <w:rPr>
          <w:noProof w:val="0"/>
          <w:snapToGrid w:val="0"/>
        </w:rPr>
        <w:tab/>
        <w:t>M6report-Interval,</w:t>
      </w:r>
    </w:p>
    <w:p w14:paraId="5404B34C" w14:textId="77777777" w:rsidR="00716C6A" w:rsidRDefault="00716C6A" w:rsidP="00716C6A">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535F4413"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08C36219"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4A9720B7" w14:textId="77777777" w:rsidR="00716C6A" w:rsidRPr="00F32326" w:rsidRDefault="00716C6A" w:rsidP="00716C6A">
      <w:pPr>
        <w:pStyle w:val="PL"/>
        <w:rPr>
          <w:noProof w:val="0"/>
          <w:snapToGrid w:val="0"/>
        </w:rPr>
      </w:pPr>
      <w:r w:rsidRPr="00F32326">
        <w:rPr>
          <w:noProof w:val="0"/>
          <w:snapToGrid w:val="0"/>
        </w:rPr>
        <w:t>}</w:t>
      </w:r>
    </w:p>
    <w:p w14:paraId="22CED8D6" w14:textId="77777777" w:rsidR="00716C6A" w:rsidRPr="00F32326" w:rsidRDefault="00716C6A" w:rsidP="00716C6A">
      <w:pPr>
        <w:pStyle w:val="PL"/>
        <w:rPr>
          <w:noProof w:val="0"/>
          <w:snapToGrid w:val="0"/>
        </w:rPr>
      </w:pPr>
    </w:p>
    <w:p w14:paraId="746140BD" w14:textId="77777777" w:rsidR="00716C6A" w:rsidRPr="00F32326" w:rsidRDefault="00716C6A" w:rsidP="00716C6A">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51FD78F0" w14:textId="77777777" w:rsidR="00716C6A" w:rsidRPr="00F32326" w:rsidRDefault="00716C6A" w:rsidP="00716C6A">
      <w:pPr>
        <w:pStyle w:val="PL"/>
        <w:rPr>
          <w:noProof w:val="0"/>
          <w:snapToGrid w:val="0"/>
        </w:rPr>
      </w:pPr>
      <w:r w:rsidRPr="00F32326">
        <w:rPr>
          <w:noProof w:val="0"/>
          <w:snapToGrid w:val="0"/>
        </w:rPr>
        <w:tab/>
        <w:t>...</w:t>
      </w:r>
    </w:p>
    <w:p w14:paraId="041566C8" w14:textId="77777777" w:rsidR="00716C6A" w:rsidRDefault="00716C6A" w:rsidP="00716C6A">
      <w:pPr>
        <w:pStyle w:val="PL"/>
        <w:rPr>
          <w:noProof w:val="0"/>
          <w:snapToGrid w:val="0"/>
        </w:rPr>
      </w:pPr>
      <w:r w:rsidRPr="00F32326">
        <w:rPr>
          <w:noProof w:val="0"/>
          <w:snapToGrid w:val="0"/>
        </w:rPr>
        <w:t>}</w:t>
      </w:r>
    </w:p>
    <w:p w14:paraId="4414C718" w14:textId="77777777" w:rsidR="00716C6A" w:rsidRPr="006B083E" w:rsidRDefault="00716C6A" w:rsidP="00716C6A">
      <w:pPr>
        <w:pStyle w:val="PL"/>
        <w:rPr>
          <w:noProof w:val="0"/>
          <w:snapToGrid w:val="0"/>
        </w:rPr>
      </w:pPr>
    </w:p>
    <w:p w14:paraId="6C26C5A6" w14:textId="77777777" w:rsidR="00716C6A" w:rsidRDefault="00716C6A" w:rsidP="00716C6A">
      <w:pPr>
        <w:pStyle w:val="PL"/>
        <w:rPr>
          <w:snapToGrid w:val="0"/>
        </w:rPr>
      </w:pPr>
      <w:r w:rsidRPr="006A1365">
        <w:rPr>
          <w:snapToGrid w:val="0"/>
        </w:rPr>
        <w:t xml:space="preserve">M6report-Interval ::= ENUMERATED { </w:t>
      </w:r>
    </w:p>
    <w:p w14:paraId="26795AA8" w14:textId="77777777" w:rsidR="00716C6A" w:rsidRDefault="00716C6A" w:rsidP="00716C6A">
      <w:pPr>
        <w:pStyle w:val="PL"/>
        <w:rPr>
          <w:snapToGrid w:val="0"/>
        </w:rPr>
      </w:pPr>
      <w:r>
        <w:rPr>
          <w:snapToGrid w:val="0"/>
        </w:rPr>
        <w:tab/>
      </w:r>
      <w:r w:rsidRPr="006A1365">
        <w:rPr>
          <w:snapToGrid w:val="0"/>
        </w:rPr>
        <w:t>ms1</w:t>
      </w:r>
      <w:r>
        <w:rPr>
          <w:snapToGrid w:val="0"/>
        </w:rPr>
        <w:t>20</w:t>
      </w:r>
      <w:r w:rsidRPr="006A1365">
        <w:rPr>
          <w:snapToGrid w:val="0"/>
        </w:rPr>
        <w:t>, ms2</w:t>
      </w:r>
      <w:r>
        <w:rPr>
          <w:snapToGrid w:val="0"/>
        </w:rPr>
        <w:t>40</w:t>
      </w:r>
      <w:r w:rsidRPr="006A1365">
        <w:rPr>
          <w:snapToGrid w:val="0"/>
        </w:rPr>
        <w:t xml:space="preserve">, </w:t>
      </w:r>
      <w:r>
        <w:rPr>
          <w:snapToGrid w:val="0"/>
        </w:rPr>
        <w:t xml:space="preserve">ms480, </w:t>
      </w:r>
      <w:r w:rsidRPr="006A1365">
        <w:rPr>
          <w:snapToGrid w:val="0"/>
        </w:rPr>
        <w:t>ms</w:t>
      </w:r>
      <w:r>
        <w:rPr>
          <w:snapToGrid w:val="0"/>
        </w:rPr>
        <w:t>640</w:t>
      </w:r>
      <w:r w:rsidRPr="006A1365">
        <w:rPr>
          <w:snapToGrid w:val="0"/>
        </w:rPr>
        <w:t>,</w:t>
      </w:r>
      <w:r>
        <w:rPr>
          <w:snapToGrid w:val="0"/>
        </w:rPr>
        <w:t xml:space="preserve"> </w:t>
      </w:r>
      <w:r w:rsidRPr="006A1365">
        <w:rPr>
          <w:snapToGrid w:val="0"/>
        </w:rPr>
        <w:t xml:space="preserve">ms1024, ms2048, ms5120, ms10240, </w:t>
      </w:r>
      <w:r>
        <w:rPr>
          <w:snapToGrid w:val="0"/>
        </w:rPr>
        <w:t>ms20480, ms40960, min1, min6, min12, min30,</w:t>
      </w:r>
    </w:p>
    <w:p w14:paraId="1897A17F" w14:textId="77777777" w:rsidR="00716C6A" w:rsidRDefault="00716C6A" w:rsidP="00716C6A">
      <w:pPr>
        <w:pStyle w:val="PL"/>
        <w:rPr>
          <w:snapToGrid w:val="0"/>
        </w:rPr>
      </w:pPr>
      <w:r>
        <w:rPr>
          <w:snapToGrid w:val="0"/>
        </w:rPr>
        <w:tab/>
      </w:r>
      <w:r w:rsidRPr="006A1365">
        <w:rPr>
          <w:snapToGrid w:val="0"/>
        </w:rPr>
        <w:t>...</w:t>
      </w:r>
    </w:p>
    <w:p w14:paraId="0C1B3D09" w14:textId="77777777" w:rsidR="00716C6A" w:rsidRPr="006A1365" w:rsidRDefault="00716C6A" w:rsidP="00716C6A">
      <w:pPr>
        <w:pStyle w:val="PL"/>
        <w:rPr>
          <w:snapToGrid w:val="0"/>
        </w:rPr>
      </w:pPr>
      <w:r w:rsidRPr="006A1365">
        <w:rPr>
          <w:snapToGrid w:val="0"/>
        </w:rPr>
        <w:t>}</w:t>
      </w:r>
    </w:p>
    <w:p w14:paraId="0C014915" w14:textId="77777777" w:rsidR="00716C6A" w:rsidRPr="006B083E" w:rsidRDefault="00716C6A" w:rsidP="00716C6A">
      <w:pPr>
        <w:pStyle w:val="PL"/>
        <w:rPr>
          <w:noProof w:val="0"/>
          <w:snapToGrid w:val="0"/>
        </w:rPr>
      </w:pPr>
    </w:p>
    <w:p w14:paraId="285D50B2" w14:textId="77777777" w:rsidR="00716C6A" w:rsidRPr="00F32326" w:rsidRDefault="00716C6A" w:rsidP="00716C6A">
      <w:pPr>
        <w:pStyle w:val="PL"/>
        <w:rPr>
          <w:noProof w:val="0"/>
          <w:snapToGrid w:val="0"/>
        </w:rPr>
      </w:pPr>
    </w:p>
    <w:p w14:paraId="1EED7AA2" w14:textId="77777777" w:rsidR="00716C6A" w:rsidRPr="00F32326" w:rsidRDefault="00716C6A" w:rsidP="00716C6A">
      <w:pPr>
        <w:pStyle w:val="PL"/>
        <w:rPr>
          <w:noProof w:val="0"/>
          <w:snapToGrid w:val="0"/>
        </w:rPr>
      </w:pPr>
      <w:bookmarkStart w:id="3386" w:name="OLE_LINK75"/>
      <w:r w:rsidRPr="00F32326">
        <w:rPr>
          <w:noProof w:val="0"/>
          <w:snapToGrid w:val="0"/>
        </w:rPr>
        <w:t xml:space="preserve">M7Configuration ::= </w:t>
      </w:r>
      <w:bookmarkStart w:id="3387" w:name="OLE_LINK190"/>
      <w:r w:rsidRPr="00F32326">
        <w:rPr>
          <w:noProof w:val="0"/>
          <w:snapToGrid w:val="0"/>
        </w:rPr>
        <w:t>SEQUENCE {</w:t>
      </w:r>
    </w:p>
    <w:p w14:paraId="178654A6" w14:textId="77777777" w:rsidR="00716C6A" w:rsidRPr="00F32326" w:rsidRDefault="00716C6A" w:rsidP="00716C6A">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176A15D6" w14:textId="77777777" w:rsidR="00716C6A" w:rsidRPr="00F32326" w:rsidRDefault="00716C6A" w:rsidP="00716C6A">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5BD468B0"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7EC11FBF"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51EBCD3C" w14:textId="77777777" w:rsidR="00716C6A" w:rsidRPr="00F32326" w:rsidRDefault="00716C6A" w:rsidP="00716C6A">
      <w:pPr>
        <w:pStyle w:val="PL"/>
        <w:rPr>
          <w:noProof w:val="0"/>
          <w:snapToGrid w:val="0"/>
        </w:rPr>
      </w:pPr>
      <w:r w:rsidRPr="00F32326">
        <w:rPr>
          <w:noProof w:val="0"/>
          <w:snapToGrid w:val="0"/>
        </w:rPr>
        <w:t>}</w:t>
      </w:r>
    </w:p>
    <w:p w14:paraId="5E2D5189" w14:textId="77777777" w:rsidR="00716C6A" w:rsidRPr="00F32326" w:rsidRDefault="00716C6A" w:rsidP="00716C6A">
      <w:pPr>
        <w:pStyle w:val="PL"/>
        <w:rPr>
          <w:noProof w:val="0"/>
          <w:snapToGrid w:val="0"/>
        </w:rPr>
      </w:pPr>
    </w:p>
    <w:p w14:paraId="0B9DCD57" w14:textId="77777777" w:rsidR="00716C6A" w:rsidRPr="00F32326" w:rsidRDefault="00716C6A" w:rsidP="00716C6A">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3FDB2A8B" w14:textId="77777777" w:rsidR="00716C6A" w:rsidRPr="00F32326" w:rsidRDefault="00716C6A" w:rsidP="00716C6A">
      <w:pPr>
        <w:pStyle w:val="PL"/>
        <w:rPr>
          <w:noProof w:val="0"/>
          <w:snapToGrid w:val="0"/>
        </w:rPr>
      </w:pPr>
      <w:r w:rsidRPr="00F32326">
        <w:rPr>
          <w:noProof w:val="0"/>
          <w:snapToGrid w:val="0"/>
        </w:rPr>
        <w:tab/>
        <w:t>...</w:t>
      </w:r>
    </w:p>
    <w:p w14:paraId="55FBE937" w14:textId="77777777" w:rsidR="00716C6A" w:rsidRDefault="00716C6A" w:rsidP="00716C6A">
      <w:pPr>
        <w:pStyle w:val="PL"/>
        <w:rPr>
          <w:noProof w:val="0"/>
          <w:snapToGrid w:val="0"/>
        </w:rPr>
      </w:pPr>
      <w:r w:rsidRPr="00F32326">
        <w:rPr>
          <w:noProof w:val="0"/>
          <w:snapToGrid w:val="0"/>
        </w:rPr>
        <w:t>}</w:t>
      </w:r>
    </w:p>
    <w:bookmarkEnd w:id="3387"/>
    <w:p w14:paraId="3C2ED133" w14:textId="77777777" w:rsidR="00716C6A" w:rsidRDefault="00716C6A" w:rsidP="00716C6A">
      <w:pPr>
        <w:pStyle w:val="PL"/>
        <w:rPr>
          <w:noProof w:val="0"/>
          <w:snapToGrid w:val="0"/>
        </w:rPr>
      </w:pPr>
    </w:p>
    <w:bookmarkEnd w:id="3386"/>
    <w:p w14:paraId="6B1C72C8" w14:textId="77777777" w:rsidR="00716C6A" w:rsidRDefault="00716C6A" w:rsidP="00716C6A">
      <w:pPr>
        <w:pStyle w:val="PL"/>
        <w:rPr>
          <w:noProof w:val="0"/>
          <w:snapToGrid w:val="0"/>
        </w:rPr>
      </w:pPr>
      <w:r>
        <w:rPr>
          <w:noProof w:val="0"/>
          <w:snapToGrid w:val="0"/>
        </w:rPr>
        <w:t>M7period ::= INTEGER(1..60, ...)</w:t>
      </w:r>
    </w:p>
    <w:p w14:paraId="3D6C5A04" w14:textId="77777777" w:rsidR="00716C6A" w:rsidRDefault="00716C6A" w:rsidP="00716C6A">
      <w:pPr>
        <w:pStyle w:val="PL"/>
        <w:rPr>
          <w:noProof w:val="0"/>
          <w:snapToGrid w:val="0"/>
        </w:rPr>
      </w:pPr>
    </w:p>
    <w:p w14:paraId="00C632EF" w14:textId="77777777" w:rsidR="00716C6A" w:rsidRPr="00F32326" w:rsidRDefault="00716C6A" w:rsidP="00716C6A">
      <w:pPr>
        <w:pStyle w:val="PL"/>
        <w:rPr>
          <w:noProof w:val="0"/>
          <w:snapToGrid w:val="0"/>
        </w:rPr>
      </w:pPr>
      <w:bookmarkStart w:id="3388" w:name="OLE_LINK192"/>
      <w:r w:rsidRPr="00F32326">
        <w:rPr>
          <w:noProof w:val="0"/>
          <w:snapToGrid w:val="0"/>
        </w:rPr>
        <w:t>MDT-Location-Info</w:t>
      </w:r>
      <w:bookmarkEnd w:id="3388"/>
      <w:r>
        <w:rPr>
          <w:noProof w:val="0"/>
          <w:snapToGrid w:val="0"/>
        </w:rPr>
        <w:t xml:space="preserve"> ::= </w:t>
      </w:r>
      <w:r w:rsidRPr="00F32326">
        <w:rPr>
          <w:noProof w:val="0"/>
          <w:snapToGrid w:val="0"/>
        </w:rPr>
        <w:t>SEQUENCE {</w:t>
      </w:r>
    </w:p>
    <w:p w14:paraId="4E9CA861" w14:textId="77777777" w:rsidR="00716C6A" w:rsidRPr="00F32326" w:rsidRDefault="00716C6A" w:rsidP="00716C6A">
      <w:pPr>
        <w:pStyle w:val="PL"/>
        <w:rPr>
          <w:noProof w:val="0"/>
          <w:snapToGrid w:val="0"/>
        </w:rPr>
      </w:pPr>
      <w:r w:rsidRPr="00F32326">
        <w:rPr>
          <w:noProof w:val="0"/>
          <w:snapToGrid w:val="0"/>
        </w:rPr>
        <w:tab/>
      </w:r>
      <w:r>
        <w:rPr>
          <w:noProof w:val="0"/>
          <w:snapToGrid w:val="0"/>
        </w:rPr>
        <w:t>mDT-Location-Information</w:t>
      </w:r>
      <w:r>
        <w:rPr>
          <w:noProof w:val="0"/>
          <w:snapToGrid w:val="0"/>
        </w:rPr>
        <w:tab/>
      </w:r>
      <w:r w:rsidRPr="00F32326">
        <w:rPr>
          <w:noProof w:val="0"/>
          <w:snapToGrid w:val="0"/>
        </w:rPr>
        <w:t>MDT-Location-</w:t>
      </w:r>
      <w:bookmarkStart w:id="3389" w:name="OLE_LINK191"/>
      <w:r w:rsidRPr="00F32326">
        <w:rPr>
          <w:noProof w:val="0"/>
          <w:snapToGrid w:val="0"/>
        </w:rPr>
        <w:t>Info</w:t>
      </w:r>
      <w:r>
        <w:rPr>
          <w:noProof w:val="0"/>
          <w:snapToGrid w:val="0"/>
        </w:rPr>
        <w:t>rmation</w:t>
      </w:r>
      <w:bookmarkEnd w:id="3389"/>
      <w:r>
        <w:rPr>
          <w:noProof w:val="0"/>
          <w:snapToGrid w:val="0"/>
        </w:rPr>
        <w:t>,</w:t>
      </w:r>
    </w:p>
    <w:p w14:paraId="6AF47BDC"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F32326">
        <w:rPr>
          <w:noProof w:val="0"/>
          <w:snapToGrid w:val="0"/>
        </w:rPr>
        <w:t>MDT-Location-Info</w:t>
      </w:r>
      <w:r w:rsidRPr="00E2459B">
        <w:rPr>
          <w:noProof w:val="0"/>
          <w:snapToGrid w:val="0"/>
          <w:lang w:val="fr-FR"/>
        </w:rPr>
        <w:t>-ExtIEs} } OPTIONAL,</w:t>
      </w:r>
    </w:p>
    <w:p w14:paraId="40409E6F"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0A0AD761" w14:textId="77777777" w:rsidR="00716C6A" w:rsidRPr="00F32326" w:rsidRDefault="00716C6A" w:rsidP="00716C6A">
      <w:pPr>
        <w:pStyle w:val="PL"/>
        <w:rPr>
          <w:noProof w:val="0"/>
          <w:snapToGrid w:val="0"/>
        </w:rPr>
      </w:pPr>
      <w:r w:rsidRPr="00F32326">
        <w:rPr>
          <w:noProof w:val="0"/>
          <w:snapToGrid w:val="0"/>
        </w:rPr>
        <w:t>}</w:t>
      </w:r>
    </w:p>
    <w:p w14:paraId="5CF5498D" w14:textId="77777777" w:rsidR="00716C6A" w:rsidRPr="00F32326" w:rsidRDefault="00716C6A" w:rsidP="00716C6A">
      <w:pPr>
        <w:pStyle w:val="PL"/>
        <w:rPr>
          <w:noProof w:val="0"/>
          <w:snapToGrid w:val="0"/>
        </w:rPr>
      </w:pPr>
    </w:p>
    <w:p w14:paraId="49139198" w14:textId="77777777" w:rsidR="00716C6A" w:rsidRPr="00F32326" w:rsidRDefault="00716C6A" w:rsidP="00716C6A">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EC5593A" w14:textId="77777777" w:rsidR="00716C6A" w:rsidRPr="00F32326" w:rsidRDefault="00716C6A" w:rsidP="00716C6A">
      <w:pPr>
        <w:pStyle w:val="PL"/>
        <w:rPr>
          <w:noProof w:val="0"/>
          <w:snapToGrid w:val="0"/>
        </w:rPr>
      </w:pPr>
      <w:r w:rsidRPr="00F32326">
        <w:rPr>
          <w:noProof w:val="0"/>
          <w:snapToGrid w:val="0"/>
        </w:rPr>
        <w:tab/>
        <w:t>...</w:t>
      </w:r>
    </w:p>
    <w:p w14:paraId="43FCB3DA" w14:textId="77777777" w:rsidR="00716C6A" w:rsidRDefault="00716C6A" w:rsidP="00716C6A">
      <w:pPr>
        <w:pStyle w:val="PL"/>
        <w:rPr>
          <w:noProof w:val="0"/>
          <w:snapToGrid w:val="0"/>
        </w:rPr>
      </w:pPr>
      <w:r w:rsidRPr="00F32326">
        <w:rPr>
          <w:noProof w:val="0"/>
          <w:snapToGrid w:val="0"/>
        </w:rPr>
        <w:t>}</w:t>
      </w:r>
    </w:p>
    <w:p w14:paraId="508C8B5C" w14:textId="77777777" w:rsidR="00716C6A" w:rsidRPr="00F32326" w:rsidRDefault="00716C6A" w:rsidP="00716C6A">
      <w:pPr>
        <w:pStyle w:val="PL"/>
        <w:rPr>
          <w:noProof w:val="0"/>
          <w:snapToGrid w:val="0"/>
        </w:rPr>
      </w:pPr>
    </w:p>
    <w:p w14:paraId="3ACB281B" w14:textId="77777777" w:rsidR="00716C6A" w:rsidRPr="00F32326" w:rsidRDefault="00716C6A" w:rsidP="00716C6A">
      <w:pPr>
        <w:pStyle w:val="PL"/>
        <w:rPr>
          <w:noProof w:val="0"/>
          <w:snapToGrid w:val="0"/>
        </w:rPr>
      </w:pPr>
      <w:bookmarkStart w:id="3390" w:name="OLE_LINK189"/>
      <w:r w:rsidRPr="00F32326">
        <w:rPr>
          <w:noProof w:val="0"/>
          <w:snapToGrid w:val="0"/>
        </w:rPr>
        <w:t>MDT-Location-Info</w:t>
      </w:r>
      <w:r>
        <w:rPr>
          <w:noProof w:val="0"/>
          <w:snapToGrid w:val="0"/>
        </w:rPr>
        <w:t>rmation</w:t>
      </w:r>
      <w:bookmarkEnd w:id="3390"/>
      <w:r w:rsidRPr="00F32326">
        <w:rPr>
          <w:noProof w:val="0"/>
          <w:snapToGrid w:val="0"/>
        </w:rPr>
        <w:t>::= BIT STRING (SIZE (8))</w:t>
      </w:r>
    </w:p>
    <w:p w14:paraId="1ECE6BED" w14:textId="77777777" w:rsidR="00716C6A" w:rsidRPr="001D2E49" w:rsidRDefault="00716C6A" w:rsidP="00716C6A">
      <w:pPr>
        <w:pStyle w:val="PL"/>
        <w:rPr>
          <w:noProof w:val="0"/>
          <w:snapToGrid w:val="0"/>
        </w:rPr>
      </w:pPr>
    </w:p>
    <w:p w14:paraId="700F2DF3" w14:textId="77777777" w:rsidR="00716C6A" w:rsidRPr="001D2E49" w:rsidRDefault="00716C6A" w:rsidP="00716C6A">
      <w:pPr>
        <w:pStyle w:val="PL"/>
        <w:outlineLvl w:val="3"/>
        <w:rPr>
          <w:noProof w:val="0"/>
          <w:snapToGrid w:val="0"/>
        </w:rPr>
      </w:pPr>
      <w:r w:rsidRPr="001D2E49">
        <w:rPr>
          <w:noProof w:val="0"/>
          <w:snapToGrid w:val="0"/>
        </w:rPr>
        <w:t>-- N</w:t>
      </w:r>
    </w:p>
    <w:p w14:paraId="1162AEBA" w14:textId="77777777" w:rsidR="00716C6A" w:rsidRPr="001D2E49" w:rsidRDefault="00716C6A" w:rsidP="00716C6A">
      <w:pPr>
        <w:pStyle w:val="PL"/>
        <w:rPr>
          <w:noProof w:val="0"/>
          <w:snapToGrid w:val="0"/>
        </w:rPr>
      </w:pPr>
    </w:p>
    <w:p w14:paraId="11D5DB55" w14:textId="77777777" w:rsidR="00716C6A" w:rsidRPr="001D2E49" w:rsidRDefault="00716C6A" w:rsidP="00716C6A">
      <w:pPr>
        <w:pStyle w:val="PL"/>
        <w:rPr>
          <w:noProof w:val="0"/>
          <w:snapToGrid w:val="0"/>
        </w:rPr>
      </w:pPr>
      <w:r w:rsidRPr="001D2E49">
        <w:rPr>
          <w:noProof w:val="0"/>
          <w:snapToGrid w:val="0"/>
        </w:rPr>
        <w:t>N3IWF-ID ::= CHOICE {</w:t>
      </w:r>
    </w:p>
    <w:p w14:paraId="544C037A" w14:textId="77777777" w:rsidR="00716C6A" w:rsidRPr="001D2E49" w:rsidRDefault="00716C6A" w:rsidP="00716C6A">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032E309F"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1E0BFA50" w14:textId="77777777" w:rsidR="00716C6A" w:rsidRPr="001D2E49" w:rsidRDefault="00716C6A" w:rsidP="00716C6A">
      <w:pPr>
        <w:pStyle w:val="PL"/>
        <w:rPr>
          <w:noProof w:val="0"/>
          <w:snapToGrid w:val="0"/>
        </w:rPr>
      </w:pPr>
      <w:r w:rsidRPr="001D2E49">
        <w:rPr>
          <w:noProof w:val="0"/>
          <w:snapToGrid w:val="0"/>
        </w:rPr>
        <w:lastRenderedPageBreak/>
        <w:t>}</w:t>
      </w:r>
    </w:p>
    <w:p w14:paraId="4C8E8B88" w14:textId="77777777" w:rsidR="00716C6A" w:rsidRPr="001D2E49" w:rsidRDefault="00716C6A" w:rsidP="00716C6A">
      <w:pPr>
        <w:pStyle w:val="PL"/>
        <w:rPr>
          <w:noProof w:val="0"/>
          <w:snapToGrid w:val="0"/>
        </w:rPr>
      </w:pPr>
    </w:p>
    <w:p w14:paraId="138BC14B" w14:textId="77777777" w:rsidR="00716C6A" w:rsidRPr="001D2E49" w:rsidRDefault="00716C6A" w:rsidP="00716C6A">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3830866" w14:textId="77777777" w:rsidR="00716C6A" w:rsidRPr="001D2E49" w:rsidRDefault="00716C6A" w:rsidP="00716C6A">
      <w:pPr>
        <w:pStyle w:val="PL"/>
        <w:rPr>
          <w:noProof w:val="0"/>
        </w:rPr>
      </w:pPr>
      <w:r w:rsidRPr="001D2E49">
        <w:rPr>
          <w:noProof w:val="0"/>
        </w:rPr>
        <w:tab/>
        <w:t>...</w:t>
      </w:r>
    </w:p>
    <w:p w14:paraId="04E62D11" w14:textId="77777777" w:rsidR="00716C6A" w:rsidRPr="001D2E49" w:rsidRDefault="00716C6A" w:rsidP="00716C6A">
      <w:pPr>
        <w:pStyle w:val="PL"/>
        <w:rPr>
          <w:noProof w:val="0"/>
        </w:rPr>
      </w:pPr>
      <w:r w:rsidRPr="001D2E49">
        <w:rPr>
          <w:noProof w:val="0"/>
        </w:rPr>
        <w:t>}</w:t>
      </w:r>
    </w:p>
    <w:p w14:paraId="0D5B89F8" w14:textId="77777777" w:rsidR="00716C6A" w:rsidRPr="001D2E49" w:rsidRDefault="00716C6A" w:rsidP="00716C6A">
      <w:pPr>
        <w:pStyle w:val="PL"/>
        <w:rPr>
          <w:noProof w:val="0"/>
          <w:snapToGrid w:val="0"/>
        </w:rPr>
      </w:pPr>
    </w:p>
    <w:p w14:paraId="0BC8A9B1" w14:textId="77777777" w:rsidR="00716C6A" w:rsidRPr="001D2E49" w:rsidRDefault="00716C6A" w:rsidP="00716C6A">
      <w:pPr>
        <w:pStyle w:val="PL"/>
        <w:rPr>
          <w:noProof w:val="0"/>
          <w:snapToGrid w:val="0"/>
        </w:rPr>
      </w:pPr>
      <w:r w:rsidRPr="001D2E49">
        <w:rPr>
          <w:noProof w:val="0"/>
          <w:snapToGrid w:val="0"/>
        </w:rPr>
        <w:t>NAS-PDU ::= OCTET STRING</w:t>
      </w:r>
    </w:p>
    <w:p w14:paraId="2C22A06D" w14:textId="77777777" w:rsidR="00716C6A" w:rsidRPr="001D2E49" w:rsidRDefault="00716C6A" w:rsidP="00716C6A">
      <w:pPr>
        <w:pStyle w:val="PL"/>
        <w:rPr>
          <w:noProof w:val="0"/>
          <w:snapToGrid w:val="0"/>
        </w:rPr>
      </w:pPr>
    </w:p>
    <w:p w14:paraId="4771471F" w14:textId="77777777" w:rsidR="00716C6A" w:rsidRPr="001D2E49" w:rsidRDefault="00716C6A" w:rsidP="00716C6A">
      <w:pPr>
        <w:pStyle w:val="PL"/>
        <w:rPr>
          <w:noProof w:val="0"/>
          <w:snapToGrid w:val="0"/>
        </w:rPr>
      </w:pPr>
      <w:r w:rsidRPr="001D2E49">
        <w:rPr>
          <w:noProof w:val="0"/>
          <w:snapToGrid w:val="0"/>
        </w:rPr>
        <w:t>NASSecurityParametersFromNGRAN ::= OCTET STRING</w:t>
      </w:r>
    </w:p>
    <w:p w14:paraId="5FC23BB7" w14:textId="77777777" w:rsidR="00716C6A" w:rsidRDefault="00716C6A" w:rsidP="00716C6A">
      <w:pPr>
        <w:pStyle w:val="PL"/>
        <w:rPr>
          <w:noProof w:val="0"/>
          <w:snapToGrid w:val="0"/>
        </w:rPr>
      </w:pPr>
    </w:p>
    <w:p w14:paraId="3979B1F3" w14:textId="77777777" w:rsidR="00716C6A" w:rsidRDefault="00716C6A" w:rsidP="00716C6A">
      <w:pPr>
        <w:pStyle w:val="PL"/>
        <w:rPr>
          <w:noProof w:val="0"/>
          <w:snapToGrid w:val="0"/>
        </w:rPr>
      </w:pPr>
      <w:r w:rsidRPr="00DE4581">
        <w:rPr>
          <w:noProof w:val="0"/>
          <w:snapToGrid w:val="0"/>
        </w:rPr>
        <w:t>NB-IoT-DefaultPagingDRX ::= ENUMERATED {</w:t>
      </w:r>
    </w:p>
    <w:p w14:paraId="0CAC8249" w14:textId="77777777" w:rsidR="00716C6A" w:rsidRDefault="00716C6A" w:rsidP="00716C6A">
      <w:pPr>
        <w:pStyle w:val="PL"/>
        <w:rPr>
          <w:noProof w:val="0"/>
          <w:snapToGrid w:val="0"/>
        </w:rPr>
      </w:pPr>
      <w:r>
        <w:rPr>
          <w:noProof w:val="0"/>
          <w:snapToGrid w:val="0"/>
        </w:rPr>
        <w:tab/>
      </w:r>
      <w:r w:rsidRPr="00DE4581">
        <w:rPr>
          <w:noProof w:val="0"/>
          <w:snapToGrid w:val="0"/>
        </w:rPr>
        <w:t xml:space="preserve">rf128, rf256, rf512, rf1024, </w:t>
      </w:r>
    </w:p>
    <w:p w14:paraId="510ED72D" w14:textId="77777777" w:rsidR="00716C6A" w:rsidRDefault="00716C6A" w:rsidP="00716C6A">
      <w:pPr>
        <w:pStyle w:val="PL"/>
        <w:rPr>
          <w:noProof w:val="0"/>
          <w:snapToGrid w:val="0"/>
        </w:rPr>
      </w:pPr>
      <w:r>
        <w:rPr>
          <w:noProof w:val="0"/>
          <w:snapToGrid w:val="0"/>
        </w:rPr>
        <w:tab/>
      </w:r>
      <w:r w:rsidRPr="00DE4581">
        <w:rPr>
          <w:noProof w:val="0"/>
          <w:snapToGrid w:val="0"/>
        </w:rPr>
        <w:t xml:space="preserve">... </w:t>
      </w:r>
    </w:p>
    <w:p w14:paraId="4161BD14" w14:textId="77777777" w:rsidR="00716C6A" w:rsidRDefault="00716C6A" w:rsidP="00716C6A">
      <w:pPr>
        <w:pStyle w:val="PL"/>
        <w:rPr>
          <w:noProof w:val="0"/>
          <w:snapToGrid w:val="0"/>
        </w:rPr>
      </w:pPr>
      <w:r w:rsidRPr="00DE4581">
        <w:rPr>
          <w:noProof w:val="0"/>
          <w:snapToGrid w:val="0"/>
        </w:rPr>
        <w:t>}</w:t>
      </w:r>
    </w:p>
    <w:p w14:paraId="5D9F7909" w14:textId="77777777" w:rsidR="00716C6A" w:rsidRDefault="00716C6A" w:rsidP="00716C6A">
      <w:pPr>
        <w:pStyle w:val="PL"/>
        <w:rPr>
          <w:noProof w:val="0"/>
          <w:snapToGrid w:val="0"/>
        </w:rPr>
      </w:pPr>
    </w:p>
    <w:p w14:paraId="49F34721" w14:textId="77777777" w:rsidR="00716C6A" w:rsidRDefault="00716C6A" w:rsidP="00716C6A">
      <w:pPr>
        <w:pStyle w:val="PL"/>
        <w:rPr>
          <w:noProof w:val="0"/>
          <w:snapToGrid w:val="0"/>
        </w:rPr>
      </w:pPr>
      <w:r>
        <w:rPr>
          <w:noProof w:val="0"/>
          <w:snapToGrid w:val="0"/>
        </w:rPr>
        <w:t>NB-IoT-PagingDRX ::= ENUMERATED {</w:t>
      </w:r>
    </w:p>
    <w:p w14:paraId="14FC964E" w14:textId="77777777" w:rsidR="00716C6A" w:rsidRDefault="00716C6A" w:rsidP="00716C6A">
      <w:pPr>
        <w:pStyle w:val="PL"/>
        <w:rPr>
          <w:noProof w:val="0"/>
          <w:snapToGrid w:val="0"/>
        </w:rPr>
      </w:pPr>
      <w:r>
        <w:rPr>
          <w:noProof w:val="0"/>
          <w:snapToGrid w:val="0"/>
        </w:rPr>
        <w:tab/>
        <w:t xml:space="preserve">rf32, rf64, rf128, rf256, rf512, rf1024, </w:t>
      </w:r>
    </w:p>
    <w:p w14:paraId="391EF598" w14:textId="77777777" w:rsidR="00716C6A" w:rsidRDefault="00716C6A" w:rsidP="00716C6A">
      <w:pPr>
        <w:pStyle w:val="PL"/>
        <w:rPr>
          <w:noProof w:val="0"/>
          <w:snapToGrid w:val="0"/>
        </w:rPr>
      </w:pPr>
      <w:r>
        <w:rPr>
          <w:noProof w:val="0"/>
          <w:snapToGrid w:val="0"/>
        </w:rPr>
        <w:tab/>
        <w:t xml:space="preserve">... </w:t>
      </w:r>
    </w:p>
    <w:p w14:paraId="73C09817" w14:textId="77777777" w:rsidR="00716C6A" w:rsidRPr="00DE4581" w:rsidRDefault="00716C6A" w:rsidP="00716C6A">
      <w:pPr>
        <w:pStyle w:val="PL"/>
        <w:rPr>
          <w:noProof w:val="0"/>
          <w:snapToGrid w:val="0"/>
        </w:rPr>
      </w:pPr>
      <w:r>
        <w:rPr>
          <w:noProof w:val="0"/>
          <w:snapToGrid w:val="0"/>
        </w:rPr>
        <w:t>}</w:t>
      </w:r>
    </w:p>
    <w:p w14:paraId="3E979C52" w14:textId="77777777" w:rsidR="00716C6A" w:rsidRPr="00DE4581" w:rsidRDefault="00716C6A" w:rsidP="00716C6A">
      <w:pPr>
        <w:pStyle w:val="PL"/>
        <w:rPr>
          <w:noProof w:val="0"/>
          <w:snapToGrid w:val="0"/>
        </w:rPr>
      </w:pPr>
    </w:p>
    <w:p w14:paraId="5954DA44" w14:textId="77777777" w:rsidR="00716C6A" w:rsidRDefault="00716C6A" w:rsidP="00716C6A">
      <w:pPr>
        <w:pStyle w:val="PL"/>
        <w:rPr>
          <w:noProof w:val="0"/>
          <w:snapToGrid w:val="0"/>
        </w:rPr>
      </w:pPr>
      <w:r w:rsidRPr="00DE4581">
        <w:rPr>
          <w:noProof w:val="0"/>
          <w:snapToGrid w:val="0"/>
        </w:rPr>
        <w:t>NB-IoT-Paging-eDRXCycle ::= ENUMERATED {</w:t>
      </w:r>
    </w:p>
    <w:p w14:paraId="274652CC" w14:textId="77777777" w:rsidR="00716C6A" w:rsidRDefault="00716C6A" w:rsidP="00716C6A">
      <w:pPr>
        <w:pStyle w:val="PL"/>
        <w:rPr>
          <w:noProof w:val="0"/>
          <w:snapToGrid w:val="0"/>
        </w:rPr>
      </w:pPr>
      <w:r>
        <w:rPr>
          <w:noProof w:val="0"/>
          <w:snapToGrid w:val="0"/>
        </w:rPr>
        <w:tab/>
      </w:r>
      <w:r w:rsidRPr="00DE4581">
        <w:rPr>
          <w:noProof w:val="0"/>
          <w:snapToGrid w:val="0"/>
        </w:rPr>
        <w:t xml:space="preserve">hf2, hf4, hf6, hf8, hf10, hf12, hf14, hf16, hf32, hf64, hf128, hf256, hf512, hf1024, </w:t>
      </w:r>
    </w:p>
    <w:p w14:paraId="4FE32BC2" w14:textId="77777777" w:rsidR="00716C6A" w:rsidRDefault="00716C6A" w:rsidP="00716C6A">
      <w:pPr>
        <w:pStyle w:val="PL"/>
        <w:rPr>
          <w:noProof w:val="0"/>
          <w:snapToGrid w:val="0"/>
        </w:rPr>
      </w:pPr>
      <w:r>
        <w:rPr>
          <w:noProof w:val="0"/>
          <w:snapToGrid w:val="0"/>
        </w:rPr>
        <w:tab/>
      </w:r>
      <w:r w:rsidRPr="00DE4581">
        <w:rPr>
          <w:noProof w:val="0"/>
          <w:snapToGrid w:val="0"/>
        </w:rPr>
        <w:t>...</w:t>
      </w:r>
    </w:p>
    <w:p w14:paraId="59128E89" w14:textId="77777777" w:rsidR="00716C6A" w:rsidRPr="00DE4581" w:rsidRDefault="00716C6A" w:rsidP="00716C6A">
      <w:pPr>
        <w:pStyle w:val="PL"/>
        <w:rPr>
          <w:noProof w:val="0"/>
          <w:snapToGrid w:val="0"/>
        </w:rPr>
      </w:pPr>
      <w:r w:rsidRPr="00DE4581">
        <w:rPr>
          <w:noProof w:val="0"/>
          <w:snapToGrid w:val="0"/>
        </w:rPr>
        <w:t>}</w:t>
      </w:r>
    </w:p>
    <w:p w14:paraId="37F30E8A" w14:textId="77777777" w:rsidR="00716C6A" w:rsidRDefault="00716C6A" w:rsidP="00716C6A">
      <w:pPr>
        <w:pStyle w:val="PL"/>
        <w:rPr>
          <w:noProof w:val="0"/>
          <w:snapToGrid w:val="0"/>
        </w:rPr>
      </w:pPr>
    </w:p>
    <w:p w14:paraId="028185C6" w14:textId="77777777" w:rsidR="00716C6A" w:rsidRDefault="00716C6A" w:rsidP="00716C6A">
      <w:pPr>
        <w:pStyle w:val="PL"/>
        <w:rPr>
          <w:noProof w:val="0"/>
          <w:snapToGrid w:val="0"/>
        </w:rPr>
      </w:pPr>
      <w:r w:rsidRPr="00DE4581">
        <w:rPr>
          <w:noProof w:val="0"/>
          <w:snapToGrid w:val="0"/>
        </w:rPr>
        <w:t>NB-IoT-Paging-TimeWindow ::= ENUMERATED {</w:t>
      </w:r>
    </w:p>
    <w:p w14:paraId="3DF5B4E7" w14:textId="77777777" w:rsidR="00716C6A" w:rsidRDefault="00716C6A" w:rsidP="00716C6A">
      <w:pPr>
        <w:pStyle w:val="PL"/>
        <w:rPr>
          <w:noProof w:val="0"/>
          <w:snapToGrid w:val="0"/>
        </w:rPr>
      </w:pPr>
      <w:r>
        <w:rPr>
          <w:noProof w:val="0"/>
          <w:snapToGrid w:val="0"/>
        </w:rPr>
        <w:tab/>
      </w:r>
      <w:r w:rsidRPr="00DE4581">
        <w:rPr>
          <w:noProof w:val="0"/>
          <w:snapToGrid w:val="0"/>
        </w:rPr>
        <w:t xml:space="preserve">s1, s2, s3, s4, s5, s6, s7, s8, s9, s10, s11, s12, s13, s14, s15, s16, </w:t>
      </w:r>
    </w:p>
    <w:p w14:paraId="1629CFB3" w14:textId="77777777" w:rsidR="00716C6A" w:rsidRDefault="00716C6A" w:rsidP="00716C6A">
      <w:pPr>
        <w:pStyle w:val="PL"/>
        <w:rPr>
          <w:noProof w:val="0"/>
          <w:snapToGrid w:val="0"/>
        </w:rPr>
      </w:pPr>
      <w:r>
        <w:rPr>
          <w:noProof w:val="0"/>
          <w:snapToGrid w:val="0"/>
        </w:rPr>
        <w:tab/>
      </w:r>
      <w:r w:rsidRPr="00DE4581">
        <w:rPr>
          <w:noProof w:val="0"/>
          <w:snapToGrid w:val="0"/>
        </w:rPr>
        <w:t xml:space="preserve">... </w:t>
      </w:r>
    </w:p>
    <w:p w14:paraId="5D11BEF9" w14:textId="77777777" w:rsidR="00716C6A" w:rsidRPr="00DE4581" w:rsidRDefault="00716C6A" w:rsidP="00716C6A">
      <w:pPr>
        <w:pStyle w:val="PL"/>
        <w:rPr>
          <w:noProof w:val="0"/>
          <w:snapToGrid w:val="0"/>
        </w:rPr>
      </w:pPr>
      <w:r w:rsidRPr="00DE4581">
        <w:rPr>
          <w:noProof w:val="0"/>
          <w:snapToGrid w:val="0"/>
        </w:rPr>
        <w:t>}</w:t>
      </w:r>
    </w:p>
    <w:p w14:paraId="0CD83219" w14:textId="77777777" w:rsidR="00716C6A" w:rsidRPr="00DE4581" w:rsidRDefault="00716C6A" w:rsidP="00716C6A">
      <w:pPr>
        <w:pStyle w:val="PL"/>
        <w:rPr>
          <w:noProof w:val="0"/>
          <w:snapToGrid w:val="0"/>
        </w:rPr>
      </w:pPr>
    </w:p>
    <w:p w14:paraId="5D06A22D" w14:textId="77777777" w:rsidR="00716C6A" w:rsidRPr="00DE4581" w:rsidRDefault="00716C6A" w:rsidP="00716C6A">
      <w:pPr>
        <w:pStyle w:val="PL"/>
        <w:rPr>
          <w:noProof w:val="0"/>
          <w:snapToGrid w:val="0"/>
        </w:rPr>
      </w:pPr>
      <w:r w:rsidRPr="00DE4581">
        <w:rPr>
          <w:noProof w:val="0"/>
          <w:snapToGrid w:val="0"/>
        </w:rPr>
        <w:t>NB-IoT-Paging-eDRXInfo ::= SEQUENCE {</w:t>
      </w:r>
    </w:p>
    <w:p w14:paraId="628881EB" w14:textId="77777777" w:rsidR="00716C6A" w:rsidRPr="00DE4581" w:rsidRDefault="00716C6A" w:rsidP="00716C6A">
      <w:pPr>
        <w:pStyle w:val="PL"/>
        <w:rPr>
          <w:noProof w:val="0"/>
          <w:snapToGrid w:val="0"/>
        </w:rPr>
      </w:pPr>
      <w:r w:rsidRPr="00DE4581">
        <w:rPr>
          <w:noProof w:val="0"/>
          <w:snapToGrid w:val="0"/>
        </w:rPr>
        <w:tab/>
        <w:t xml:space="preserve">nB-IoT-Paging-eDRXCycle </w:t>
      </w:r>
      <w:r>
        <w:rPr>
          <w:noProof w:val="0"/>
          <w:snapToGrid w:val="0"/>
        </w:rPr>
        <w:tab/>
      </w:r>
      <w:r w:rsidRPr="00DE4581">
        <w:rPr>
          <w:noProof w:val="0"/>
          <w:snapToGrid w:val="0"/>
        </w:rPr>
        <w:t>NB-IoT-Paging-eDRXCycle,</w:t>
      </w:r>
    </w:p>
    <w:p w14:paraId="29ED11F4" w14:textId="77777777" w:rsidR="00716C6A" w:rsidRDefault="00716C6A" w:rsidP="00716C6A">
      <w:pPr>
        <w:pStyle w:val="PL"/>
        <w:rPr>
          <w:noProof w:val="0"/>
          <w:snapToGrid w:val="0"/>
        </w:rPr>
      </w:pPr>
      <w:r w:rsidRPr="00DE4581">
        <w:rPr>
          <w:noProof w:val="0"/>
          <w:snapToGrid w:val="0"/>
        </w:rPr>
        <w:tab/>
        <w:t xml:space="preserve">nB-IoT-Paging-TimeWindow </w:t>
      </w:r>
      <w:r>
        <w:rPr>
          <w:noProof w:val="0"/>
          <w:snapToGrid w:val="0"/>
        </w:rPr>
        <w:tab/>
      </w:r>
      <w:r w:rsidRPr="00DE4581">
        <w:rPr>
          <w:noProof w:val="0"/>
          <w:snapToGrid w:val="0"/>
        </w:rPr>
        <w:t xml:space="preserve">NB-IoT-Paging-TimeWindow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E4581">
        <w:rPr>
          <w:noProof w:val="0"/>
          <w:snapToGrid w:val="0"/>
        </w:rPr>
        <w:t>OPTIONAL,</w:t>
      </w:r>
    </w:p>
    <w:p w14:paraId="06D6819B" w14:textId="77777777" w:rsidR="00716C6A" w:rsidRPr="00B931DD" w:rsidRDefault="00716C6A" w:rsidP="00716C6A">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6E36C11E" w14:textId="77777777" w:rsidR="00716C6A" w:rsidRPr="00DE4581" w:rsidRDefault="00716C6A" w:rsidP="00716C6A">
      <w:pPr>
        <w:pStyle w:val="PL"/>
        <w:rPr>
          <w:noProof w:val="0"/>
          <w:snapToGrid w:val="0"/>
        </w:rPr>
      </w:pPr>
      <w:r w:rsidRPr="00B931DD">
        <w:rPr>
          <w:noProof w:val="0"/>
          <w:snapToGrid w:val="0"/>
          <w:lang w:val="fr-FR"/>
        </w:rPr>
        <w:tab/>
      </w:r>
      <w:r w:rsidRPr="00DE4581">
        <w:rPr>
          <w:noProof w:val="0"/>
          <w:snapToGrid w:val="0"/>
        </w:rPr>
        <w:t>...</w:t>
      </w:r>
    </w:p>
    <w:p w14:paraId="459B8360" w14:textId="77777777" w:rsidR="00716C6A" w:rsidRPr="00DE4581" w:rsidRDefault="00716C6A" w:rsidP="00716C6A">
      <w:pPr>
        <w:pStyle w:val="PL"/>
        <w:rPr>
          <w:noProof w:val="0"/>
          <w:snapToGrid w:val="0"/>
        </w:rPr>
      </w:pPr>
      <w:r w:rsidRPr="00DE4581">
        <w:rPr>
          <w:noProof w:val="0"/>
          <w:snapToGrid w:val="0"/>
        </w:rPr>
        <w:t>}</w:t>
      </w:r>
    </w:p>
    <w:p w14:paraId="7A0BCDDE" w14:textId="77777777" w:rsidR="00716C6A" w:rsidRPr="00DE4581" w:rsidRDefault="00716C6A" w:rsidP="00716C6A">
      <w:pPr>
        <w:pStyle w:val="PL"/>
        <w:rPr>
          <w:noProof w:val="0"/>
          <w:snapToGrid w:val="0"/>
        </w:rPr>
      </w:pPr>
    </w:p>
    <w:p w14:paraId="31E5AF3E" w14:textId="77777777" w:rsidR="00716C6A" w:rsidRPr="008711EA" w:rsidRDefault="00716C6A" w:rsidP="00716C6A">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3809F16" w14:textId="77777777" w:rsidR="00716C6A" w:rsidRPr="008711EA" w:rsidRDefault="00716C6A" w:rsidP="00716C6A">
      <w:pPr>
        <w:pStyle w:val="PL"/>
        <w:rPr>
          <w:noProof w:val="0"/>
          <w:snapToGrid w:val="0"/>
        </w:rPr>
      </w:pPr>
      <w:r w:rsidRPr="008711EA">
        <w:rPr>
          <w:noProof w:val="0"/>
          <w:snapToGrid w:val="0"/>
        </w:rPr>
        <w:tab/>
        <w:t>...</w:t>
      </w:r>
    </w:p>
    <w:p w14:paraId="0863E65D" w14:textId="77777777" w:rsidR="00716C6A" w:rsidRPr="00DE4581" w:rsidRDefault="00716C6A" w:rsidP="00716C6A">
      <w:pPr>
        <w:pStyle w:val="PL"/>
        <w:rPr>
          <w:noProof w:val="0"/>
          <w:snapToGrid w:val="0"/>
        </w:rPr>
      </w:pPr>
      <w:r w:rsidRPr="008711EA">
        <w:rPr>
          <w:noProof w:val="0"/>
          <w:snapToGrid w:val="0"/>
        </w:rPr>
        <w:t>}</w:t>
      </w:r>
    </w:p>
    <w:p w14:paraId="7B892951" w14:textId="77777777" w:rsidR="00716C6A" w:rsidRDefault="00716C6A" w:rsidP="00716C6A">
      <w:pPr>
        <w:pStyle w:val="PL"/>
      </w:pPr>
    </w:p>
    <w:p w14:paraId="5802F6B8" w14:textId="77777777" w:rsidR="00716C6A" w:rsidRPr="001D2E49" w:rsidRDefault="00716C6A" w:rsidP="00716C6A">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04BFD913" w14:textId="77777777" w:rsidR="00716C6A" w:rsidRPr="001D2E49" w:rsidRDefault="00716C6A" w:rsidP="00716C6A">
      <w:pPr>
        <w:pStyle w:val="PL"/>
      </w:pPr>
    </w:p>
    <w:p w14:paraId="4EF7546A" w14:textId="77777777" w:rsidR="00716C6A" w:rsidRPr="001D2E49" w:rsidRDefault="00716C6A" w:rsidP="00716C6A">
      <w:pPr>
        <w:pStyle w:val="PL"/>
        <w:rPr>
          <w:noProof w:val="0"/>
          <w:snapToGrid w:val="0"/>
        </w:rPr>
      </w:pPr>
      <w:r w:rsidRPr="001D2E49">
        <w:rPr>
          <w:noProof w:val="0"/>
          <w:snapToGrid w:val="0"/>
        </w:rPr>
        <w:t>NetworkInstance ::= INTEGER (1..256, ...)</w:t>
      </w:r>
    </w:p>
    <w:p w14:paraId="016E4E4A" w14:textId="77777777" w:rsidR="00716C6A" w:rsidRPr="001D2E49" w:rsidRDefault="00716C6A" w:rsidP="00716C6A">
      <w:pPr>
        <w:pStyle w:val="PL"/>
        <w:rPr>
          <w:noProof w:val="0"/>
          <w:snapToGrid w:val="0"/>
        </w:rPr>
      </w:pPr>
    </w:p>
    <w:p w14:paraId="7FBE0FF2" w14:textId="77777777" w:rsidR="00716C6A" w:rsidRPr="001D2E49" w:rsidRDefault="00716C6A" w:rsidP="00716C6A">
      <w:pPr>
        <w:pStyle w:val="PL"/>
        <w:rPr>
          <w:noProof w:val="0"/>
          <w:snapToGrid w:val="0"/>
        </w:rPr>
      </w:pPr>
      <w:r w:rsidRPr="001D2E49">
        <w:rPr>
          <w:noProof w:val="0"/>
          <w:snapToGrid w:val="0"/>
        </w:rPr>
        <w:t>NewSecurityContextInd ::= ENUMERATED {</w:t>
      </w:r>
    </w:p>
    <w:p w14:paraId="3976B76B" w14:textId="77777777" w:rsidR="00716C6A" w:rsidRPr="001D2E49" w:rsidRDefault="00716C6A" w:rsidP="00716C6A">
      <w:pPr>
        <w:pStyle w:val="PL"/>
        <w:rPr>
          <w:noProof w:val="0"/>
          <w:snapToGrid w:val="0"/>
        </w:rPr>
      </w:pPr>
      <w:r w:rsidRPr="001D2E49">
        <w:rPr>
          <w:noProof w:val="0"/>
          <w:snapToGrid w:val="0"/>
        </w:rPr>
        <w:tab/>
        <w:t>true,</w:t>
      </w:r>
    </w:p>
    <w:p w14:paraId="1A6756AB" w14:textId="77777777" w:rsidR="00716C6A" w:rsidRPr="001D2E49" w:rsidRDefault="00716C6A" w:rsidP="00716C6A">
      <w:pPr>
        <w:pStyle w:val="PL"/>
        <w:rPr>
          <w:noProof w:val="0"/>
          <w:snapToGrid w:val="0"/>
        </w:rPr>
      </w:pPr>
      <w:r w:rsidRPr="001D2E49">
        <w:rPr>
          <w:noProof w:val="0"/>
          <w:snapToGrid w:val="0"/>
        </w:rPr>
        <w:tab/>
        <w:t>...</w:t>
      </w:r>
    </w:p>
    <w:p w14:paraId="0974ACF3" w14:textId="77777777" w:rsidR="00716C6A" w:rsidRPr="001D2E49" w:rsidRDefault="00716C6A" w:rsidP="00716C6A">
      <w:pPr>
        <w:pStyle w:val="PL"/>
        <w:rPr>
          <w:noProof w:val="0"/>
          <w:snapToGrid w:val="0"/>
        </w:rPr>
      </w:pPr>
      <w:r w:rsidRPr="001D2E49">
        <w:rPr>
          <w:noProof w:val="0"/>
          <w:snapToGrid w:val="0"/>
        </w:rPr>
        <w:t>}</w:t>
      </w:r>
    </w:p>
    <w:p w14:paraId="5C1B9D0C" w14:textId="77777777" w:rsidR="00716C6A" w:rsidRPr="001D2E49" w:rsidRDefault="00716C6A" w:rsidP="00716C6A">
      <w:pPr>
        <w:pStyle w:val="PL"/>
        <w:rPr>
          <w:noProof w:val="0"/>
          <w:snapToGrid w:val="0"/>
        </w:rPr>
      </w:pPr>
    </w:p>
    <w:p w14:paraId="2A64CD19" w14:textId="77777777" w:rsidR="00716C6A" w:rsidRPr="001D2E49" w:rsidRDefault="00716C6A" w:rsidP="00716C6A">
      <w:pPr>
        <w:pStyle w:val="PL"/>
        <w:rPr>
          <w:noProof w:val="0"/>
          <w:snapToGrid w:val="0"/>
        </w:rPr>
      </w:pPr>
      <w:r w:rsidRPr="001D2E49">
        <w:rPr>
          <w:noProof w:val="0"/>
          <w:snapToGrid w:val="0"/>
        </w:rPr>
        <w:t>NextHopChainingCount ::= INTEGER (0..7)</w:t>
      </w:r>
    </w:p>
    <w:p w14:paraId="781CF598" w14:textId="77777777" w:rsidR="00716C6A" w:rsidRPr="001D2E49" w:rsidRDefault="00716C6A" w:rsidP="00716C6A">
      <w:pPr>
        <w:pStyle w:val="PL"/>
        <w:rPr>
          <w:noProof w:val="0"/>
          <w:snapToGrid w:val="0"/>
        </w:rPr>
      </w:pPr>
    </w:p>
    <w:p w14:paraId="0A06CD4C" w14:textId="77777777" w:rsidR="00716C6A" w:rsidRPr="001D2E49" w:rsidRDefault="00716C6A" w:rsidP="00716C6A">
      <w:pPr>
        <w:pStyle w:val="PL"/>
        <w:rPr>
          <w:noProof w:val="0"/>
          <w:snapToGrid w:val="0"/>
        </w:rPr>
      </w:pPr>
      <w:r w:rsidRPr="001D2E49">
        <w:rPr>
          <w:noProof w:val="0"/>
          <w:snapToGrid w:val="0"/>
        </w:rPr>
        <w:t>NextPagingAreaScope ::= ENUMERATED {</w:t>
      </w:r>
    </w:p>
    <w:p w14:paraId="41FE8080" w14:textId="77777777" w:rsidR="00716C6A" w:rsidRPr="001D2E49" w:rsidRDefault="00716C6A" w:rsidP="00716C6A">
      <w:pPr>
        <w:pStyle w:val="PL"/>
        <w:rPr>
          <w:noProof w:val="0"/>
          <w:snapToGrid w:val="0"/>
        </w:rPr>
      </w:pPr>
      <w:r w:rsidRPr="001D2E49">
        <w:rPr>
          <w:noProof w:val="0"/>
          <w:snapToGrid w:val="0"/>
        </w:rPr>
        <w:lastRenderedPageBreak/>
        <w:tab/>
        <w:t>same,</w:t>
      </w:r>
    </w:p>
    <w:p w14:paraId="5B948890" w14:textId="77777777" w:rsidR="00716C6A" w:rsidRPr="001D2E49" w:rsidRDefault="00716C6A" w:rsidP="00716C6A">
      <w:pPr>
        <w:pStyle w:val="PL"/>
        <w:rPr>
          <w:noProof w:val="0"/>
          <w:snapToGrid w:val="0"/>
        </w:rPr>
      </w:pPr>
      <w:r w:rsidRPr="001D2E49">
        <w:rPr>
          <w:noProof w:val="0"/>
          <w:snapToGrid w:val="0"/>
        </w:rPr>
        <w:tab/>
        <w:t>changed,</w:t>
      </w:r>
    </w:p>
    <w:p w14:paraId="6C47E2E3" w14:textId="77777777" w:rsidR="00716C6A" w:rsidRPr="001D2E49" w:rsidRDefault="00716C6A" w:rsidP="00716C6A">
      <w:pPr>
        <w:pStyle w:val="PL"/>
        <w:rPr>
          <w:noProof w:val="0"/>
          <w:snapToGrid w:val="0"/>
        </w:rPr>
      </w:pPr>
      <w:r w:rsidRPr="001D2E49">
        <w:rPr>
          <w:noProof w:val="0"/>
          <w:snapToGrid w:val="0"/>
        </w:rPr>
        <w:tab/>
        <w:t>...</w:t>
      </w:r>
    </w:p>
    <w:p w14:paraId="1CD811DB" w14:textId="77777777" w:rsidR="00716C6A" w:rsidRPr="001D2E49" w:rsidRDefault="00716C6A" w:rsidP="00716C6A">
      <w:pPr>
        <w:pStyle w:val="PL"/>
        <w:rPr>
          <w:noProof w:val="0"/>
          <w:snapToGrid w:val="0"/>
        </w:rPr>
      </w:pPr>
      <w:r w:rsidRPr="001D2E49">
        <w:rPr>
          <w:noProof w:val="0"/>
          <w:snapToGrid w:val="0"/>
        </w:rPr>
        <w:t>}</w:t>
      </w:r>
    </w:p>
    <w:p w14:paraId="2831CDE9" w14:textId="77777777" w:rsidR="00716C6A" w:rsidRPr="001D2E49" w:rsidRDefault="00716C6A" w:rsidP="00716C6A">
      <w:pPr>
        <w:pStyle w:val="PL"/>
        <w:rPr>
          <w:noProof w:val="0"/>
          <w:snapToGrid w:val="0"/>
        </w:rPr>
      </w:pPr>
    </w:p>
    <w:p w14:paraId="19B524D6" w14:textId="77777777" w:rsidR="00716C6A" w:rsidRPr="001D2E49" w:rsidRDefault="00716C6A" w:rsidP="00716C6A">
      <w:pPr>
        <w:pStyle w:val="PL"/>
        <w:rPr>
          <w:noProof w:val="0"/>
          <w:snapToGrid w:val="0"/>
        </w:rPr>
      </w:pPr>
      <w:r w:rsidRPr="001D2E49">
        <w:rPr>
          <w:noProof w:val="0"/>
          <w:snapToGrid w:val="0"/>
        </w:rPr>
        <w:t>NgENB-ID ::= CHOICE {</w:t>
      </w:r>
    </w:p>
    <w:p w14:paraId="5552DA44" w14:textId="77777777" w:rsidR="00716C6A" w:rsidRPr="001D2E49" w:rsidRDefault="00716C6A" w:rsidP="00716C6A">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668C4934" w14:textId="77777777" w:rsidR="00716C6A" w:rsidRPr="001D2E49" w:rsidRDefault="00716C6A" w:rsidP="00716C6A">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2EE13C50" w14:textId="77777777" w:rsidR="00716C6A" w:rsidRPr="001D2E49" w:rsidRDefault="00716C6A" w:rsidP="00716C6A">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11D39C8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7E28F494" w14:textId="77777777" w:rsidR="00716C6A" w:rsidRPr="001D2E49" w:rsidRDefault="00716C6A" w:rsidP="00716C6A">
      <w:pPr>
        <w:pStyle w:val="PL"/>
        <w:rPr>
          <w:noProof w:val="0"/>
          <w:snapToGrid w:val="0"/>
        </w:rPr>
      </w:pPr>
      <w:r w:rsidRPr="001D2E49">
        <w:rPr>
          <w:noProof w:val="0"/>
          <w:snapToGrid w:val="0"/>
        </w:rPr>
        <w:t>}</w:t>
      </w:r>
    </w:p>
    <w:p w14:paraId="043BD68B" w14:textId="77777777" w:rsidR="00716C6A" w:rsidRPr="001D2E49" w:rsidRDefault="00716C6A" w:rsidP="00716C6A">
      <w:pPr>
        <w:pStyle w:val="PL"/>
        <w:rPr>
          <w:noProof w:val="0"/>
          <w:snapToGrid w:val="0"/>
        </w:rPr>
      </w:pPr>
    </w:p>
    <w:p w14:paraId="06A240E1" w14:textId="77777777" w:rsidR="00716C6A" w:rsidRPr="001D2E49" w:rsidRDefault="00716C6A" w:rsidP="00716C6A">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199FBBED" w14:textId="77777777" w:rsidR="00716C6A" w:rsidRPr="001D2E49" w:rsidRDefault="00716C6A" w:rsidP="00716C6A">
      <w:pPr>
        <w:pStyle w:val="PL"/>
        <w:rPr>
          <w:noProof w:val="0"/>
        </w:rPr>
      </w:pPr>
      <w:r w:rsidRPr="001D2E49">
        <w:rPr>
          <w:noProof w:val="0"/>
        </w:rPr>
        <w:tab/>
        <w:t>...</w:t>
      </w:r>
    </w:p>
    <w:p w14:paraId="1FF931D1" w14:textId="77777777" w:rsidR="00716C6A" w:rsidRPr="001D2E49" w:rsidRDefault="00716C6A" w:rsidP="00716C6A">
      <w:pPr>
        <w:pStyle w:val="PL"/>
        <w:rPr>
          <w:noProof w:val="0"/>
        </w:rPr>
      </w:pPr>
      <w:r w:rsidRPr="001D2E49">
        <w:rPr>
          <w:noProof w:val="0"/>
        </w:rPr>
        <w:t>}</w:t>
      </w:r>
    </w:p>
    <w:p w14:paraId="35F8D3AD" w14:textId="77777777" w:rsidR="00716C6A" w:rsidRPr="001D2E49" w:rsidRDefault="00716C6A" w:rsidP="00716C6A">
      <w:pPr>
        <w:pStyle w:val="PL"/>
        <w:rPr>
          <w:noProof w:val="0"/>
          <w:snapToGrid w:val="0"/>
        </w:rPr>
      </w:pPr>
    </w:p>
    <w:p w14:paraId="25DD68E5" w14:textId="77777777" w:rsidR="00716C6A" w:rsidRPr="004E1DCF" w:rsidRDefault="00716C6A" w:rsidP="00716C6A">
      <w:pPr>
        <w:pStyle w:val="PL"/>
        <w:rPr>
          <w:snapToGrid w:val="0"/>
        </w:rPr>
      </w:pPr>
      <w:r w:rsidRPr="004E1DCF">
        <w:rPr>
          <w:snapToGrid w:val="0"/>
        </w:rPr>
        <w:t>NotifySourceNGRANNode ::= ENUMERATED {</w:t>
      </w:r>
    </w:p>
    <w:p w14:paraId="3A0DD2E3" w14:textId="77777777" w:rsidR="00716C6A" w:rsidRPr="004E1DCF" w:rsidRDefault="00716C6A" w:rsidP="00716C6A">
      <w:pPr>
        <w:pStyle w:val="PL"/>
        <w:rPr>
          <w:snapToGrid w:val="0"/>
        </w:rPr>
      </w:pPr>
      <w:r w:rsidRPr="004E1DCF">
        <w:rPr>
          <w:snapToGrid w:val="0"/>
        </w:rPr>
        <w:tab/>
      </w:r>
      <w:r w:rsidRPr="004E1DCF">
        <w:rPr>
          <w:rFonts w:cs="Arial"/>
          <w:lang w:eastAsia="ja-JP"/>
        </w:rPr>
        <w:t>notifySource</w:t>
      </w:r>
      <w:r w:rsidRPr="004E1DCF">
        <w:rPr>
          <w:snapToGrid w:val="0"/>
        </w:rPr>
        <w:t>,</w:t>
      </w:r>
    </w:p>
    <w:p w14:paraId="3F60230F" w14:textId="77777777" w:rsidR="00716C6A" w:rsidRPr="004E1DCF" w:rsidRDefault="00716C6A" w:rsidP="00716C6A">
      <w:pPr>
        <w:pStyle w:val="PL"/>
        <w:rPr>
          <w:snapToGrid w:val="0"/>
        </w:rPr>
      </w:pPr>
      <w:r w:rsidRPr="004E1DCF">
        <w:rPr>
          <w:snapToGrid w:val="0"/>
        </w:rPr>
        <w:tab/>
        <w:t>...</w:t>
      </w:r>
    </w:p>
    <w:p w14:paraId="662DD30F" w14:textId="77777777" w:rsidR="00716C6A" w:rsidRDefault="00716C6A" w:rsidP="00716C6A">
      <w:pPr>
        <w:pStyle w:val="PL"/>
        <w:rPr>
          <w:snapToGrid w:val="0"/>
        </w:rPr>
      </w:pPr>
      <w:r w:rsidRPr="004E1DCF">
        <w:rPr>
          <w:snapToGrid w:val="0"/>
        </w:rPr>
        <w:t>}</w:t>
      </w:r>
    </w:p>
    <w:p w14:paraId="0706D3C6" w14:textId="77777777" w:rsidR="00716C6A" w:rsidRPr="004E1DCF" w:rsidRDefault="00716C6A" w:rsidP="00716C6A">
      <w:pPr>
        <w:pStyle w:val="PL"/>
        <w:rPr>
          <w:snapToGrid w:val="0"/>
        </w:rPr>
      </w:pPr>
    </w:p>
    <w:p w14:paraId="2BF706EE" w14:textId="77777777" w:rsidR="00716C6A" w:rsidRPr="001D2E49" w:rsidRDefault="00716C6A" w:rsidP="00716C6A">
      <w:pPr>
        <w:pStyle w:val="PL"/>
        <w:rPr>
          <w:noProof w:val="0"/>
          <w:snapToGrid w:val="0"/>
        </w:rPr>
      </w:pPr>
      <w:r w:rsidRPr="001D2E49">
        <w:rPr>
          <w:noProof w:val="0"/>
          <w:snapToGrid w:val="0"/>
        </w:rPr>
        <w:t>NGRAN-CGI ::= CHOICE {</w:t>
      </w:r>
    </w:p>
    <w:p w14:paraId="3ED1B48C"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0E0841C5"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6DCFCD0C"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7FA4530" w14:textId="77777777" w:rsidR="00716C6A" w:rsidRPr="001D2E49" w:rsidRDefault="00716C6A" w:rsidP="00716C6A">
      <w:pPr>
        <w:pStyle w:val="PL"/>
        <w:rPr>
          <w:noProof w:val="0"/>
          <w:snapToGrid w:val="0"/>
        </w:rPr>
      </w:pPr>
      <w:r w:rsidRPr="001D2E49">
        <w:rPr>
          <w:noProof w:val="0"/>
          <w:snapToGrid w:val="0"/>
        </w:rPr>
        <w:t>}</w:t>
      </w:r>
    </w:p>
    <w:p w14:paraId="373D17C8" w14:textId="77777777" w:rsidR="00716C6A" w:rsidRPr="001D2E49" w:rsidRDefault="00716C6A" w:rsidP="00716C6A">
      <w:pPr>
        <w:pStyle w:val="PL"/>
        <w:rPr>
          <w:noProof w:val="0"/>
          <w:snapToGrid w:val="0"/>
        </w:rPr>
      </w:pPr>
    </w:p>
    <w:p w14:paraId="3DC6293A" w14:textId="77777777" w:rsidR="00716C6A" w:rsidRPr="001D2E49" w:rsidRDefault="00716C6A" w:rsidP="00716C6A">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76285A2D" w14:textId="77777777" w:rsidR="00716C6A" w:rsidRPr="001D2E49" w:rsidRDefault="00716C6A" w:rsidP="00716C6A">
      <w:pPr>
        <w:pStyle w:val="PL"/>
        <w:rPr>
          <w:noProof w:val="0"/>
        </w:rPr>
      </w:pPr>
      <w:r w:rsidRPr="001D2E49">
        <w:rPr>
          <w:noProof w:val="0"/>
        </w:rPr>
        <w:tab/>
        <w:t>...</w:t>
      </w:r>
    </w:p>
    <w:p w14:paraId="051874D3" w14:textId="77777777" w:rsidR="00716C6A" w:rsidRPr="001D2E49" w:rsidRDefault="00716C6A" w:rsidP="00716C6A">
      <w:pPr>
        <w:pStyle w:val="PL"/>
        <w:rPr>
          <w:noProof w:val="0"/>
        </w:rPr>
      </w:pPr>
      <w:r w:rsidRPr="001D2E49">
        <w:rPr>
          <w:noProof w:val="0"/>
        </w:rPr>
        <w:t>}</w:t>
      </w:r>
    </w:p>
    <w:p w14:paraId="16467B87" w14:textId="77777777" w:rsidR="00716C6A" w:rsidRPr="001D2E49" w:rsidRDefault="00716C6A" w:rsidP="00716C6A">
      <w:pPr>
        <w:pStyle w:val="PL"/>
        <w:rPr>
          <w:noProof w:val="0"/>
          <w:snapToGrid w:val="0"/>
        </w:rPr>
      </w:pPr>
    </w:p>
    <w:p w14:paraId="28FD985A" w14:textId="77777777" w:rsidR="00716C6A" w:rsidRPr="001D2E49" w:rsidRDefault="00716C6A" w:rsidP="00716C6A">
      <w:pPr>
        <w:pStyle w:val="PL"/>
        <w:rPr>
          <w:noProof w:val="0"/>
          <w:snapToGrid w:val="0"/>
        </w:rPr>
      </w:pPr>
      <w:r w:rsidRPr="001D2E49">
        <w:rPr>
          <w:noProof w:val="0"/>
          <w:snapToGrid w:val="0"/>
        </w:rPr>
        <w:t>NGRAN-TNLAssociationToRemoveList ::= SEQUENCE (SIZE(1..maxnoofTNLAssociations)) OF NGRAN-TNLAssociationToRemoveItem</w:t>
      </w:r>
    </w:p>
    <w:p w14:paraId="23CA71EA" w14:textId="77777777" w:rsidR="00716C6A" w:rsidRPr="001D2E49" w:rsidRDefault="00716C6A" w:rsidP="00716C6A">
      <w:pPr>
        <w:pStyle w:val="PL"/>
        <w:rPr>
          <w:noProof w:val="0"/>
          <w:snapToGrid w:val="0"/>
        </w:rPr>
      </w:pPr>
    </w:p>
    <w:p w14:paraId="2880E0D8" w14:textId="77777777" w:rsidR="00716C6A" w:rsidRPr="001D2E49" w:rsidRDefault="00716C6A" w:rsidP="00716C6A">
      <w:pPr>
        <w:pStyle w:val="PL"/>
        <w:rPr>
          <w:noProof w:val="0"/>
          <w:snapToGrid w:val="0"/>
        </w:rPr>
      </w:pPr>
      <w:r w:rsidRPr="001D2E49">
        <w:rPr>
          <w:noProof w:val="0"/>
          <w:snapToGrid w:val="0"/>
        </w:rPr>
        <w:t>NGRAN-TNLAssociationToRemoveItem::= SEQUENCE {</w:t>
      </w:r>
    </w:p>
    <w:p w14:paraId="733E9934" w14:textId="77777777" w:rsidR="00716C6A" w:rsidRPr="001D2E49" w:rsidRDefault="00716C6A" w:rsidP="00716C6A">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Pr>
          <w:noProof w:val="0"/>
          <w:snapToGrid w:val="0"/>
        </w:rPr>
        <w:tab/>
      </w:r>
      <w:r w:rsidRPr="001D2E49">
        <w:rPr>
          <w:noProof w:val="0"/>
          <w:snapToGrid w:val="0"/>
        </w:rPr>
        <w:t>CPTransportLayerInformation,</w:t>
      </w:r>
    </w:p>
    <w:p w14:paraId="43885ED2" w14:textId="77777777" w:rsidR="00716C6A" w:rsidRPr="001D2E49" w:rsidRDefault="00716C6A" w:rsidP="00716C6A">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61AA6CB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Pr>
          <w:noProof w:val="0"/>
          <w:snapToGrid w:val="0"/>
        </w:rPr>
        <w:tab/>
      </w:r>
      <w:r w:rsidRPr="001D2E49">
        <w:rPr>
          <w:noProof w:val="0"/>
          <w:snapToGrid w:val="0"/>
        </w:rPr>
        <w:t>OPTIONAL</w:t>
      </w:r>
    </w:p>
    <w:p w14:paraId="621A6F51" w14:textId="77777777" w:rsidR="00716C6A" w:rsidRPr="001D2E49" w:rsidRDefault="00716C6A" w:rsidP="00716C6A">
      <w:pPr>
        <w:pStyle w:val="PL"/>
        <w:rPr>
          <w:noProof w:val="0"/>
          <w:snapToGrid w:val="0"/>
        </w:rPr>
      </w:pPr>
      <w:r w:rsidRPr="001D2E49">
        <w:rPr>
          <w:noProof w:val="0"/>
          <w:snapToGrid w:val="0"/>
        </w:rPr>
        <w:t>}</w:t>
      </w:r>
    </w:p>
    <w:p w14:paraId="2B2D5C68" w14:textId="77777777" w:rsidR="00716C6A" w:rsidRPr="001D2E49" w:rsidRDefault="00716C6A" w:rsidP="00716C6A">
      <w:pPr>
        <w:pStyle w:val="PL"/>
        <w:rPr>
          <w:noProof w:val="0"/>
          <w:snapToGrid w:val="0"/>
        </w:rPr>
      </w:pPr>
    </w:p>
    <w:p w14:paraId="063EBD6E" w14:textId="77777777" w:rsidR="00716C6A" w:rsidRPr="001D2E49" w:rsidRDefault="00716C6A" w:rsidP="00716C6A">
      <w:pPr>
        <w:pStyle w:val="PL"/>
        <w:rPr>
          <w:noProof w:val="0"/>
          <w:snapToGrid w:val="0"/>
        </w:rPr>
      </w:pPr>
      <w:r w:rsidRPr="001D2E49">
        <w:rPr>
          <w:noProof w:val="0"/>
          <w:snapToGrid w:val="0"/>
        </w:rPr>
        <w:t>NGRAN-TNLAssociationToRemoveItem-ExtIEs NGAP-PROTOCOL-EXTENSION ::= {</w:t>
      </w:r>
    </w:p>
    <w:p w14:paraId="2FF5C88E" w14:textId="77777777" w:rsidR="00716C6A" w:rsidRPr="001D2E49" w:rsidRDefault="00716C6A" w:rsidP="00716C6A">
      <w:pPr>
        <w:pStyle w:val="PL"/>
        <w:rPr>
          <w:noProof w:val="0"/>
          <w:snapToGrid w:val="0"/>
        </w:rPr>
      </w:pPr>
      <w:r w:rsidRPr="001D2E49">
        <w:rPr>
          <w:noProof w:val="0"/>
          <w:snapToGrid w:val="0"/>
        </w:rPr>
        <w:tab/>
        <w:t>...</w:t>
      </w:r>
    </w:p>
    <w:p w14:paraId="031BADC8" w14:textId="77777777" w:rsidR="00716C6A" w:rsidRPr="001D2E49" w:rsidRDefault="00716C6A" w:rsidP="00716C6A">
      <w:pPr>
        <w:pStyle w:val="PL"/>
        <w:rPr>
          <w:noProof w:val="0"/>
          <w:snapToGrid w:val="0"/>
        </w:rPr>
      </w:pPr>
      <w:r w:rsidRPr="001D2E49">
        <w:rPr>
          <w:noProof w:val="0"/>
          <w:snapToGrid w:val="0"/>
        </w:rPr>
        <w:t>}</w:t>
      </w:r>
    </w:p>
    <w:p w14:paraId="57E67BFD" w14:textId="77777777" w:rsidR="00716C6A" w:rsidRPr="001D2E49" w:rsidRDefault="00716C6A" w:rsidP="00716C6A">
      <w:pPr>
        <w:pStyle w:val="PL"/>
        <w:rPr>
          <w:noProof w:val="0"/>
          <w:snapToGrid w:val="0"/>
        </w:rPr>
      </w:pPr>
    </w:p>
    <w:p w14:paraId="402F8ACE" w14:textId="77777777" w:rsidR="00716C6A" w:rsidRDefault="00716C6A" w:rsidP="00716C6A">
      <w:pPr>
        <w:pStyle w:val="PL"/>
        <w:rPr>
          <w:noProof w:val="0"/>
          <w:snapToGrid w:val="0"/>
        </w:rPr>
      </w:pPr>
      <w:r w:rsidRPr="001D2E49">
        <w:rPr>
          <w:noProof w:val="0"/>
          <w:snapToGrid w:val="0"/>
        </w:rPr>
        <w:t>NGRANTraceID ::= OCTET STRING (SIZE(8))</w:t>
      </w:r>
    </w:p>
    <w:p w14:paraId="7AECCEE8" w14:textId="77777777" w:rsidR="00716C6A" w:rsidRDefault="00716C6A" w:rsidP="00716C6A">
      <w:pPr>
        <w:pStyle w:val="PL"/>
        <w:rPr>
          <w:noProof w:val="0"/>
          <w:snapToGrid w:val="0"/>
        </w:rPr>
      </w:pPr>
    </w:p>
    <w:p w14:paraId="69CAA4D2" w14:textId="77777777" w:rsidR="00716C6A" w:rsidRPr="001D2E49" w:rsidRDefault="00716C6A" w:rsidP="00716C6A">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1E2206F3" w14:textId="77777777" w:rsidR="00716C6A" w:rsidRPr="001D2E49" w:rsidRDefault="00716C6A" w:rsidP="00716C6A">
      <w:pPr>
        <w:pStyle w:val="PL"/>
        <w:rPr>
          <w:noProof w:val="0"/>
          <w:snapToGrid w:val="0"/>
        </w:rPr>
      </w:pPr>
    </w:p>
    <w:p w14:paraId="1A715905" w14:textId="77777777" w:rsidR="00716C6A" w:rsidRPr="001D2E49" w:rsidRDefault="00716C6A" w:rsidP="00716C6A">
      <w:pPr>
        <w:pStyle w:val="PL"/>
        <w:spacing w:line="0" w:lineRule="atLeast"/>
        <w:rPr>
          <w:noProof w:val="0"/>
          <w:snapToGrid w:val="0"/>
        </w:rPr>
      </w:pPr>
      <w:r w:rsidRPr="001D2E49">
        <w:rPr>
          <w:noProof w:val="0"/>
          <w:snapToGrid w:val="0"/>
        </w:rPr>
        <w:t>NonDynamic5QIDescriptor ::= SEQUENCE {</w:t>
      </w:r>
    </w:p>
    <w:p w14:paraId="0970C5E6" w14:textId="77777777" w:rsidR="00716C6A" w:rsidRPr="001D2E49" w:rsidRDefault="00716C6A" w:rsidP="00716C6A">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4664BB0E" w14:textId="77777777" w:rsidR="00716C6A" w:rsidRPr="001D2E49" w:rsidRDefault="00716C6A" w:rsidP="00716C6A">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68F243" w14:textId="77777777" w:rsidR="00716C6A" w:rsidRPr="001D2E49" w:rsidRDefault="00716C6A" w:rsidP="00716C6A">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22B693" w14:textId="77777777" w:rsidR="00716C6A" w:rsidRPr="001D2E49" w:rsidRDefault="00716C6A" w:rsidP="00716C6A">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C3152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onDynamic5QIDescriptor-ExtIEs} }</w:t>
      </w:r>
      <w:r w:rsidRPr="001D2E49">
        <w:rPr>
          <w:noProof w:val="0"/>
          <w:snapToGrid w:val="0"/>
        </w:rPr>
        <w:tab/>
        <w:t>OPTIONAL,</w:t>
      </w:r>
    </w:p>
    <w:p w14:paraId="0F0E196F"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w:t>
      </w:r>
    </w:p>
    <w:p w14:paraId="2AF282A1" w14:textId="77777777" w:rsidR="00716C6A" w:rsidRPr="001D2E49" w:rsidRDefault="00716C6A" w:rsidP="00716C6A">
      <w:pPr>
        <w:pStyle w:val="PL"/>
        <w:spacing w:line="0" w:lineRule="atLeast"/>
        <w:rPr>
          <w:noProof w:val="0"/>
          <w:snapToGrid w:val="0"/>
        </w:rPr>
      </w:pPr>
      <w:r w:rsidRPr="001D2E49">
        <w:rPr>
          <w:noProof w:val="0"/>
          <w:snapToGrid w:val="0"/>
        </w:rPr>
        <w:t>}</w:t>
      </w:r>
    </w:p>
    <w:p w14:paraId="348A2305" w14:textId="77777777" w:rsidR="00716C6A" w:rsidRPr="001D2E49" w:rsidRDefault="00716C6A" w:rsidP="00716C6A">
      <w:pPr>
        <w:pStyle w:val="PL"/>
        <w:spacing w:line="0" w:lineRule="atLeast"/>
        <w:rPr>
          <w:noProof w:val="0"/>
          <w:snapToGrid w:val="0"/>
        </w:rPr>
      </w:pPr>
    </w:p>
    <w:p w14:paraId="326E4A10" w14:textId="77777777" w:rsidR="00716C6A" w:rsidRPr="001D2E49" w:rsidRDefault="00716C6A" w:rsidP="00716C6A">
      <w:pPr>
        <w:pStyle w:val="PL"/>
        <w:rPr>
          <w:noProof w:val="0"/>
          <w:snapToGrid w:val="0"/>
        </w:rPr>
      </w:pPr>
      <w:r w:rsidRPr="001D2E49">
        <w:rPr>
          <w:noProof w:val="0"/>
          <w:snapToGrid w:val="0"/>
        </w:rPr>
        <w:t>NonDynamic5QIDescriptor-ExtIEs NGAP-PROTOCOL-EXTENSION ::= {</w:t>
      </w:r>
    </w:p>
    <w:p w14:paraId="4C1C1A15" w14:textId="77777777" w:rsidR="00716C6A" w:rsidRDefault="00716C6A" w:rsidP="00716C6A">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6D218266"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39947D0A" w14:textId="77777777" w:rsidR="00716C6A" w:rsidRPr="001D2E49" w:rsidRDefault="00716C6A" w:rsidP="00716C6A">
      <w:pPr>
        <w:pStyle w:val="PL"/>
        <w:rPr>
          <w:noProof w:val="0"/>
          <w:snapToGrid w:val="0"/>
        </w:rPr>
      </w:pPr>
      <w:r w:rsidRPr="001D2E49">
        <w:rPr>
          <w:noProof w:val="0"/>
          <w:snapToGrid w:val="0"/>
        </w:rPr>
        <w:tab/>
        <w:t>...</w:t>
      </w:r>
    </w:p>
    <w:p w14:paraId="108DB763" w14:textId="77777777" w:rsidR="00716C6A" w:rsidRPr="001D2E49" w:rsidRDefault="00716C6A" w:rsidP="00716C6A">
      <w:pPr>
        <w:pStyle w:val="PL"/>
        <w:spacing w:line="0" w:lineRule="atLeast"/>
        <w:rPr>
          <w:noProof w:val="0"/>
          <w:snapToGrid w:val="0"/>
        </w:rPr>
      </w:pPr>
      <w:r w:rsidRPr="001D2E49">
        <w:rPr>
          <w:noProof w:val="0"/>
          <w:snapToGrid w:val="0"/>
        </w:rPr>
        <w:t>}</w:t>
      </w:r>
    </w:p>
    <w:p w14:paraId="27C100C5" w14:textId="77777777" w:rsidR="00716C6A" w:rsidRPr="001D2E49" w:rsidRDefault="00716C6A" w:rsidP="00716C6A">
      <w:pPr>
        <w:pStyle w:val="PL"/>
        <w:spacing w:line="0" w:lineRule="atLeast"/>
        <w:rPr>
          <w:noProof w:val="0"/>
          <w:snapToGrid w:val="0"/>
        </w:rPr>
      </w:pPr>
    </w:p>
    <w:p w14:paraId="32475B10" w14:textId="77777777" w:rsidR="00716C6A" w:rsidRPr="001D2E49" w:rsidRDefault="00716C6A" w:rsidP="00716C6A">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767D31F3" w14:textId="77777777" w:rsidR="00716C6A" w:rsidRPr="001D2E49" w:rsidRDefault="00716C6A" w:rsidP="00716C6A">
      <w:pPr>
        <w:pStyle w:val="PL"/>
        <w:rPr>
          <w:noProof w:val="0"/>
          <w:snapToGrid w:val="0"/>
        </w:rPr>
      </w:pPr>
    </w:p>
    <w:p w14:paraId="3BF23FDF" w14:textId="77777777" w:rsidR="00716C6A" w:rsidRPr="001D2E49" w:rsidRDefault="00716C6A" w:rsidP="00716C6A">
      <w:pPr>
        <w:pStyle w:val="PL"/>
        <w:rPr>
          <w:noProof w:val="0"/>
          <w:snapToGrid w:val="0"/>
        </w:rPr>
      </w:pPr>
      <w:r w:rsidRPr="001D2E49">
        <w:rPr>
          <w:noProof w:val="0"/>
          <w:snapToGrid w:val="0"/>
        </w:rPr>
        <w:t>NotificationCause ::= ENUMERATED {</w:t>
      </w:r>
    </w:p>
    <w:p w14:paraId="57892CF2" w14:textId="77777777" w:rsidR="00716C6A" w:rsidRPr="001D2E49" w:rsidRDefault="00716C6A" w:rsidP="00716C6A">
      <w:pPr>
        <w:pStyle w:val="PL"/>
        <w:rPr>
          <w:noProof w:val="0"/>
          <w:snapToGrid w:val="0"/>
        </w:rPr>
      </w:pPr>
      <w:r w:rsidRPr="001D2E49">
        <w:rPr>
          <w:noProof w:val="0"/>
          <w:snapToGrid w:val="0"/>
        </w:rPr>
        <w:tab/>
        <w:t>fulfilled,</w:t>
      </w:r>
    </w:p>
    <w:p w14:paraId="448E1F13" w14:textId="77777777" w:rsidR="00716C6A" w:rsidRPr="001D2E49" w:rsidRDefault="00716C6A" w:rsidP="00716C6A">
      <w:pPr>
        <w:pStyle w:val="PL"/>
        <w:rPr>
          <w:noProof w:val="0"/>
          <w:snapToGrid w:val="0"/>
        </w:rPr>
      </w:pPr>
      <w:r w:rsidRPr="001D2E49">
        <w:rPr>
          <w:noProof w:val="0"/>
          <w:snapToGrid w:val="0"/>
        </w:rPr>
        <w:tab/>
        <w:t>not-fulfilled,</w:t>
      </w:r>
    </w:p>
    <w:p w14:paraId="1B4AE99B" w14:textId="77777777" w:rsidR="00716C6A" w:rsidRPr="001D2E49" w:rsidRDefault="00716C6A" w:rsidP="00716C6A">
      <w:pPr>
        <w:pStyle w:val="PL"/>
        <w:rPr>
          <w:noProof w:val="0"/>
          <w:snapToGrid w:val="0"/>
        </w:rPr>
      </w:pPr>
      <w:r w:rsidRPr="001D2E49">
        <w:rPr>
          <w:noProof w:val="0"/>
          <w:snapToGrid w:val="0"/>
        </w:rPr>
        <w:tab/>
        <w:t>...</w:t>
      </w:r>
    </w:p>
    <w:p w14:paraId="23F0A0A6" w14:textId="77777777" w:rsidR="00716C6A" w:rsidRPr="001D2E49" w:rsidRDefault="00716C6A" w:rsidP="00716C6A">
      <w:pPr>
        <w:pStyle w:val="PL"/>
        <w:rPr>
          <w:noProof w:val="0"/>
          <w:snapToGrid w:val="0"/>
        </w:rPr>
      </w:pPr>
      <w:r w:rsidRPr="001D2E49">
        <w:rPr>
          <w:noProof w:val="0"/>
          <w:snapToGrid w:val="0"/>
        </w:rPr>
        <w:t>}</w:t>
      </w:r>
    </w:p>
    <w:p w14:paraId="614FC2C4" w14:textId="77777777" w:rsidR="00716C6A" w:rsidRPr="001D2E49" w:rsidRDefault="00716C6A" w:rsidP="00716C6A">
      <w:pPr>
        <w:pStyle w:val="PL"/>
        <w:rPr>
          <w:noProof w:val="0"/>
          <w:snapToGrid w:val="0"/>
        </w:rPr>
      </w:pPr>
    </w:p>
    <w:p w14:paraId="4BEFB776" w14:textId="77777777" w:rsidR="00716C6A" w:rsidRPr="001D2E49" w:rsidRDefault="00716C6A" w:rsidP="00716C6A">
      <w:pPr>
        <w:pStyle w:val="PL"/>
        <w:rPr>
          <w:noProof w:val="0"/>
          <w:snapToGrid w:val="0"/>
        </w:rPr>
      </w:pPr>
      <w:r w:rsidRPr="001D2E49">
        <w:rPr>
          <w:noProof w:val="0"/>
          <w:snapToGrid w:val="0"/>
        </w:rPr>
        <w:t>NotificationControl ::= ENUMERATED {</w:t>
      </w:r>
    </w:p>
    <w:p w14:paraId="465E170A" w14:textId="77777777" w:rsidR="00716C6A" w:rsidRPr="001D2E49" w:rsidRDefault="00716C6A" w:rsidP="00716C6A">
      <w:pPr>
        <w:pStyle w:val="PL"/>
        <w:rPr>
          <w:noProof w:val="0"/>
          <w:snapToGrid w:val="0"/>
        </w:rPr>
      </w:pPr>
      <w:r w:rsidRPr="001D2E49">
        <w:rPr>
          <w:noProof w:val="0"/>
          <w:snapToGrid w:val="0"/>
        </w:rPr>
        <w:tab/>
        <w:t>notification-requested,</w:t>
      </w:r>
    </w:p>
    <w:p w14:paraId="22A6A710" w14:textId="77777777" w:rsidR="00716C6A" w:rsidRPr="001D2E49" w:rsidRDefault="00716C6A" w:rsidP="00716C6A">
      <w:pPr>
        <w:pStyle w:val="PL"/>
        <w:rPr>
          <w:noProof w:val="0"/>
          <w:snapToGrid w:val="0"/>
        </w:rPr>
      </w:pPr>
      <w:r w:rsidRPr="001D2E49">
        <w:rPr>
          <w:noProof w:val="0"/>
          <w:snapToGrid w:val="0"/>
        </w:rPr>
        <w:tab/>
        <w:t>...</w:t>
      </w:r>
    </w:p>
    <w:p w14:paraId="6E63CEC7" w14:textId="77777777" w:rsidR="00716C6A" w:rsidRPr="001D2E49" w:rsidRDefault="00716C6A" w:rsidP="00716C6A">
      <w:pPr>
        <w:pStyle w:val="PL"/>
        <w:rPr>
          <w:noProof w:val="0"/>
          <w:snapToGrid w:val="0"/>
        </w:rPr>
      </w:pPr>
      <w:r w:rsidRPr="001D2E49">
        <w:rPr>
          <w:noProof w:val="0"/>
          <w:snapToGrid w:val="0"/>
        </w:rPr>
        <w:t>}</w:t>
      </w:r>
    </w:p>
    <w:p w14:paraId="06008A74" w14:textId="77777777" w:rsidR="00716C6A" w:rsidRDefault="00716C6A" w:rsidP="00716C6A">
      <w:pPr>
        <w:pStyle w:val="PL"/>
        <w:rPr>
          <w:noProof w:val="0"/>
          <w:snapToGrid w:val="0"/>
        </w:rPr>
      </w:pPr>
    </w:p>
    <w:p w14:paraId="5DCC35D1" w14:textId="77777777" w:rsidR="00716C6A" w:rsidRDefault="00716C6A" w:rsidP="00716C6A">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E397D2C" w14:textId="77777777" w:rsidR="00716C6A" w:rsidRDefault="00716C6A" w:rsidP="00716C6A">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7E83F08D" w14:textId="77777777" w:rsidR="00716C6A" w:rsidRPr="001D2E49" w:rsidRDefault="00716C6A" w:rsidP="00716C6A">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26B03CE6" w14:textId="77777777" w:rsidR="00716C6A" w:rsidRPr="001D2E49" w:rsidRDefault="00716C6A" w:rsidP="00716C6A">
      <w:pPr>
        <w:pStyle w:val="PL"/>
        <w:rPr>
          <w:noProof w:val="0"/>
          <w:snapToGrid w:val="0"/>
        </w:rPr>
      </w:pPr>
      <w:r w:rsidRPr="001D2E49">
        <w:rPr>
          <w:noProof w:val="0"/>
          <w:snapToGrid w:val="0"/>
        </w:rPr>
        <w:t>}</w:t>
      </w:r>
    </w:p>
    <w:p w14:paraId="521CF7C7" w14:textId="77777777" w:rsidR="00716C6A" w:rsidRDefault="00716C6A" w:rsidP="00716C6A">
      <w:pPr>
        <w:pStyle w:val="PL"/>
        <w:rPr>
          <w:noProof w:val="0"/>
          <w:snapToGrid w:val="0"/>
        </w:rPr>
      </w:pPr>
    </w:p>
    <w:p w14:paraId="3C5A7E49" w14:textId="77777777" w:rsidR="00716C6A" w:rsidRPr="001D2E49" w:rsidRDefault="00716C6A" w:rsidP="00716C6A">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76AB8D0F" w14:textId="77777777" w:rsidR="00716C6A" w:rsidRPr="001D2E49" w:rsidRDefault="00716C6A" w:rsidP="00716C6A">
      <w:pPr>
        <w:pStyle w:val="PL"/>
        <w:rPr>
          <w:noProof w:val="0"/>
        </w:rPr>
      </w:pPr>
      <w:r w:rsidRPr="001D2E49">
        <w:rPr>
          <w:noProof w:val="0"/>
        </w:rPr>
        <w:tab/>
        <w:t>...</w:t>
      </w:r>
    </w:p>
    <w:p w14:paraId="2E4F70C9" w14:textId="77777777" w:rsidR="00716C6A" w:rsidRDefault="00716C6A" w:rsidP="00716C6A">
      <w:pPr>
        <w:pStyle w:val="PL"/>
        <w:rPr>
          <w:noProof w:val="0"/>
        </w:rPr>
      </w:pPr>
      <w:r w:rsidRPr="001D2E49">
        <w:rPr>
          <w:noProof w:val="0"/>
        </w:rPr>
        <w:t>}</w:t>
      </w:r>
    </w:p>
    <w:p w14:paraId="38A69E12" w14:textId="77777777" w:rsidR="00716C6A" w:rsidRDefault="00716C6A" w:rsidP="00716C6A">
      <w:pPr>
        <w:pStyle w:val="PL"/>
        <w:rPr>
          <w:noProof w:val="0"/>
        </w:rPr>
      </w:pPr>
    </w:p>
    <w:p w14:paraId="6B0AE437" w14:textId="77777777" w:rsidR="00716C6A" w:rsidRDefault="00716C6A" w:rsidP="00716C6A">
      <w:pPr>
        <w:pStyle w:val="PL"/>
        <w:rPr>
          <w:noProof w:val="0"/>
          <w:snapToGrid w:val="0"/>
        </w:rPr>
      </w:pPr>
      <w:r>
        <w:rPr>
          <w:noProof w:val="0"/>
          <w:snapToGrid w:val="0"/>
        </w:rPr>
        <w:t>NPN-MobilityInformation ::= CHOICE {</w:t>
      </w:r>
    </w:p>
    <w:p w14:paraId="1BE1FD5B" w14:textId="77777777" w:rsidR="00716C6A" w:rsidRDefault="00716C6A" w:rsidP="00716C6A">
      <w:pPr>
        <w:pStyle w:val="PL"/>
        <w:rPr>
          <w:noProof w:val="0"/>
        </w:rPr>
      </w:pPr>
      <w:r>
        <w:rPr>
          <w:noProof w:val="0"/>
        </w:rPr>
        <w:tab/>
        <w:t>sNPN-MobilityInformation</w:t>
      </w:r>
      <w:r>
        <w:rPr>
          <w:noProof w:val="0"/>
        </w:rPr>
        <w:tab/>
      </w:r>
      <w:r>
        <w:rPr>
          <w:noProof w:val="0"/>
        </w:rPr>
        <w:tab/>
        <w:t>SNPN-MobilityInformation,</w:t>
      </w:r>
    </w:p>
    <w:p w14:paraId="47C14AC6" w14:textId="77777777" w:rsidR="00716C6A" w:rsidRDefault="00716C6A" w:rsidP="00716C6A">
      <w:pPr>
        <w:pStyle w:val="PL"/>
        <w:rPr>
          <w:noProof w:val="0"/>
        </w:rPr>
      </w:pPr>
      <w:r>
        <w:rPr>
          <w:noProof w:val="0"/>
        </w:rPr>
        <w:tab/>
        <w:t>pNI-NPN-MobilityInformation</w:t>
      </w:r>
      <w:r>
        <w:rPr>
          <w:noProof w:val="0"/>
        </w:rPr>
        <w:tab/>
      </w:r>
      <w:r>
        <w:rPr>
          <w:noProof w:val="0"/>
        </w:rPr>
        <w:tab/>
        <w:t>PNI-NPN-MobilityInformation,</w:t>
      </w:r>
    </w:p>
    <w:p w14:paraId="5D5E690B" w14:textId="77777777" w:rsidR="00716C6A" w:rsidRPr="001D2E49" w:rsidRDefault="00716C6A" w:rsidP="00716C6A">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9F0A00B" w14:textId="77777777" w:rsidR="00716C6A" w:rsidRPr="001D2E49" w:rsidRDefault="00716C6A" w:rsidP="00716C6A">
      <w:pPr>
        <w:pStyle w:val="PL"/>
        <w:rPr>
          <w:noProof w:val="0"/>
          <w:snapToGrid w:val="0"/>
        </w:rPr>
      </w:pPr>
      <w:r w:rsidRPr="001D2E49">
        <w:rPr>
          <w:noProof w:val="0"/>
          <w:snapToGrid w:val="0"/>
        </w:rPr>
        <w:t>}</w:t>
      </w:r>
    </w:p>
    <w:p w14:paraId="6F387FB0" w14:textId="77777777" w:rsidR="00716C6A" w:rsidRDefault="00716C6A" w:rsidP="00716C6A">
      <w:pPr>
        <w:pStyle w:val="PL"/>
        <w:rPr>
          <w:noProof w:val="0"/>
          <w:snapToGrid w:val="0"/>
        </w:rPr>
      </w:pPr>
    </w:p>
    <w:p w14:paraId="65877DE5" w14:textId="77777777" w:rsidR="00716C6A" w:rsidRPr="001D2E49" w:rsidRDefault="00716C6A" w:rsidP="00716C6A">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19F596E1" w14:textId="77777777" w:rsidR="00716C6A" w:rsidRPr="001D2E49" w:rsidRDefault="00716C6A" w:rsidP="00716C6A">
      <w:pPr>
        <w:pStyle w:val="PL"/>
        <w:rPr>
          <w:noProof w:val="0"/>
        </w:rPr>
      </w:pPr>
      <w:r w:rsidRPr="001D2E49">
        <w:rPr>
          <w:noProof w:val="0"/>
        </w:rPr>
        <w:tab/>
        <w:t>...</w:t>
      </w:r>
    </w:p>
    <w:p w14:paraId="7DAA03A9" w14:textId="77777777" w:rsidR="00716C6A" w:rsidRDefault="00716C6A" w:rsidP="00716C6A">
      <w:pPr>
        <w:pStyle w:val="PL"/>
        <w:rPr>
          <w:noProof w:val="0"/>
          <w:snapToGrid w:val="0"/>
        </w:rPr>
      </w:pPr>
      <w:r w:rsidRPr="001D2E49">
        <w:rPr>
          <w:noProof w:val="0"/>
        </w:rPr>
        <w:t>}</w:t>
      </w:r>
    </w:p>
    <w:p w14:paraId="7E5B66FF" w14:textId="77777777" w:rsidR="00716C6A" w:rsidRDefault="00716C6A" w:rsidP="00716C6A">
      <w:pPr>
        <w:pStyle w:val="PL"/>
        <w:rPr>
          <w:noProof w:val="0"/>
        </w:rPr>
      </w:pPr>
    </w:p>
    <w:p w14:paraId="138B478A" w14:textId="77777777" w:rsidR="00716C6A" w:rsidRDefault="00716C6A" w:rsidP="00716C6A">
      <w:pPr>
        <w:pStyle w:val="PL"/>
        <w:rPr>
          <w:noProof w:val="0"/>
        </w:rPr>
      </w:pPr>
    </w:p>
    <w:p w14:paraId="61443932" w14:textId="77777777" w:rsidR="00716C6A" w:rsidRDefault="00716C6A" w:rsidP="00716C6A">
      <w:pPr>
        <w:pStyle w:val="PL"/>
        <w:rPr>
          <w:noProof w:val="0"/>
          <w:snapToGrid w:val="0"/>
        </w:rPr>
      </w:pPr>
      <w:r>
        <w:rPr>
          <w:noProof w:val="0"/>
          <w:snapToGrid w:val="0"/>
        </w:rPr>
        <w:t>NPN-PagingAssistanceInformation ::= CHOICE {</w:t>
      </w:r>
    </w:p>
    <w:p w14:paraId="1153189F" w14:textId="77777777" w:rsidR="00716C6A" w:rsidRDefault="00716C6A" w:rsidP="00716C6A">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3BE43CFD" w14:textId="77777777" w:rsidR="00716C6A" w:rsidRPr="001D2E49" w:rsidRDefault="00716C6A" w:rsidP="00716C6A">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3E049CB6" w14:textId="77777777" w:rsidR="00716C6A" w:rsidRPr="001D2E49" w:rsidRDefault="00716C6A" w:rsidP="00716C6A">
      <w:pPr>
        <w:pStyle w:val="PL"/>
        <w:rPr>
          <w:noProof w:val="0"/>
          <w:snapToGrid w:val="0"/>
        </w:rPr>
      </w:pPr>
      <w:r w:rsidRPr="001D2E49">
        <w:rPr>
          <w:noProof w:val="0"/>
          <w:snapToGrid w:val="0"/>
        </w:rPr>
        <w:t>}</w:t>
      </w:r>
    </w:p>
    <w:p w14:paraId="51FCD40C" w14:textId="77777777" w:rsidR="00716C6A" w:rsidRDefault="00716C6A" w:rsidP="00716C6A">
      <w:pPr>
        <w:pStyle w:val="PL"/>
        <w:rPr>
          <w:noProof w:val="0"/>
          <w:snapToGrid w:val="0"/>
        </w:rPr>
      </w:pPr>
    </w:p>
    <w:p w14:paraId="6B5FB9B5" w14:textId="77777777" w:rsidR="00716C6A" w:rsidRPr="001D2E49" w:rsidRDefault="00716C6A" w:rsidP="00716C6A">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52643D6E" w14:textId="77777777" w:rsidR="00716C6A" w:rsidRPr="001D2E49" w:rsidRDefault="00716C6A" w:rsidP="00716C6A">
      <w:pPr>
        <w:pStyle w:val="PL"/>
        <w:rPr>
          <w:noProof w:val="0"/>
        </w:rPr>
      </w:pPr>
      <w:r w:rsidRPr="001D2E49">
        <w:rPr>
          <w:noProof w:val="0"/>
        </w:rPr>
        <w:tab/>
        <w:t>...</w:t>
      </w:r>
    </w:p>
    <w:p w14:paraId="6A95755B" w14:textId="77777777" w:rsidR="00716C6A" w:rsidRDefault="00716C6A" w:rsidP="00716C6A">
      <w:pPr>
        <w:pStyle w:val="PL"/>
        <w:rPr>
          <w:noProof w:val="0"/>
          <w:snapToGrid w:val="0"/>
        </w:rPr>
      </w:pPr>
      <w:r w:rsidRPr="001D2E49">
        <w:rPr>
          <w:noProof w:val="0"/>
        </w:rPr>
        <w:t>}</w:t>
      </w:r>
    </w:p>
    <w:p w14:paraId="02C42072" w14:textId="77777777" w:rsidR="00716C6A" w:rsidRDefault="00716C6A" w:rsidP="00716C6A">
      <w:pPr>
        <w:pStyle w:val="PL"/>
        <w:rPr>
          <w:noProof w:val="0"/>
          <w:snapToGrid w:val="0"/>
        </w:rPr>
      </w:pPr>
    </w:p>
    <w:p w14:paraId="391D569C" w14:textId="77777777" w:rsidR="00716C6A" w:rsidRDefault="00716C6A" w:rsidP="00716C6A">
      <w:pPr>
        <w:pStyle w:val="PL"/>
        <w:rPr>
          <w:noProof w:val="0"/>
          <w:snapToGrid w:val="0"/>
        </w:rPr>
      </w:pPr>
      <w:r>
        <w:rPr>
          <w:noProof w:val="0"/>
          <w:snapToGrid w:val="0"/>
        </w:rPr>
        <w:t>NPN-Support ::= CHOICE {</w:t>
      </w:r>
    </w:p>
    <w:p w14:paraId="3590640F" w14:textId="77777777" w:rsidR="00716C6A" w:rsidRDefault="00716C6A" w:rsidP="00716C6A">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7F5B6591" w14:textId="77777777" w:rsidR="00716C6A" w:rsidRPr="001D2E49" w:rsidRDefault="00716C6A" w:rsidP="00716C6A">
      <w:pPr>
        <w:pStyle w:val="PL"/>
        <w:rPr>
          <w:noProof w:val="0"/>
        </w:rPr>
      </w:pPr>
      <w:r>
        <w:rPr>
          <w:noProof w:val="0"/>
          <w:snapToGrid w:val="0"/>
        </w:rPr>
        <w:lastRenderedPageBreak/>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70546EDF" w14:textId="77777777" w:rsidR="00716C6A" w:rsidRPr="001D2E49" w:rsidRDefault="00716C6A" w:rsidP="00716C6A">
      <w:pPr>
        <w:pStyle w:val="PL"/>
        <w:rPr>
          <w:noProof w:val="0"/>
          <w:snapToGrid w:val="0"/>
        </w:rPr>
      </w:pPr>
      <w:r w:rsidRPr="001D2E49">
        <w:rPr>
          <w:noProof w:val="0"/>
          <w:snapToGrid w:val="0"/>
        </w:rPr>
        <w:t>}</w:t>
      </w:r>
    </w:p>
    <w:p w14:paraId="722E634F" w14:textId="77777777" w:rsidR="00716C6A" w:rsidRDefault="00716C6A" w:rsidP="00716C6A">
      <w:pPr>
        <w:pStyle w:val="PL"/>
        <w:rPr>
          <w:noProof w:val="0"/>
          <w:snapToGrid w:val="0"/>
        </w:rPr>
      </w:pPr>
    </w:p>
    <w:p w14:paraId="78A4C91A" w14:textId="77777777" w:rsidR="00716C6A" w:rsidRPr="001D2E49" w:rsidRDefault="00716C6A" w:rsidP="00716C6A">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64C3F0F1" w14:textId="77777777" w:rsidR="00716C6A" w:rsidRPr="001D2E49" w:rsidRDefault="00716C6A" w:rsidP="00716C6A">
      <w:pPr>
        <w:pStyle w:val="PL"/>
        <w:rPr>
          <w:noProof w:val="0"/>
        </w:rPr>
      </w:pPr>
      <w:r w:rsidRPr="001D2E49">
        <w:rPr>
          <w:noProof w:val="0"/>
        </w:rPr>
        <w:tab/>
        <w:t>...</w:t>
      </w:r>
    </w:p>
    <w:p w14:paraId="4BFF2930" w14:textId="77777777" w:rsidR="00716C6A" w:rsidRPr="001D2E49" w:rsidRDefault="00716C6A" w:rsidP="00716C6A">
      <w:pPr>
        <w:pStyle w:val="PL"/>
        <w:rPr>
          <w:noProof w:val="0"/>
          <w:snapToGrid w:val="0"/>
        </w:rPr>
      </w:pPr>
      <w:r w:rsidRPr="001D2E49">
        <w:rPr>
          <w:noProof w:val="0"/>
        </w:rPr>
        <w:t>}</w:t>
      </w:r>
    </w:p>
    <w:p w14:paraId="16DBF5E6" w14:textId="77777777" w:rsidR="00716C6A" w:rsidRDefault="00716C6A" w:rsidP="00716C6A">
      <w:pPr>
        <w:pStyle w:val="PL"/>
        <w:rPr>
          <w:noProof w:val="0"/>
          <w:snapToGrid w:val="0"/>
        </w:rPr>
      </w:pPr>
    </w:p>
    <w:p w14:paraId="0F753BC5" w14:textId="77777777" w:rsidR="00716C6A" w:rsidRPr="001D2E49" w:rsidRDefault="00716C6A" w:rsidP="00716C6A">
      <w:pPr>
        <w:pStyle w:val="PL"/>
        <w:rPr>
          <w:noProof w:val="0"/>
          <w:snapToGrid w:val="0"/>
        </w:rPr>
      </w:pPr>
      <w:r w:rsidRPr="001D2E49">
        <w:rPr>
          <w:noProof w:val="0"/>
          <w:snapToGrid w:val="0"/>
        </w:rPr>
        <w:t>NRCellIdentity ::= BIT STRING (SIZE(36))</w:t>
      </w:r>
    </w:p>
    <w:p w14:paraId="1F82A56C" w14:textId="77777777" w:rsidR="00716C6A" w:rsidRPr="001D2E49" w:rsidRDefault="00716C6A" w:rsidP="00716C6A">
      <w:pPr>
        <w:pStyle w:val="PL"/>
        <w:spacing w:line="0" w:lineRule="atLeast"/>
        <w:rPr>
          <w:noProof w:val="0"/>
          <w:snapToGrid w:val="0"/>
          <w:lang w:eastAsia="zh-CN"/>
        </w:rPr>
      </w:pPr>
    </w:p>
    <w:p w14:paraId="7210E431" w14:textId="77777777" w:rsidR="00716C6A" w:rsidRPr="001D2E49" w:rsidRDefault="00716C6A" w:rsidP="00716C6A">
      <w:pPr>
        <w:pStyle w:val="PL"/>
        <w:rPr>
          <w:noProof w:val="0"/>
          <w:snapToGrid w:val="0"/>
        </w:rPr>
      </w:pPr>
      <w:r w:rsidRPr="001D2E49">
        <w:rPr>
          <w:noProof w:val="0"/>
          <w:snapToGrid w:val="0"/>
        </w:rPr>
        <w:t>NR-CGI ::= SEQUENCE {</w:t>
      </w:r>
    </w:p>
    <w:p w14:paraId="0D0F2257"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8A524DF" w14:textId="77777777" w:rsidR="00716C6A" w:rsidRPr="001D2E49" w:rsidRDefault="00716C6A" w:rsidP="00716C6A">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12843A8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75C5493E" w14:textId="77777777" w:rsidR="00716C6A" w:rsidRPr="001D2E49" w:rsidRDefault="00716C6A" w:rsidP="00716C6A">
      <w:pPr>
        <w:pStyle w:val="PL"/>
        <w:rPr>
          <w:noProof w:val="0"/>
          <w:snapToGrid w:val="0"/>
        </w:rPr>
      </w:pPr>
      <w:r w:rsidRPr="001D2E49">
        <w:rPr>
          <w:noProof w:val="0"/>
          <w:snapToGrid w:val="0"/>
        </w:rPr>
        <w:tab/>
        <w:t>...</w:t>
      </w:r>
    </w:p>
    <w:p w14:paraId="2C97BC52" w14:textId="77777777" w:rsidR="00716C6A" w:rsidRPr="001D2E49" w:rsidRDefault="00716C6A" w:rsidP="00716C6A">
      <w:pPr>
        <w:pStyle w:val="PL"/>
        <w:rPr>
          <w:noProof w:val="0"/>
          <w:snapToGrid w:val="0"/>
        </w:rPr>
      </w:pPr>
      <w:r w:rsidRPr="001D2E49">
        <w:rPr>
          <w:noProof w:val="0"/>
          <w:snapToGrid w:val="0"/>
        </w:rPr>
        <w:t>}</w:t>
      </w:r>
    </w:p>
    <w:p w14:paraId="542065BD" w14:textId="77777777" w:rsidR="00716C6A" w:rsidRPr="001D2E49" w:rsidRDefault="00716C6A" w:rsidP="00716C6A">
      <w:pPr>
        <w:pStyle w:val="PL"/>
        <w:rPr>
          <w:noProof w:val="0"/>
          <w:snapToGrid w:val="0"/>
        </w:rPr>
      </w:pPr>
    </w:p>
    <w:p w14:paraId="79EBD63A" w14:textId="77777777" w:rsidR="00716C6A" w:rsidRPr="001D2E49" w:rsidRDefault="00716C6A" w:rsidP="00716C6A">
      <w:pPr>
        <w:pStyle w:val="PL"/>
        <w:rPr>
          <w:noProof w:val="0"/>
          <w:snapToGrid w:val="0"/>
        </w:rPr>
      </w:pPr>
      <w:r w:rsidRPr="001D2E49">
        <w:rPr>
          <w:noProof w:val="0"/>
          <w:snapToGrid w:val="0"/>
        </w:rPr>
        <w:t>NR-CGI-ExtIEs NGAP-PROTOCOL-EXTENSION ::= {</w:t>
      </w:r>
    </w:p>
    <w:p w14:paraId="678675B7" w14:textId="77777777" w:rsidR="00716C6A" w:rsidRPr="001D2E49" w:rsidRDefault="00716C6A" w:rsidP="00716C6A">
      <w:pPr>
        <w:pStyle w:val="PL"/>
        <w:rPr>
          <w:noProof w:val="0"/>
          <w:snapToGrid w:val="0"/>
        </w:rPr>
      </w:pPr>
      <w:r w:rsidRPr="001D2E49">
        <w:rPr>
          <w:noProof w:val="0"/>
          <w:snapToGrid w:val="0"/>
        </w:rPr>
        <w:tab/>
        <w:t>...</w:t>
      </w:r>
    </w:p>
    <w:p w14:paraId="2C5ED70E" w14:textId="77777777" w:rsidR="00716C6A" w:rsidRPr="001D2E49" w:rsidRDefault="00716C6A" w:rsidP="00716C6A">
      <w:pPr>
        <w:pStyle w:val="PL"/>
        <w:rPr>
          <w:noProof w:val="0"/>
          <w:snapToGrid w:val="0"/>
        </w:rPr>
      </w:pPr>
      <w:r w:rsidRPr="001D2E49">
        <w:rPr>
          <w:noProof w:val="0"/>
          <w:snapToGrid w:val="0"/>
        </w:rPr>
        <w:t>}</w:t>
      </w:r>
    </w:p>
    <w:p w14:paraId="4D6D0B4D" w14:textId="77777777" w:rsidR="00716C6A" w:rsidRPr="001D2E49" w:rsidRDefault="00716C6A" w:rsidP="00716C6A">
      <w:pPr>
        <w:pStyle w:val="PL"/>
        <w:rPr>
          <w:noProof w:val="0"/>
          <w:snapToGrid w:val="0"/>
        </w:rPr>
      </w:pPr>
    </w:p>
    <w:p w14:paraId="6B57734B" w14:textId="77777777" w:rsidR="00716C6A" w:rsidRPr="001D2E49" w:rsidRDefault="00716C6A" w:rsidP="00716C6A">
      <w:pPr>
        <w:pStyle w:val="PL"/>
        <w:spacing w:line="0" w:lineRule="atLeast"/>
        <w:rPr>
          <w:noProof w:val="0"/>
          <w:snapToGrid w:val="0"/>
        </w:rPr>
      </w:pPr>
      <w:r w:rsidRPr="001D2E49">
        <w:rPr>
          <w:noProof w:val="0"/>
          <w:snapToGrid w:val="0"/>
        </w:rPr>
        <w:t>NR-CGIList ::= SEQUENCE (SIZE(1..maxnoofCellsingNB)) OF NR-CGI</w:t>
      </w:r>
    </w:p>
    <w:p w14:paraId="14EEFAC9" w14:textId="77777777" w:rsidR="00716C6A" w:rsidRPr="001D2E49" w:rsidRDefault="00716C6A" w:rsidP="00716C6A">
      <w:pPr>
        <w:pStyle w:val="PL"/>
        <w:rPr>
          <w:noProof w:val="0"/>
          <w:snapToGrid w:val="0"/>
        </w:rPr>
      </w:pPr>
    </w:p>
    <w:p w14:paraId="2F17B249" w14:textId="77777777" w:rsidR="00716C6A" w:rsidRPr="001D2E49" w:rsidRDefault="00716C6A" w:rsidP="00716C6A">
      <w:pPr>
        <w:pStyle w:val="PL"/>
        <w:rPr>
          <w:noProof w:val="0"/>
        </w:rPr>
      </w:pPr>
      <w:r w:rsidRPr="001D2E49">
        <w:rPr>
          <w:noProof w:val="0"/>
        </w:rPr>
        <w:t>NR-CGIListForWarning ::= SEQUENCE (SIZE(1..maxnoofCellIDforWarning)) OF NR-CGI</w:t>
      </w:r>
    </w:p>
    <w:p w14:paraId="3B1F5603" w14:textId="77777777" w:rsidR="00716C6A" w:rsidRPr="001D2E49" w:rsidRDefault="00716C6A" w:rsidP="00716C6A">
      <w:pPr>
        <w:pStyle w:val="PL"/>
        <w:rPr>
          <w:noProof w:val="0"/>
        </w:rPr>
      </w:pPr>
    </w:p>
    <w:p w14:paraId="3C339379" w14:textId="77777777" w:rsidR="00716C6A" w:rsidRPr="001D2E49" w:rsidRDefault="00716C6A" w:rsidP="00716C6A">
      <w:pPr>
        <w:pStyle w:val="PL"/>
        <w:rPr>
          <w:noProof w:val="0"/>
          <w:snapToGrid w:val="0"/>
        </w:rPr>
      </w:pPr>
      <w:r w:rsidRPr="001D2E49">
        <w:rPr>
          <w:noProof w:val="0"/>
          <w:snapToGrid w:val="0"/>
        </w:rPr>
        <w:t>NRencryptionAlgorithms ::= BIT STRING (SIZE(16, ...))</w:t>
      </w:r>
    </w:p>
    <w:p w14:paraId="21AD4F64" w14:textId="77777777" w:rsidR="00716C6A" w:rsidRPr="001D2E49" w:rsidRDefault="00716C6A" w:rsidP="00716C6A">
      <w:pPr>
        <w:pStyle w:val="PL"/>
        <w:rPr>
          <w:noProof w:val="0"/>
          <w:snapToGrid w:val="0"/>
        </w:rPr>
      </w:pPr>
    </w:p>
    <w:p w14:paraId="10CB7F48" w14:textId="77777777" w:rsidR="00716C6A" w:rsidRPr="001D2E49" w:rsidRDefault="00716C6A" w:rsidP="00716C6A">
      <w:pPr>
        <w:pStyle w:val="PL"/>
        <w:rPr>
          <w:noProof w:val="0"/>
          <w:snapToGrid w:val="0"/>
        </w:rPr>
      </w:pPr>
      <w:r w:rsidRPr="001D2E49">
        <w:rPr>
          <w:noProof w:val="0"/>
          <w:snapToGrid w:val="0"/>
        </w:rPr>
        <w:t>NRintegrityProtectionAlgorithms ::= BIT STRING (SIZE(16, ...))</w:t>
      </w:r>
    </w:p>
    <w:p w14:paraId="69DE995D" w14:textId="77777777" w:rsidR="00716C6A" w:rsidRDefault="00716C6A" w:rsidP="00716C6A">
      <w:pPr>
        <w:pStyle w:val="PL"/>
        <w:rPr>
          <w:noProof w:val="0"/>
          <w:snapToGrid w:val="0"/>
          <w:lang w:eastAsia="zh-CN"/>
        </w:rPr>
      </w:pPr>
    </w:p>
    <w:p w14:paraId="1BAE6512" w14:textId="77777777" w:rsidR="00716C6A" w:rsidRPr="004B5CE3" w:rsidRDefault="00716C6A" w:rsidP="00716C6A">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0C6826AE" w14:textId="77777777" w:rsidR="00716C6A" w:rsidRPr="001D2E49" w:rsidRDefault="00716C6A" w:rsidP="00716C6A">
      <w:pPr>
        <w:pStyle w:val="PL"/>
        <w:rPr>
          <w:noProof w:val="0"/>
          <w:snapToGrid w:val="0"/>
          <w:lang w:eastAsia="zh-CN"/>
        </w:rPr>
      </w:pPr>
    </w:p>
    <w:p w14:paraId="12A08B19" w14:textId="77777777" w:rsidR="00716C6A" w:rsidRPr="001D2E49" w:rsidRDefault="00716C6A" w:rsidP="00716C6A">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405062A" w14:textId="77777777" w:rsidR="00716C6A" w:rsidRDefault="00716C6A" w:rsidP="00716C6A">
      <w:pPr>
        <w:pStyle w:val="PL"/>
        <w:rPr>
          <w:snapToGrid w:val="0"/>
        </w:rPr>
      </w:pPr>
    </w:p>
    <w:p w14:paraId="3FCA490F" w14:textId="77777777" w:rsidR="00716C6A" w:rsidRDefault="00716C6A" w:rsidP="00716C6A">
      <w:pPr>
        <w:pStyle w:val="PL"/>
        <w:rPr>
          <w:snapToGrid w:val="0"/>
        </w:rPr>
      </w:pPr>
      <w:r>
        <w:rPr>
          <w:snapToGrid w:val="0"/>
        </w:rPr>
        <w:t>NRU</w:t>
      </w:r>
      <w:r w:rsidRPr="000A31CE">
        <w:rPr>
          <w:snapToGrid w:val="0"/>
        </w:rPr>
        <w:t>ERLFReportContainer</w:t>
      </w:r>
      <w:r>
        <w:rPr>
          <w:snapToGrid w:val="0"/>
        </w:rPr>
        <w:t xml:space="preserve"> ::= OCTET STRING</w:t>
      </w:r>
    </w:p>
    <w:p w14:paraId="4E618915" w14:textId="77777777" w:rsidR="00716C6A" w:rsidRPr="001D2E49" w:rsidRDefault="00716C6A" w:rsidP="00716C6A">
      <w:pPr>
        <w:pStyle w:val="PL"/>
        <w:rPr>
          <w:noProof w:val="0"/>
          <w:snapToGrid w:val="0"/>
        </w:rPr>
      </w:pPr>
    </w:p>
    <w:p w14:paraId="0ED4D328" w14:textId="77777777" w:rsidR="00716C6A" w:rsidRPr="001D2E49" w:rsidRDefault="00716C6A" w:rsidP="00716C6A">
      <w:pPr>
        <w:pStyle w:val="PL"/>
        <w:rPr>
          <w:noProof w:val="0"/>
          <w:snapToGrid w:val="0"/>
        </w:rPr>
      </w:pPr>
      <w:r w:rsidRPr="001D2E49">
        <w:rPr>
          <w:noProof w:val="0"/>
          <w:snapToGrid w:val="0"/>
        </w:rPr>
        <w:t>NumberOfBroadcasts ::= INTEGER (0..65535)</w:t>
      </w:r>
    </w:p>
    <w:p w14:paraId="15B567EC" w14:textId="77777777" w:rsidR="00716C6A" w:rsidRPr="001D2E49" w:rsidRDefault="00716C6A" w:rsidP="00716C6A">
      <w:pPr>
        <w:pStyle w:val="PL"/>
        <w:rPr>
          <w:noProof w:val="0"/>
          <w:snapToGrid w:val="0"/>
        </w:rPr>
      </w:pPr>
    </w:p>
    <w:p w14:paraId="6B6079A9" w14:textId="77777777" w:rsidR="00716C6A" w:rsidRPr="001D2E49" w:rsidRDefault="00716C6A" w:rsidP="00716C6A">
      <w:pPr>
        <w:pStyle w:val="PL"/>
        <w:rPr>
          <w:noProof w:val="0"/>
          <w:snapToGrid w:val="0"/>
        </w:rPr>
      </w:pPr>
      <w:r w:rsidRPr="001D2E49">
        <w:rPr>
          <w:noProof w:val="0"/>
          <w:snapToGrid w:val="0"/>
        </w:rPr>
        <w:t>NumberOfBroadcastsRequested ::= INTEGER (0..65535)</w:t>
      </w:r>
    </w:p>
    <w:p w14:paraId="6F2839AF" w14:textId="77777777" w:rsidR="00716C6A" w:rsidRDefault="00716C6A" w:rsidP="00716C6A">
      <w:pPr>
        <w:pStyle w:val="PL"/>
        <w:rPr>
          <w:snapToGrid w:val="0"/>
        </w:rPr>
      </w:pPr>
    </w:p>
    <w:p w14:paraId="7539E0FD" w14:textId="77777777" w:rsidR="00716C6A" w:rsidRDefault="00716C6A" w:rsidP="00716C6A">
      <w:pPr>
        <w:pStyle w:val="PL"/>
        <w:rPr>
          <w:rFonts w:cs="Courier New"/>
        </w:rPr>
      </w:pPr>
      <w:r>
        <w:rPr>
          <w:rFonts w:cs="Courier New"/>
        </w:rPr>
        <w:t>NRARFCN</w:t>
      </w:r>
      <w:r>
        <w:rPr>
          <w:rFonts w:cs="Courier New"/>
        </w:rPr>
        <w:tab/>
        <w:t>::= INTEGER (0.. maxNRARFCN)</w:t>
      </w:r>
    </w:p>
    <w:p w14:paraId="487931D6" w14:textId="77777777" w:rsidR="00716C6A" w:rsidRDefault="00716C6A" w:rsidP="00716C6A">
      <w:pPr>
        <w:pStyle w:val="PL"/>
        <w:rPr>
          <w:noProof w:val="0"/>
          <w:snapToGrid w:val="0"/>
          <w:lang w:eastAsia="zh-CN"/>
        </w:rPr>
      </w:pPr>
    </w:p>
    <w:p w14:paraId="6C79B62E" w14:textId="77777777" w:rsidR="00716C6A" w:rsidRPr="00FD0425" w:rsidRDefault="00716C6A" w:rsidP="00716C6A">
      <w:pPr>
        <w:pStyle w:val="PL"/>
        <w:rPr>
          <w:noProof w:val="0"/>
          <w:snapToGrid w:val="0"/>
          <w:lang w:eastAsia="zh-CN"/>
        </w:rPr>
      </w:pPr>
      <w:r w:rsidRPr="00FD0425">
        <w:rPr>
          <w:noProof w:val="0"/>
          <w:snapToGrid w:val="0"/>
          <w:lang w:eastAsia="zh-CN"/>
        </w:rPr>
        <w:t>NRFrequencyBand ::= INTEGER (1..1024, ...)</w:t>
      </w:r>
    </w:p>
    <w:p w14:paraId="144F01F1" w14:textId="77777777" w:rsidR="00716C6A" w:rsidRDefault="00716C6A" w:rsidP="00716C6A">
      <w:pPr>
        <w:pStyle w:val="PL"/>
        <w:rPr>
          <w:rFonts w:cs="Courier New"/>
        </w:rPr>
      </w:pPr>
    </w:p>
    <w:p w14:paraId="360A3E83" w14:textId="77777777" w:rsidR="00716C6A" w:rsidRPr="00FD0425" w:rsidRDefault="00716C6A" w:rsidP="00716C6A">
      <w:pPr>
        <w:pStyle w:val="PL"/>
        <w:rPr>
          <w:noProof w:val="0"/>
          <w:snapToGrid w:val="0"/>
          <w:lang w:eastAsia="zh-CN"/>
        </w:rPr>
      </w:pPr>
      <w:r w:rsidRPr="00FD0425">
        <w:rPr>
          <w:noProof w:val="0"/>
          <w:snapToGrid w:val="0"/>
          <w:lang w:eastAsia="zh-CN"/>
        </w:rPr>
        <w:t>NRFrequencyBand-List ::= SEQUENCE (SIZE(1..maxnoofNRCellBands)) OF NRFrequencyBandItem</w:t>
      </w:r>
    </w:p>
    <w:p w14:paraId="420CF7C3" w14:textId="77777777" w:rsidR="00716C6A" w:rsidRPr="00FD0425" w:rsidRDefault="00716C6A" w:rsidP="00716C6A">
      <w:pPr>
        <w:pStyle w:val="PL"/>
        <w:rPr>
          <w:noProof w:val="0"/>
          <w:snapToGrid w:val="0"/>
          <w:lang w:eastAsia="zh-CN"/>
        </w:rPr>
      </w:pPr>
    </w:p>
    <w:p w14:paraId="0689DB52" w14:textId="77777777" w:rsidR="00716C6A" w:rsidRPr="00FD0425" w:rsidRDefault="00716C6A" w:rsidP="00716C6A">
      <w:pPr>
        <w:pStyle w:val="PL"/>
        <w:rPr>
          <w:noProof w:val="0"/>
          <w:snapToGrid w:val="0"/>
          <w:lang w:eastAsia="zh-CN"/>
        </w:rPr>
      </w:pPr>
      <w:r w:rsidRPr="00FD0425">
        <w:rPr>
          <w:noProof w:val="0"/>
          <w:snapToGrid w:val="0"/>
          <w:lang w:eastAsia="zh-CN"/>
        </w:rPr>
        <w:t>NRFrequencyBandItem ::= SEQUENCE {</w:t>
      </w:r>
    </w:p>
    <w:p w14:paraId="71AF8658" w14:textId="77777777" w:rsidR="00716C6A" w:rsidRPr="00FD0425" w:rsidRDefault="00716C6A" w:rsidP="00716C6A">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5C1C897" w14:textId="77777777" w:rsidR="00716C6A" w:rsidRPr="00FD0425" w:rsidRDefault="00716C6A" w:rsidP="00716C6A">
      <w:pPr>
        <w:pStyle w:val="PL"/>
      </w:pPr>
      <w:r w:rsidRPr="00FD0425">
        <w:tab/>
        <w:t>iE-Extension</w:t>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63934FB" w14:textId="77777777" w:rsidR="00716C6A" w:rsidRPr="00FD0425" w:rsidRDefault="00716C6A" w:rsidP="00716C6A">
      <w:pPr>
        <w:pStyle w:val="PL"/>
      </w:pPr>
      <w:r w:rsidRPr="00FD0425">
        <w:tab/>
        <w:t>...</w:t>
      </w:r>
    </w:p>
    <w:p w14:paraId="7BB238DA" w14:textId="77777777" w:rsidR="00716C6A" w:rsidRPr="00FD0425" w:rsidRDefault="00716C6A" w:rsidP="00716C6A">
      <w:pPr>
        <w:pStyle w:val="PL"/>
      </w:pPr>
      <w:r w:rsidRPr="00FD0425">
        <w:t>}</w:t>
      </w:r>
    </w:p>
    <w:p w14:paraId="7F3C01D2" w14:textId="77777777" w:rsidR="00716C6A" w:rsidRPr="00FD0425" w:rsidRDefault="00716C6A" w:rsidP="00716C6A">
      <w:pPr>
        <w:pStyle w:val="PL"/>
      </w:pPr>
    </w:p>
    <w:p w14:paraId="3C1ED498" w14:textId="77777777" w:rsidR="00716C6A" w:rsidRPr="00FD0425" w:rsidRDefault="00716C6A" w:rsidP="00716C6A">
      <w:pPr>
        <w:pStyle w:val="PL"/>
        <w:rPr>
          <w:noProof w:val="0"/>
          <w:snapToGrid w:val="0"/>
          <w:lang w:eastAsia="zh-CN"/>
        </w:rPr>
      </w:pPr>
      <w:r w:rsidRPr="00FD0425">
        <w:rPr>
          <w:noProof w:val="0"/>
          <w:snapToGrid w:val="0"/>
          <w:lang w:eastAsia="zh-CN"/>
        </w:rPr>
        <w:t>NRFrequencyBandItem</w:t>
      </w:r>
      <w:r w:rsidRPr="00FD0425">
        <w:t xml:space="preserve">-ExtIEs </w:t>
      </w:r>
      <w:r w:rsidRPr="00A31AAB">
        <w:rPr>
          <w:snapToGrid w:val="0"/>
        </w:rPr>
        <w:t>NGAP-PROTOCOL-EXTENSION</w:t>
      </w:r>
      <w:r w:rsidRPr="00FD0425">
        <w:rPr>
          <w:noProof w:val="0"/>
          <w:snapToGrid w:val="0"/>
          <w:lang w:eastAsia="zh-CN"/>
        </w:rPr>
        <w:t xml:space="preserve"> ::= {</w:t>
      </w:r>
    </w:p>
    <w:p w14:paraId="05CE9613" w14:textId="77777777" w:rsidR="00716C6A" w:rsidRPr="00FD0425" w:rsidRDefault="00716C6A" w:rsidP="00716C6A">
      <w:pPr>
        <w:pStyle w:val="PL"/>
        <w:rPr>
          <w:noProof w:val="0"/>
          <w:snapToGrid w:val="0"/>
          <w:lang w:eastAsia="zh-CN"/>
        </w:rPr>
      </w:pPr>
      <w:r w:rsidRPr="00FD0425">
        <w:rPr>
          <w:noProof w:val="0"/>
          <w:snapToGrid w:val="0"/>
          <w:lang w:eastAsia="zh-CN"/>
        </w:rPr>
        <w:tab/>
        <w:t>...</w:t>
      </w:r>
    </w:p>
    <w:p w14:paraId="61601BFC" w14:textId="77777777" w:rsidR="00716C6A" w:rsidRPr="00FD0425" w:rsidRDefault="00716C6A" w:rsidP="00716C6A">
      <w:pPr>
        <w:pStyle w:val="PL"/>
        <w:rPr>
          <w:noProof w:val="0"/>
          <w:snapToGrid w:val="0"/>
          <w:lang w:eastAsia="zh-CN"/>
        </w:rPr>
      </w:pPr>
      <w:r w:rsidRPr="00FD0425">
        <w:rPr>
          <w:noProof w:val="0"/>
          <w:snapToGrid w:val="0"/>
          <w:lang w:eastAsia="zh-CN"/>
        </w:rPr>
        <w:t>}</w:t>
      </w:r>
    </w:p>
    <w:p w14:paraId="3F1E7E85" w14:textId="77777777" w:rsidR="00716C6A" w:rsidRDefault="00716C6A" w:rsidP="00716C6A">
      <w:pPr>
        <w:pStyle w:val="PL"/>
      </w:pPr>
    </w:p>
    <w:p w14:paraId="0FE88458" w14:textId="77777777" w:rsidR="00716C6A" w:rsidRPr="007F799C" w:rsidRDefault="00716C6A" w:rsidP="00716C6A">
      <w:pPr>
        <w:pStyle w:val="PL"/>
        <w:rPr>
          <w:snapToGrid w:val="0"/>
          <w:lang w:eastAsia="zh-CN"/>
        </w:rPr>
      </w:pPr>
      <w:bookmarkStart w:id="3391" w:name="_Hlk515377712"/>
      <w:r w:rsidRPr="007F799C">
        <w:rPr>
          <w:snapToGrid w:val="0"/>
          <w:lang w:eastAsia="zh-CN"/>
        </w:rPr>
        <w:t>NRFrequencyInfo</w:t>
      </w:r>
      <w:bookmarkEnd w:id="3391"/>
      <w:r w:rsidRPr="007F799C">
        <w:rPr>
          <w:snapToGrid w:val="0"/>
          <w:lang w:eastAsia="zh-CN"/>
        </w:rPr>
        <w:t xml:space="preserve"> ::= SEQUENCE {</w:t>
      </w:r>
    </w:p>
    <w:p w14:paraId="6629D725" w14:textId="77777777" w:rsidR="00716C6A" w:rsidRPr="007F799C" w:rsidRDefault="00716C6A" w:rsidP="00716C6A">
      <w:pPr>
        <w:pStyle w:val="PL"/>
        <w:rPr>
          <w:snapToGrid w:val="0"/>
          <w:lang w:eastAsia="zh-CN"/>
        </w:rPr>
      </w:pPr>
      <w:r w:rsidRPr="007F799C">
        <w:rPr>
          <w:snapToGrid w:val="0"/>
          <w:lang w:eastAsia="zh-CN"/>
        </w:rPr>
        <w:tab/>
        <w:t>nrARFCN</w:t>
      </w:r>
      <w:r w:rsidRPr="007F799C">
        <w:rPr>
          <w:snapToGrid w:val="0"/>
          <w:lang w:eastAsia="zh-CN"/>
        </w:rPr>
        <w:tab/>
      </w:r>
      <w:r w:rsidRPr="007F799C">
        <w:rPr>
          <w:snapToGrid w:val="0"/>
          <w:lang w:eastAsia="zh-CN"/>
        </w:rPr>
        <w:tab/>
      </w:r>
      <w:r w:rsidRPr="007F799C">
        <w:rPr>
          <w:snapToGrid w:val="0"/>
          <w:lang w:eastAsia="zh-CN"/>
        </w:rPr>
        <w:tab/>
      </w:r>
      <w:r w:rsidRPr="007F799C">
        <w:rPr>
          <w:snapToGrid w:val="0"/>
          <w:lang w:eastAsia="zh-CN"/>
        </w:rPr>
        <w:tab/>
        <w:t>NRARFCN,</w:t>
      </w:r>
    </w:p>
    <w:p w14:paraId="6E2F829A" w14:textId="77777777" w:rsidR="00716C6A" w:rsidRPr="007F799C" w:rsidRDefault="00716C6A" w:rsidP="00716C6A">
      <w:pPr>
        <w:pStyle w:val="PL"/>
        <w:rPr>
          <w:snapToGrid w:val="0"/>
          <w:lang w:eastAsia="zh-CN"/>
        </w:rPr>
      </w:pPr>
      <w:r w:rsidRPr="007F799C">
        <w:rPr>
          <w:snapToGrid w:val="0"/>
          <w:lang w:eastAsia="zh-CN"/>
        </w:rPr>
        <w:tab/>
        <w:t>frequencyBand-List</w:t>
      </w:r>
      <w:r w:rsidRPr="007F799C">
        <w:rPr>
          <w:snapToGrid w:val="0"/>
          <w:lang w:eastAsia="zh-CN"/>
        </w:rPr>
        <w:tab/>
      </w:r>
      <w:r w:rsidRPr="007F799C">
        <w:rPr>
          <w:snapToGrid w:val="0"/>
          <w:lang w:eastAsia="zh-CN"/>
        </w:rPr>
        <w:tab/>
        <w:t>NRFrequencyBand-List,</w:t>
      </w:r>
    </w:p>
    <w:p w14:paraId="2FB237D2" w14:textId="77777777" w:rsidR="00716C6A" w:rsidRPr="007F799C" w:rsidRDefault="00716C6A" w:rsidP="00716C6A">
      <w:pPr>
        <w:pStyle w:val="PL"/>
      </w:pPr>
      <w:r w:rsidRPr="007F799C">
        <w:tab/>
        <w:t>iE-Extension</w:t>
      </w:r>
      <w:r w:rsidRPr="007F799C">
        <w:tab/>
      </w:r>
      <w:r w:rsidRPr="007F799C">
        <w:tab/>
      </w:r>
      <w:r w:rsidRPr="007F799C">
        <w:rPr>
          <w:snapToGrid w:val="0"/>
          <w:lang w:eastAsia="zh-CN"/>
        </w:rPr>
        <w:t>ProtocolExtensionContainer { {</w:t>
      </w:r>
      <w:r w:rsidRPr="007F799C">
        <w:t>NRFrequencyInfo-ExtIEs</w:t>
      </w:r>
      <w:r w:rsidRPr="007F799C">
        <w:rPr>
          <w:snapToGrid w:val="0"/>
          <w:lang w:eastAsia="zh-CN"/>
        </w:rPr>
        <w:t>} }</w:t>
      </w:r>
      <w:r w:rsidRPr="007F799C">
        <w:rPr>
          <w:snapToGrid w:val="0"/>
          <w:lang w:eastAsia="zh-CN"/>
        </w:rPr>
        <w:tab/>
      </w:r>
      <w:r w:rsidRPr="007F799C">
        <w:rPr>
          <w:snapToGrid w:val="0"/>
          <w:lang w:eastAsia="zh-CN"/>
        </w:rPr>
        <w:tab/>
        <w:t>OPTIONAL</w:t>
      </w:r>
      <w:r w:rsidRPr="007F799C">
        <w:t>,</w:t>
      </w:r>
    </w:p>
    <w:p w14:paraId="63144017" w14:textId="77777777" w:rsidR="00716C6A" w:rsidRPr="007F799C" w:rsidRDefault="00716C6A" w:rsidP="00716C6A">
      <w:pPr>
        <w:pStyle w:val="PL"/>
      </w:pPr>
      <w:r w:rsidRPr="007F799C">
        <w:tab/>
        <w:t>...</w:t>
      </w:r>
    </w:p>
    <w:p w14:paraId="1AEB932A" w14:textId="77777777" w:rsidR="00716C6A" w:rsidRPr="007F799C" w:rsidRDefault="00716C6A" w:rsidP="00716C6A">
      <w:pPr>
        <w:pStyle w:val="PL"/>
      </w:pPr>
      <w:r w:rsidRPr="007F799C">
        <w:t>}</w:t>
      </w:r>
    </w:p>
    <w:p w14:paraId="5A797FCF" w14:textId="77777777" w:rsidR="00716C6A" w:rsidRPr="007F799C" w:rsidRDefault="00716C6A" w:rsidP="00716C6A">
      <w:pPr>
        <w:pStyle w:val="PL"/>
      </w:pPr>
    </w:p>
    <w:p w14:paraId="022901F8" w14:textId="77777777" w:rsidR="00716C6A" w:rsidRPr="007F799C" w:rsidRDefault="00716C6A" w:rsidP="00716C6A">
      <w:pPr>
        <w:pStyle w:val="PL"/>
        <w:rPr>
          <w:snapToGrid w:val="0"/>
          <w:lang w:eastAsia="zh-CN"/>
        </w:rPr>
      </w:pPr>
      <w:r w:rsidRPr="007F799C">
        <w:t xml:space="preserve">NRFrequencyInfo-ExtIEs </w:t>
      </w:r>
      <w:r w:rsidRPr="00A31AAB">
        <w:rPr>
          <w:snapToGrid w:val="0"/>
        </w:rPr>
        <w:t>NGAP-PROTOCOL-EXTENSION</w:t>
      </w:r>
      <w:r w:rsidRPr="007F799C">
        <w:rPr>
          <w:snapToGrid w:val="0"/>
          <w:lang w:eastAsia="zh-CN"/>
        </w:rPr>
        <w:t xml:space="preserve"> ::= {</w:t>
      </w:r>
    </w:p>
    <w:p w14:paraId="7A3D2B6E" w14:textId="77777777" w:rsidR="00716C6A" w:rsidRPr="007F799C" w:rsidRDefault="00716C6A" w:rsidP="00716C6A">
      <w:pPr>
        <w:pStyle w:val="PL"/>
        <w:rPr>
          <w:snapToGrid w:val="0"/>
          <w:lang w:eastAsia="zh-CN"/>
        </w:rPr>
      </w:pPr>
      <w:r w:rsidRPr="007F799C">
        <w:rPr>
          <w:snapToGrid w:val="0"/>
          <w:lang w:eastAsia="zh-CN"/>
        </w:rPr>
        <w:tab/>
        <w:t>...</w:t>
      </w:r>
    </w:p>
    <w:p w14:paraId="17B81ED7" w14:textId="77777777" w:rsidR="00716C6A" w:rsidRDefault="00716C6A" w:rsidP="00716C6A">
      <w:pPr>
        <w:pStyle w:val="PL"/>
        <w:rPr>
          <w:snapToGrid w:val="0"/>
          <w:lang w:eastAsia="zh-CN"/>
        </w:rPr>
      </w:pPr>
      <w:r w:rsidRPr="007F799C">
        <w:rPr>
          <w:snapToGrid w:val="0"/>
          <w:lang w:eastAsia="zh-CN"/>
        </w:rPr>
        <w:t>}</w:t>
      </w:r>
    </w:p>
    <w:p w14:paraId="0D83DCAD" w14:textId="77777777" w:rsidR="00716C6A" w:rsidRPr="007F799C" w:rsidRDefault="00716C6A" w:rsidP="00716C6A">
      <w:pPr>
        <w:pStyle w:val="PL"/>
        <w:rPr>
          <w:snapToGrid w:val="0"/>
          <w:lang w:eastAsia="zh-CN"/>
        </w:rPr>
      </w:pPr>
    </w:p>
    <w:p w14:paraId="16B57FAA" w14:textId="77777777" w:rsidR="00716C6A" w:rsidRPr="00A31AAB" w:rsidRDefault="00716C6A" w:rsidP="00716C6A">
      <w:pPr>
        <w:pStyle w:val="PL"/>
        <w:rPr>
          <w:snapToGrid w:val="0"/>
          <w:lang w:eastAsia="zh-CN"/>
        </w:rPr>
      </w:pPr>
      <w:r>
        <w:rPr>
          <w:rFonts w:hint="eastAsia"/>
          <w:snapToGrid w:val="0"/>
          <w:lang w:eastAsia="zh-CN"/>
        </w:rPr>
        <w:t>N</w:t>
      </w:r>
      <w:r>
        <w:rPr>
          <w:snapToGrid w:val="0"/>
          <w:lang w:eastAsia="zh-CN"/>
        </w:rPr>
        <w:t>R-PCI</w:t>
      </w:r>
      <w:r w:rsidRPr="00A31AAB">
        <w:rPr>
          <w:snapToGrid w:val="0"/>
        </w:rPr>
        <w:t xml:space="preserve"> ::=</w:t>
      </w:r>
      <w:r>
        <w:rPr>
          <w:snapToGrid w:val="0"/>
        </w:rPr>
        <w:t xml:space="preserve"> </w:t>
      </w:r>
      <w:r w:rsidRPr="007D566D">
        <w:rPr>
          <w:snapToGrid w:val="0"/>
        </w:rPr>
        <w:t>INTEGER (0..1007, ...)</w:t>
      </w:r>
    </w:p>
    <w:p w14:paraId="4BEF53AE" w14:textId="77777777" w:rsidR="00716C6A" w:rsidRDefault="00716C6A" w:rsidP="00716C6A">
      <w:pPr>
        <w:pStyle w:val="PL"/>
        <w:rPr>
          <w:noProof w:val="0"/>
          <w:snapToGrid w:val="0"/>
        </w:rPr>
      </w:pPr>
    </w:p>
    <w:p w14:paraId="376A1985" w14:textId="77777777" w:rsidR="00716C6A" w:rsidRPr="009973B8" w:rsidRDefault="00716C6A" w:rsidP="00716C6A">
      <w:pPr>
        <w:pStyle w:val="PL"/>
        <w:rPr>
          <w:noProof w:val="0"/>
          <w:snapToGrid w:val="0"/>
        </w:rPr>
      </w:pPr>
      <w:r>
        <w:rPr>
          <w:noProof w:val="0"/>
          <w:snapToGrid w:val="0"/>
        </w:rPr>
        <w:t>NR</w:t>
      </w:r>
      <w:r w:rsidRPr="009973B8">
        <w:rPr>
          <w:noProof w:val="0"/>
          <w:snapToGrid w:val="0"/>
        </w:rPr>
        <w:t>V2XServicesAuthorized ::= SEQUENCE {</w:t>
      </w:r>
    </w:p>
    <w:p w14:paraId="7C61DEF3" w14:textId="77777777" w:rsidR="00716C6A" w:rsidRDefault="00716C6A" w:rsidP="00716C6A">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51B31619" w14:textId="77777777" w:rsidR="00716C6A" w:rsidRPr="00367E0D" w:rsidRDefault="00716C6A" w:rsidP="00716C6A">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rsidRPr="00367E0D">
        <w:t>OPTIONAL,</w:t>
      </w:r>
    </w:p>
    <w:p w14:paraId="5E63A6CE" w14:textId="77777777" w:rsidR="00716C6A" w:rsidRPr="009973B8" w:rsidRDefault="00716C6A" w:rsidP="00716C6A">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300311FE" w14:textId="77777777" w:rsidR="00716C6A" w:rsidRPr="009973B8" w:rsidRDefault="00716C6A" w:rsidP="00716C6A">
      <w:pPr>
        <w:pStyle w:val="PL"/>
        <w:rPr>
          <w:noProof w:val="0"/>
          <w:snapToGrid w:val="0"/>
        </w:rPr>
      </w:pPr>
      <w:r w:rsidRPr="009973B8">
        <w:rPr>
          <w:noProof w:val="0"/>
          <w:snapToGrid w:val="0"/>
        </w:rPr>
        <w:tab/>
        <w:t>...</w:t>
      </w:r>
    </w:p>
    <w:p w14:paraId="00D5F8FF" w14:textId="77777777" w:rsidR="00716C6A" w:rsidRPr="009973B8" w:rsidRDefault="00716C6A" w:rsidP="00716C6A">
      <w:pPr>
        <w:pStyle w:val="PL"/>
        <w:rPr>
          <w:noProof w:val="0"/>
          <w:snapToGrid w:val="0"/>
        </w:rPr>
      </w:pPr>
      <w:r w:rsidRPr="009973B8">
        <w:rPr>
          <w:noProof w:val="0"/>
          <w:snapToGrid w:val="0"/>
        </w:rPr>
        <w:t>}</w:t>
      </w:r>
    </w:p>
    <w:p w14:paraId="2BBDF933" w14:textId="77777777" w:rsidR="00716C6A" w:rsidRPr="009973B8" w:rsidRDefault="00716C6A" w:rsidP="00716C6A">
      <w:pPr>
        <w:pStyle w:val="PL"/>
        <w:rPr>
          <w:noProof w:val="0"/>
          <w:snapToGrid w:val="0"/>
        </w:rPr>
      </w:pPr>
    </w:p>
    <w:p w14:paraId="320DD399" w14:textId="77777777" w:rsidR="00716C6A" w:rsidRPr="009973B8" w:rsidRDefault="00716C6A" w:rsidP="00716C6A">
      <w:pPr>
        <w:pStyle w:val="PL"/>
        <w:rPr>
          <w:noProof w:val="0"/>
          <w:snapToGrid w:val="0"/>
        </w:rPr>
      </w:pPr>
      <w:r>
        <w:rPr>
          <w:noProof w:val="0"/>
          <w:snapToGrid w:val="0"/>
        </w:rPr>
        <w:t>NRV2XServicesAuthorized-ExtIEs NG</w:t>
      </w:r>
      <w:r w:rsidRPr="009973B8">
        <w:rPr>
          <w:noProof w:val="0"/>
          <w:snapToGrid w:val="0"/>
        </w:rPr>
        <w:t>AP-PROTOCOL-EXTENSION ::= {</w:t>
      </w:r>
    </w:p>
    <w:p w14:paraId="577B7128" w14:textId="77777777" w:rsidR="00716C6A" w:rsidRPr="009973B8" w:rsidRDefault="00716C6A" w:rsidP="00716C6A">
      <w:pPr>
        <w:pStyle w:val="PL"/>
        <w:rPr>
          <w:noProof w:val="0"/>
          <w:snapToGrid w:val="0"/>
        </w:rPr>
      </w:pPr>
      <w:r w:rsidRPr="009973B8">
        <w:rPr>
          <w:noProof w:val="0"/>
          <w:snapToGrid w:val="0"/>
        </w:rPr>
        <w:tab/>
        <w:t>...</w:t>
      </w:r>
    </w:p>
    <w:p w14:paraId="35B0E230" w14:textId="77777777" w:rsidR="00716C6A" w:rsidRPr="009973B8" w:rsidRDefault="00716C6A" w:rsidP="00716C6A">
      <w:pPr>
        <w:pStyle w:val="PL"/>
        <w:rPr>
          <w:noProof w:val="0"/>
          <w:snapToGrid w:val="0"/>
        </w:rPr>
      </w:pPr>
      <w:r w:rsidRPr="009973B8">
        <w:rPr>
          <w:noProof w:val="0"/>
          <w:snapToGrid w:val="0"/>
        </w:rPr>
        <w:t>}</w:t>
      </w:r>
    </w:p>
    <w:p w14:paraId="5DE214B7" w14:textId="77777777" w:rsidR="00716C6A" w:rsidRPr="009973B8" w:rsidRDefault="00716C6A" w:rsidP="00716C6A">
      <w:pPr>
        <w:pStyle w:val="PL"/>
        <w:rPr>
          <w:noProof w:val="0"/>
          <w:snapToGrid w:val="0"/>
        </w:rPr>
      </w:pPr>
    </w:p>
    <w:p w14:paraId="4541A30C" w14:textId="77777777" w:rsidR="00716C6A" w:rsidRPr="009973B8" w:rsidRDefault="00716C6A" w:rsidP="00716C6A">
      <w:pPr>
        <w:pStyle w:val="PL"/>
        <w:rPr>
          <w:noProof w:val="0"/>
          <w:snapToGrid w:val="0"/>
        </w:rPr>
      </w:pPr>
      <w:r w:rsidRPr="009973B8">
        <w:rPr>
          <w:noProof w:val="0"/>
          <w:snapToGrid w:val="0"/>
        </w:rPr>
        <w:t xml:space="preserve">VehicleUE ::= ENUMERATED { </w:t>
      </w:r>
    </w:p>
    <w:p w14:paraId="0218D2CA" w14:textId="77777777" w:rsidR="00716C6A" w:rsidRPr="009973B8" w:rsidRDefault="00716C6A" w:rsidP="00716C6A">
      <w:pPr>
        <w:pStyle w:val="PL"/>
        <w:rPr>
          <w:noProof w:val="0"/>
          <w:snapToGrid w:val="0"/>
        </w:rPr>
      </w:pPr>
      <w:r w:rsidRPr="009973B8">
        <w:rPr>
          <w:noProof w:val="0"/>
          <w:snapToGrid w:val="0"/>
        </w:rPr>
        <w:tab/>
        <w:t>authorized,</w:t>
      </w:r>
    </w:p>
    <w:p w14:paraId="0D5B312E" w14:textId="77777777" w:rsidR="00716C6A" w:rsidRPr="009973B8" w:rsidRDefault="00716C6A" w:rsidP="00716C6A">
      <w:pPr>
        <w:pStyle w:val="PL"/>
        <w:rPr>
          <w:noProof w:val="0"/>
          <w:snapToGrid w:val="0"/>
        </w:rPr>
      </w:pPr>
      <w:r w:rsidRPr="009973B8">
        <w:rPr>
          <w:noProof w:val="0"/>
          <w:snapToGrid w:val="0"/>
        </w:rPr>
        <w:tab/>
        <w:t>not-authorized,</w:t>
      </w:r>
    </w:p>
    <w:p w14:paraId="7E7A621D" w14:textId="77777777" w:rsidR="00716C6A" w:rsidRPr="009973B8" w:rsidRDefault="00716C6A" w:rsidP="00716C6A">
      <w:pPr>
        <w:pStyle w:val="PL"/>
        <w:rPr>
          <w:noProof w:val="0"/>
          <w:snapToGrid w:val="0"/>
        </w:rPr>
      </w:pPr>
      <w:r w:rsidRPr="009973B8">
        <w:rPr>
          <w:noProof w:val="0"/>
          <w:snapToGrid w:val="0"/>
        </w:rPr>
        <w:tab/>
        <w:t>...</w:t>
      </w:r>
    </w:p>
    <w:p w14:paraId="3812F06A" w14:textId="77777777" w:rsidR="00716C6A" w:rsidRPr="009973B8" w:rsidRDefault="00716C6A" w:rsidP="00716C6A">
      <w:pPr>
        <w:pStyle w:val="PL"/>
        <w:rPr>
          <w:noProof w:val="0"/>
          <w:snapToGrid w:val="0"/>
        </w:rPr>
      </w:pPr>
      <w:r w:rsidRPr="009973B8">
        <w:rPr>
          <w:noProof w:val="0"/>
          <w:snapToGrid w:val="0"/>
        </w:rPr>
        <w:t>}</w:t>
      </w:r>
    </w:p>
    <w:p w14:paraId="499DF257" w14:textId="77777777" w:rsidR="00716C6A" w:rsidRDefault="00716C6A" w:rsidP="00716C6A">
      <w:pPr>
        <w:pStyle w:val="PL"/>
        <w:rPr>
          <w:noProof w:val="0"/>
        </w:rPr>
      </w:pPr>
    </w:p>
    <w:p w14:paraId="4B66D9A8" w14:textId="77777777" w:rsidR="00716C6A" w:rsidRPr="00224D7F" w:rsidRDefault="00716C6A" w:rsidP="00716C6A">
      <w:pPr>
        <w:pStyle w:val="PL"/>
        <w:rPr>
          <w:noProof w:val="0"/>
        </w:rPr>
      </w:pPr>
      <w:r w:rsidRPr="00224D7F">
        <w:t>PedestrianUE</w:t>
      </w:r>
      <w:r w:rsidRPr="00224D7F">
        <w:rPr>
          <w:noProof w:val="0"/>
        </w:rPr>
        <w:t xml:space="preserve"> ::= ENUMERATED { </w:t>
      </w:r>
    </w:p>
    <w:p w14:paraId="43B8EB02" w14:textId="77777777" w:rsidR="00716C6A" w:rsidRPr="00802532" w:rsidRDefault="00716C6A" w:rsidP="00716C6A">
      <w:pPr>
        <w:pStyle w:val="PL"/>
        <w:rPr>
          <w:noProof w:val="0"/>
          <w:snapToGrid w:val="0"/>
        </w:rPr>
      </w:pPr>
      <w:r w:rsidRPr="00802532">
        <w:rPr>
          <w:noProof w:val="0"/>
        </w:rPr>
        <w:tab/>
        <w:t>authorized</w:t>
      </w:r>
      <w:r w:rsidRPr="00802532">
        <w:rPr>
          <w:noProof w:val="0"/>
          <w:snapToGrid w:val="0"/>
        </w:rPr>
        <w:t>,</w:t>
      </w:r>
    </w:p>
    <w:p w14:paraId="281C7190" w14:textId="77777777" w:rsidR="00716C6A" w:rsidRPr="00802532" w:rsidRDefault="00716C6A" w:rsidP="00716C6A">
      <w:pPr>
        <w:pStyle w:val="PL"/>
        <w:rPr>
          <w:noProof w:val="0"/>
        </w:rPr>
      </w:pPr>
      <w:r w:rsidRPr="00802532">
        <w:rPr>
          <w:noProof w:val="0"/>
          <w:snapToGrid w:val="0"/>
        </w:rPr>
        <w:tab/>
        <w:t>not-authorized,</w:t>
      </w:r>
    </w:p>
    <w:p w14:paraId="663D5FE0" w14:textId="77777777" w:rsidR="00716C6A" w:rsidRPr="00802532" w:rsidRDefault="00716C6A" w:rsidP="00716C6A">
      <w:pPr>
        <w:pStyle w:val="PL"/>
        <w:rPr>
          <w:noProof w:val="0"/>
        </w:rPr>
      </w:pPr>
      <w:r w:rsidRPr="00802532">
        <w:rPr>
          <w:noProof w:val="0"/>
        </w:rPr>
        <w:tab/>
        <w:t>...</w:t>
      </w:r>
    </w:p>
    <w:p w14:paraId="5B9407EA" w14:textId="77777777" w:rsidR="00716C6A" w:rsidRPr="00224D7F" w:rsidRDefault="00716C6A" w:rsidP="00716C6A">
      <w:pPr>
        <w:pStyle w:val="PL"/>
        <w:rPr>
          <w:noProof w:val="0"/>
        </w:rPr>
      </w:pPr>
      <w:r w:rsidRPr="00802532">
        <w:rPr>
          <w:noProof w:val="0"/>
        </w:rPr>
        <w:t>}</w:t>
      </w:r>
    </w:p>
    <w:p w14:paraId="5900794B" w14:textId="77777777" w:rsidR="00716C6A" w:rsidRDefault="00716C6A" w:rsidP="00716C6A">
      <w:pPr>
        <w:pStyle w:val="PL"/>
        <w:rPr>
          <w:noProof w:val="0"/>
          <w:snapToGrid w:val="0"/>
        </w:rPr>
      </w:pPr>
    </w:p>
    <w:p w14:paraId="023A118F" w14:textId="77777777" w:rsidR="00716C6A" w:rsidRPr="00BD4CA7" w:rsidRDefault="00716C6A" w:rsidP="00716C6A">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08C0503A" w14:textId="77777777" w:rsidR="00716C6A" w:rsidRPr="00BD4CA7" w:rsidRDefault="00716C6A" w:rsidP="00716C6A">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4D27A2B" w14:textId="77777777" w:rsidR="00716C6A" w:rsidRPr="00BD4CA7" w:rsidRDefault="00716C6A" w:rsidP="00716C6A">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9A59DD4" w14:textId="77777777" w:rsidR="00716C6A" w:rsidRPr="00BD4CA7" w:rsidRDefault="00716C6A" w:rsidP="00716C6A">
      <w:pPr>
        <w:pStyle w:val="PL"/>
        <w:rPr>
          <w:snapToGrid w:val="0"/>
        </w:rPr>
      </w:pPr>
      <w:r w:rsidRPr="00BD4CA7">
        <w:rPr>
          <w:snapToGrid w:val="0"/>
        </w:rPr>
        <w:tab/>
        <w:t>...</w:t>
      </w:r>
    </w:p>
    <w:p w14:paraId="51A48CE1" w14:textId="77777777" w:rsidR="00716C6A" w:rsidRPr="00BD4CA7" w:rsidRDefault="00716C6A" w:rsidP="00716C6A">
      <w:pPr>
        <w:pStyle w:val="PL"/>
        <w:rPr>
          <w:snapToGrid w:val="0"/>
        </w:rPr>
      </w:pPr>
      <w:r w:rsidRPr="00BD4CA7">
        <w:rPr>
          <w:snapToGrid w:val="0"/>
        </w:rPr>
        <w:t>}</w:t>
      </w:r>
    </w:p>
    <w:p w14:paraId="30BD7CCA" w14:textId="77777777" w:rsidR="00716C6A" w:rsidRPr="00BD4CA7" w:rsidRDefault="00716C6A" w:rsidP="00716C6A">
      <w:pPr>
        <w:pStyle w:val="PL"/>
        <w:rPr>
          <w:snapToGrid w:val="0"/>
        </w:rPr>
      </w:pPr>
    </w:p>
    <w:p w14:paraId="70691E2F" w14:textId="77777777" w:rsidR="00716C6A" w:rsidRPr="00BD4CA7" w:rsidRDefault="00716C6A" w:rsidP="00716C6A">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0BB7D1E3" w14:textId="77777777" w:rsidR="00716C6A" w:rsidRDefault="00716C6A" w:rsidP="00716C6A">
      <w:pPr>
        <w:pStyle w:val="PL"/>
        <w:rPr>
          <w:snapToGrid w:val="0"/>
        </w:rPr>
      </w:pPr>
      <w:r w:rsidRPr="00BD4CA7">
        <w:rPr>
          <w:snapToGrid w:val="0"/>
        </w:rPr>
        <w:tab/>
        <w:t>...</w:t>
      </w:r>
    </w:p>
    <w:p w14:paraId="25FB98A7" w14:textId="77777777" w:rsidR="00716C6A" w:rsidRPr="00BD4CA7" w:rsidRDefault="00716C6A" w:rsidP="00716C6A">
      <w:pPr>
        <w:pStyle w:val="PL"/>
        <w:rPr>
          <w:snapToGrid w:val="0"/>
        </w:rPr>
      </w:pPr>
      <w:r>
        <w:rPr>
          <w:snapToGrid w:val="0"/>
        </w:rPr>
        <w:t>}</w:t>
      </w:r>
    </w:p>
    <w:p w14:paraId="401C186F" w14:textId="77777777" w:rsidR="00716C6A" w:rsidRPr="001D2E49" w:rsidRDefault="00716C6A" w:rsidP="00716C6A">
      <w:pPr>
        <w:pStyle w:val="PL"/>
        <w:rPr>
          <w:noProof w:val="0"/>
          <w:snapToGrid w:val="0"/>
        </w:rPr>
      </w:pPr>
    </w:p>
    <w:p w14:paraId="10E22508" w14:textId="77777777" w:rsidR="00716C6A" w:rsidRPr="001D2E49" w:rsidRDefault="00716C6A" w:rsidP="00716C6A">
      <w:pPr>
        <w:pStyle w:val="PL"/>
        <w:outlineLvl w:val="3"/>
        <w:rPr>
          <w:noProof w:val="0"/>
          <w:snapToGrid w:val="0"/>
        </w:rPr>
      </w:pPr>
      <w:r w:rsidRPr="001D2E49">
        <w:rPr>
          <w:noProof w:val="0"/>
          <w:snapToGrid w:val="0"/>
        </w:rPr>
        <w:t>-- O</w:t>
      </w:r>
    </w:p>
    <w:p w14:paraId="4EB35B0E" w14:textId="77777777" w:rsidR="00716C6A" w:rsidRPr="001D2E49" w:rsidRDefault="00716C6A" w:rsidP="00716C6A">
      <w:pPr>
        <w:pStyle w:val="PL"/>
        <w:spacing w:line="0" w:lineRule="atLeast"/>
        <w:rPr>
          <w:noProof w:val="0"/>
          <w:snapToGrid w:val="0"/>
          <w:lang w:eastAsia="zh-CN"/>
        </w:rPr>
      </w:pPr>
    </w:p>
    <w:p w14:paraId="51B8F5F0"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OverloadAction ::= ENUMERATED {</w:t>
      </w:r>
    </w:p>
    <w:p w14:paraId="3FBFC776"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reject-non-emergency-mo-dt,</w:t>
      </w:r>
    </w:p>
    <w:p w14:paraId="3B53DA73"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reject-rrc-cr-signalling,</w:t>
      </w:r>
    </w:p>
    <w:p w14:paraId="1AF04CCA"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permit-emergency-sessions-and-mobile-terminated-services-only,</w:t>
      </w:r>
    </w:p>
    <w:p w14:paraId="0FBEA126"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lastRenderedPageBreak/>
        <w:tab/>
        <w:t>permit-high-priority-sessions-and-mobile-terminated-services-only</w:t>
      </w:r>
      <w:r w:rsidRPr="001D2E49">
        <w:rPr>
          <w:rFonts w:hint="eastAsia"/>
          <w:noProof w:val="0"/>
          <w:snapToGrid w:val="0"/>
          <w:lang w:eastAsia="zh-CN"/>
        </w:rPr>
        <w:t>,</w:t>
      </w:r>
    </w:p>
    <w:p w14:paraId="1F38F863"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ab/>
      </w:r>
      <w:r w:rsidRPr="001D2E49">
        <w:rPr>
          <w:noProof w:val="0"/>
          <w:snapToGrid w:val="0"/>
          <w:lang w:eastAsia="zh-CN"/>
        </w:rPr>
        <w:t>...</w:t>
      </w:r>
    </w:p>
    <w:p w14:paraId="679DAFAD"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w:t>
      </w:r>
    </w:p>
    <w:p w14:paraId="27696527" w14:textId="77777777" w:rsidR="00716C6A" w:rsidRPr="001D2E49" w:rsidRDefault="00716C6A" w:rsidP="00716C6A">
      <w:pPr>
        <w:pStyle w:val="PL"/>
        <w:spacing w:line="0" w:lineRule="atLeast"/>
        <w:rPr>
          <w:noProof w:val="0"/>
          <w:snapToGrid w:val="0"/>
          <w:lang w:eastAsia="zh-CN"/>
        </w:rPr>
      </w:pPr>
    </w:p>
    <w:p w14:paraId="115A52D3"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OverloadResponse ::= CHOICE {</w:t>
      </w:r>
    </w:p>
    <w:p w14:paraId="51283155"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overloadAc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t>OverloadAction,</w:t>
      </w:r>
    </w:p>
    <w:p w14:paraId="0DF96B10"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choice-Extensions</w:t>
      </w:r>
      <w:r w:rsidRPr="001D2E49">
        <w:rPr>
          <w:noProof w:val="0"/>
          <w:snapToGrid w:val="0"/>
          <w:lang w:eastAsia="zh-CN"/>
        </w:rPr>
        <w:tab/>
      </w:r>
      <w:r w:rsidRPr="001D2E49">
        <w:rPr>
          <w:noProof w:val="0"/>
          <w:snapToGrid w:val="0"/>
          <w:lang w:eastAsia="zh-CN"/>
        </w:rPr>
        <w:tab/>
        <w:t>ProtocolIE-SingleContainer { {OverloadResponse-ExtIEs} }</w:t>
      </w:r>
    </w:p>
    <w:p w14:paraId="348D0ED8"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w:t>
      </w:r>
    </w:p>
    <w:p w14:paraId="227F39A1" w14:textId="77777777" w:rsidR="00716C6A" w:rsidRPr="001D2E49" w:rsidRDefault="00716C6A" w:rsidP="00716C6A">
      <w:pPr>
        <w:pStyle w:val="PL"/>
        <w:spacing w:line="0" w:lineRule="atLeast"/>
        <w:rPr>
          <w:noProof w:val="0"/>
          <w:snapToGrid w:val="0"/>
          <w:lang w:eastAsia="zh-CN"/>
        </w:rPr>
      </w:pPr>
    </w:p>
    <w:p w14:paraId="05D2A212"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OverloadResponse-ExtIEs NGAP-PROTOCOL-IES ::= {</w:t>
      </w:r>
    </w:p>
    <w:p w14:paraId="7CA03213"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w:t>
      </w:r>
    </w:p>
    <w:p w14:paraId="28AE032E"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w:t>
      </w:r>
    </w:p>
    <w:p w14:paraId="36BCD45A" w14:textId="77777777" w:rsidR="00716C6A" w:rsidRPr="001D2E49" w:rsidRDefault="00716C6A" w:rsidP="00716C6A">
      <w:pPr>
        <w:pStyle w:val="PL"/>
        <w:spacing w:line="0" w:lineRule="atLeast"/>
        <w:rPr>
          <w:noProof w:val="0"/>
          <w:snapToGrid w:val="0"/>
          <w:lang w:eastAsia="zh-CN"/>
        </w:rPr>
      </w:pPr>
    </w:p>
    <w:p w14:paraId="052B55F8"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OverloadStartNSSAIList</w:t>
      </w:r>
      <w:r w:rsidRPr="001D2E49">
        <w:rPr>
          <w:noProof w:val="0"/>
          <w:snapToGrid w:val="0"/>
          <w:lang w:eastAsia="zh-CN"/>
        </w:rPr>
        <w:t xml:space="preserve"> ::= SEQUENCE (SIZE (1..maxnoofSliceItems)) OF </w:t>
      </w:r>
      <w:r w:rsidRPr="001D2E49">
        <w:rPr>
          <w:rFonts w:hint="eastAsia"/>
          <w:noProof w:val="0"/>
          <w:snapToGrid w:val="0"/>
          <w:lang w:eastAsia="zh-CN"/>
        </w:rPr>
        <w:t>OverloadStartNSSAIItem</w:t>
      </w:r>
    </w:p>
    <w:p w14:paraId="6A8DB354" w14:textId="77777777" w:rsidR="00716C6A" w:rsidRPr="001D2E49" w:rsidRDefault="00716C6A" w:rsidP="00716C6A">
      <w:pPr>
        <w:pStyle w:val="PL"/>
        <w:spacing w:line="0" w:lineRule="atLeast"/>
        <w:rPr>
          <w:noProof w:val="0"/>
          <w:snapToGrid w:val="0"/>
          <w:lang w:eastAsia="zh-CN"/>
        </w:rPr>
      </w:pPr>
    </w:p>
    <w:p w14:paraId="59258C1C"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OverloadStartNSSAIItem ::= SEQUENCE {</w:t>
      </w:r>
    </w:p>
    <w:p w14:paraId="107CEBE9"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r>
      <w:r w:rsidRPr="001D2E49">
        <w:rPr>
          <w:rFonts w:hint="eastAsia"/>
          <w:noProof w:val="0"/>
          <w:snapToGrid w:val="0"/>
          <w:lang w:eastAsia="zh-CN"/>
        </w:rPr>
        <w:t>sliceOverloadLis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Slice</w:t>
      </w:r>
      <w:r w:rsidRPr="001D2E49">
        <w:rPr>
          <w:rFonts w:hint="eastAsia"/>
          <w:noProof w:val="0"/>
          <w:snapToGrid w:val="0"/>
          <w:lang w:eastAsia="zh-CN"/>
        </w:rPr>
        <w:t>Overload</w:t>
      </w:r>
      <w:r w:rsidRPr="001D2E49">
        <w:rPr>
          <w:noProof w:val="0"/>
          <w:snapToGrid w:val="0"/>
          <w:lang w:eastAsia="zh-CN"/>
        </w:rPr>
        <w:t>List,</w:t>
      </w:r>
    </w:p>
    <w:p w14:paraId="2373060A"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ab/>
        <w:t>sliceO</w:t>
      </w:r>
      <w:r w:rsidRPr="001D2E49">
        <w:rPr>
          <w:noProof w:val="0"/>
          <w:snapToGrid w:val="0"/>
          <w:lang w:eastAsia="zh-CN"/>
        </w:rPr>
        <w:t>verloadRespons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rFonts w:hint="eastAsia"/>
          <w:noProof w:val="0"/>
          <w:snapToGrid w:val="0"/>
          <w:lang w:eastAsia="zh-CN"/>
        </w:rPr>
        <w:t>O</w:t>
      </w:r>
      <w:r w:rsidRPr="001D2E49">
        <w:rPr>
          <w:noProof w:val="0"/>
          <w:snapToGrid w:val="0"/>
          <w:lang w:eastAsia="zh-CN"/>
        </w:rPr>
        <w:t>verloadResponse</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p>
    <w:p w14:paraId="0EBB708C"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ab/>
        <w:t>sliceT</w:t>
      </w:r>
      <w:r w:rsidRPr="001D2E49">
        <w:rPr>
          <w:noProof w:val="0"/>
          <w:snapToGrid w:val="0"/>
          <w:lang w:eastAsia="zh-CN"/>
        </w:rPr>
        <w:t>rafficLoadReductionIndication</w:t>
      </w:r>
      <w:r w:rsidRPr="001D2E49">
        <w:rPr>
          <w:rFonts w:hint="eastAsia"/>
          <w:noProof w:val="0"/>
          <w:snapToGrid w:val="0"/>
          <w:lang w:eastAsia="zh-CN"/>
        </w:rPr>
        <w:tab/>
      </w:r>
      <w:r w:rsidRPr="001D2E49">
        <w:rPr>
          <w:rFonts w:hint="eastAsia"/>
          <w:noProof w:val="0"/>
          <w:snapToGrid w:val="0"/>
          <w:lang w:eastAsia="zh-CN"/>
        </w:rPr>
        <w:tab/>
        <w:t>T</w:t>
      </w:r>
      <w:r w:rsidRPr="001D2E49">
        <w:rPr>
          <w:noProof w:val="0"/>
          <w:snapToGrid w:val="0"/>
          <w:lang w:eastAsia="zh-CN"/>
        </w:rPr>
        <w:t>rafficLoadReductionIndication</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r w:rsidRPr="001D2E49">
        <w:rPr>
          <w:rFonts w:hint="eastAsia"/>
          <w:noProof w:val="0"/>
          <w:snapToGrid w:val="0"/>
          <w:lang w:eastAsia="zh-CN"/>
        </w:rPr>
        <w:t>,</w:t>
      </w:r>
    </w:p>
    <w:p w14:paraId="47D96634"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iE-Extensions</w:t>
      </w:r>
      <w:r w:rsidRPr="001D2E49">
        <w:rPr>
          <w:noProof w:val="0"/>
          <w:snapToGrid w:val="0"/>
          <w:lang w:eastAsia="zh-CN"/>
        </w:rPr>
        <w:tab/>
      </w:r>
      <w:r w:rsidRPr="001D2E49">
        <w:rPr>
          <w:noProof w:val="0"/>
          <w:snapToGrid w:val="0"/>
          <w:lang w:eastAsia="zh-CN"/>
        </w:rPr>
        <w:tab/>
        <w:t>ProtocolExtensionContainer { {</w:t>
      </w:r>
      <w:r w:rsidRPr="001D2E49">
        <w:rPr>
          <w:rFonts w:hint="eastAsia"/>
          <w:noProof w:val="0"/>
          <w:snapToGrid w:val="0"/>
          <w:lang w:eastAsia="zh-CN"/>
        </w:rPr>
        <w:t>OverloadStartNSSAIItem</w:t>
      </w:r>
      <w:r w:rsidRPr="001D2E49">
        <w:rPr>
          <w:noProof w:val="0"/>
          <w:snapToGrid w:val="0"/>
          <w:lang w:eastAsia="zh-CN"/>
        </w:rPr>
        <w:t>-ExtIEs} }</w:t>
      </w:r>
      <w:r w:rsidRPr="001D2E49">
        <w:rPr>
          <w:noProof w:val="0"/>
          <w:snapToGrid w:val="0"/>
          <w:lang w:eastAsia="zh-CN"/>
        </w:rPr>
        <w:tab/>
        <w:t>OPTIONAL,</w:t>
      </w:r>
    </w:p>
    <w:p w14:paraId="7A32AD55"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w:t>
      </w:r>
    </w:p>
    <w:p w14:paraId="05308AEC"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w:t>
      </w:r>
    </w:p>
    <w:p w14:paraId="324E28B9" w14:textId="77777777" w:rsidR="00716C6A" w:rsidRPr="001D2E49" w:rsidRDefault="00716C6A" w:rsidP="00716C6A">
      <w:pPr>
        <w:pStyle w:val="PL"/>
        <w:spacing w:line="0" w:lineRule="atLeast"/>
        <w:rPr>
          <w:noProof w:val="0"/>
          <w:snapToGrid w:val="0"/>
          <w:lang w:eastAsia="zh-CN"/>
        </w:rPr>
      </w:pPr>
    </w:p>
    <w:p w14:paraId="7B7D0264"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OverloadStartNSSAIItem</w:t>
      </w:r>
      <w:r w:rsidRPr="001D2E49">
        <w:rPr>
          <w:noProof w:val="0"/>
          <w:snapToGrid w:val="0"/>
          <w:lang w:eastAsia="zh-CN"/>
        </w:rPr>
        <w:t>-ExtIEs NGAP-PROTOCOL-EXTENSION ::= {</w:t>
      </w:r>
    </w:p>
    <w:p w14:paraId="05D1B795"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w:t>
      </w:r>
    </w:p>
    <w:p w14:paraId="597C8F57"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w:t>
      </w:r>
    </w:p>
    <w:p w14:paraId="1A93EFFF" w14:textId="77777777" w:rsidR="00716C6A" w:rsidRPr="001D2E49" w:rsidRDefault="00716C6A" w:rsidP="00716C6A">
      <w:pPr>
        <w:pStyle w:val="PL"/>
        <w:spacing w:line="0" w:lineRule="atLeast"/>
        <w:rPr>
          <w:noProof w:val="0"/>
          <w:snapToGrid w:val="0"/>
        </w:rPr>
      </w:pPr>
    </w:p>
    <w:p w14:paraId="386AD8FD" w14:textId="77777777" w:rsidR="00716C6A" w:rsidRPr="001D2E49" w:rsidRDefault="00716C6A" w:rsidP="00716C6A">
      <w:pPr>
        <w:pStyle w:val="PL"/>
        <w:outlineLvl w:val="3"/>
        <w:rPr>
          <w:noProof w:val="0"/>
          <w:snapToGrid w:val="0"/>
        </w:rPr>
      </w:pPr>
      <w:r w:rsidRPr="001D2E49">
        <w:rPr>
          <w:noProof w:val="0"/>
          <w:snapToGrid w:val="0"/>
        </w:rPr>
        <w:t>-- P</w:t>
      </w:r>
    </w:p>
    <w:p w14:paraId="76132318" w14:textId="77777777" w:rsidR="00716C6A" w:rsidRPr="001D2E49" w:rsidRDefault="00716C6A" w:rsidP="00716C6A">
      <w:pPr>
        <w:pStyle w:val="PL"/>
        <w:rPr>
          <w:noProof w:val="0"/>
          <w:snapToGrid w:val="0"/>
        </w:rPr>
      </w:pPr>
    </w:p>
    <w:p w14:paraId="573650F8" w14:textId="77777777" w:rsidR="00716C6A" w:rsidRPr="001D2E49" w:rsidRDefault="00716C6A" w:rsidP="00716C6A">
      <w:pPr>
        <w:pStyle w:val="PL"/>
        <w:rPr>
          <w:noProof w:val="0"/>
          <w:snapToGrid w:val="0"/>
        </w:rPr>
      </w:pPr>
      <w:r w:rsidRPr="001D2E49">
        <w:rPr>
          <w:noProof w:val="0"/>
          <w:snapToGrid w:val="0"/>
        </w:rPr>
        <w:t>PacketDelayBudget ::= INTEGER (0..1023, ...)</w:t>
      </w:r>
    </w:p>
    <w:p w14:paraId="59CD20AB" w14:textId="77777777" w:rsidR="00716C6A" w:rsidRPr="001D2E49" w:rsidRDefault="00716C6A" w:rsidP="00716C6A">
      <w:pPr>
        <w:pStyle w:val="PL"/>
        <w:rPr>
          <w:noProof w:val="0"/>
          <w:snapToGrid w:val="0"/>
        </w:rPr>
      </w:pPr>
    </w:p>
    <w:p w14:paraId="2D6B3383" w14:textId="77777777" w:rsidR="00716C6A" w:rsidRPr="001D2E49" w:rsidRDefault="00716C6A" w:rsidP="00716C6A">
      <w:pPr>
        <w:pStyle w:val="PL"/>
        <w:rPr>
          <w:noProof w:val="0"/>
          <w:snapToGrid w:val="0"/>
        </w:rPr>
      </w:pPr>
      <w:r w:rsidRPr="001D2E49">
        <w:rPr>
          <w:noProof w:val="0"/>
          <w:snapToGrid w:val="0"/>
        </w:rPr>
        <w:t>PacketErrorRate ::= SEQUENCE {</w:t>
      </w:r>
    </w:p>
    <w:p w14:paraId="04A3F7F1" w14:textId="77777777" w:rsidR="00716C6A" w:rsidRPr="001D2E49" w:rsidRDefault="00716C6A" w:rsidP="00716C6A">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216B99BE" w14:textId="77777777" w:rsidR="00716C6A" w:rsidRPr="001D2E49" w:rsidRDefault="00716C6A" w:rsidP="00716C6A">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37F5C28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cketErrorRate-ExtIEs} }</w:t>
      </w:r>
      <w:r w:rsidRPr="001D2E49">
        <w:rPr>
          <w:noProof w:val="0"/>
          <w:snapToGrid w:val="0"/>
        </w:rPr>
        <w:tab/>
        <w:t>OPTIONAL,</w:t>
      </w:r>
    </w:p>
    <w:p w14:paraId="6A355B5C" w14:textId="77777777" w:rsidR="00716C6A" w:rsidRPr="001D2E49" w:rsidRDefault="00716C6A" w:rsidP="00716C6A">
      <w:pPr>
        <w:pStyle w:val="PL"/>
        <w:rPr>
          <w:noProof w:val="0"/>
          <w:snapToGrid w:val="0"/>
        </w:rPr>
      </w:pPr>
      <w:r w:rsidRPr="001D2E49">
        <w:rPr>
          <w:noProof w:val="0"/>
          <w:snapToGrid w:val="0"/>
        </w:rPr>
        <w:tab/>
        <w:t>...</w:t>
      </w:r>
    </w:p>
    <w:p w14:paraId="1BFEC4D8" w14:textId="77777777" w:rsidR="00716C6A" w:rsidRPr="001D2E49" w:rsidRDefault="00716C6A" w:rsidP="00716C6A">
      <w:pPr>
        <w:pStyle w:val="PL"/>
        <w:rPr>
          <w:noProof w:val="0"/>
          <w:snapToGrid w:val="0"/>
        </w:rPr>
      </w:pPr>
      <w:r w:rsidRPr="001D2E49">
        <w:rPr>
          <w:noProof w:val="0"/>
          <w:snapToGrid w:val="0"/>
        </w:rPr>
        <w:t>}</w:t>
      </w:r>
    </w:p>
    <w:p w14:paraId="17D265F1" w14:textId="77777777" w:rsidR="00716C6A" w:rsidRPr="001D2E49" w:rsidRDefault="00716C6A" w:rsidP="00716C6A">
      <w:pPr>
        <w:pStyle w:val="PL"/>
        <w:rPr>
          <w:noProof w:val="0"/>
          <w:snapToGrid w:val="0"/>
        </w:rPr>
      </w:pPr>
    </w:p>
    <w:p w14:paraId="7D9D8F5C" w14:textId="77777777" w:rsidR="00716C6A" w:rsidRPr="001D2E49" w:rsidRDefault="00716C6A" w:rsidP="00716C6A">
      <w:pPr>
        <w:pStyle w:val="PL"/>
        <w:rPr>
          <w:noProof w:val="0"/>
          <w:snapToGrid w:val="0"/>
        </w:rPr>
      </w:pPr>
      <w:r w:rsidRPr="001D2E49">
        <w:rPr>
          <w:noProof w:val="0"/>
          <w:snapToGrid w:val="0"/>
        </w:rPr>
        <w:t>PacketErrorRate-ExtIEs NGAP-PROTOCOL-EXTENSION ::= {</w:t>
      </w:r>
    </w:p>
    <w:p w14:paraId="2091C132" w14:textId="77777777" w:rsidR="00716C6A" w:rsidRPr="001D2E49" w:rsidRDefault="00716C6A" w:rsidP="00716C6A">
      <w:pPr>
        <w:pStyle w:val="PL"/>
        <w:rPr>
          <w:noProof w:val="0"/>
          <w:snapToGrid w:val="0"/>
        </w:rPr>
      </w:pPr>
      <w:r w:rsidRPr="001D2E49">
        <w:rPr>
          <w:noProof w:val="0"/>
          <w:snapToGrid w:val="0"/>
        </w:rPr>
        <w:tab/>
        <w:t>...</w:t>
      </w:r>
    </w:p>
    <w:p w14:paraId="12AD6FE9" w14:textId="77777777" w:rsidR="00716C6A" w:rsidRPr="001D2E49" w:rsidRDefault="00716C6A" w:rsidP="00716C6A">
      <w:pPr>
        <w:pStyle w:val="PL"/>
        <w:rPr>
          <w:noProof w:val="0"/>
          <w:snapToGrid w:val="0"/>
        </w:rPr>
      </w:pPr>
      <w:r w:rsidRPr="001D2E49">
        <w:rPr>
          <w:noProof w:val="0"/>
          <w:snapToGrid w:val="0"/>
        </w:rPr>
        <w:t>}</w:t>
      </w:r>
    </w:p>
    <w:p w14:paraId="22AB01D5" w14:textId="77777777" w:rsidR="00716C6A" w:rsidRPr="001D2E49" w:rsidRDefault="00716C6A" w:rsidP="00716C6A">
      <w:pPr>
        <w:pStyle w:val="PL"/>
        <w:rPr>
          <w:noProof w:val="0"/>
          <w:snapToGrid w:val="0"/>
        </w:rPr>
      </w:pPr>
    </w:p>
    <w:p w14:paraId="15720719" w14:textId="77777777" w:rsidR="00716C6A" w:rsidRPr="001D2E49" w:rsidRDefault="00716C6A" w:rsidP="00716C6A">
      <w:pPr>
        <w:pStyle w:val="PL"/>
        <w:rPr>
          <w:noProof w:val="0"/>
          <w:snapToGrid w:val="0"/>
        </w:rPr>
      </w:pPr>
      <w:r w:rsidRPr="001D2E49">
        <w:rPr>
          <w:noProof w:val="0"/>
          <w:snapToGrid w:val="0"/>
        </w:rPr>
        <w:t>PacketLossRate ::= INTEGER (0..1000, ...)</w:t>
      </w:r>
    </w:p>
    <w:p w14:paraId="5286FED5" w14:textId="77777777" w:rsidR="00716C6A" w:rsidRPr="001D2E49" w:rsidRDefault="00716C6A" w:rsidP="00716C6A">
      <w:pPr>
        <w:pStyle w:val="PL"/>
        <w:rPr>
          <w:noProof w:val="0"/>
          <w:snapToGrid w:val="0"/>
        </w:rPr>
      </w:pPr>
    </w:p>
    <w:p w14:paraId="1FEB066D" w14:textId="77777777" w:rsidR="00716C6A" w:rsidRPr="00CE382F" w:rsidRDefault="00716C6A" w:rsidP="00716C6A">
      <w:pPr>
        <w:pStyle w:val="PL"/>
        <w:rPr>
          <w:noProof w:val="0"/>
          <w:snapToGrid w:val="0"/>
        </w:rPr>
      </w:pPr>
      <w:r w:rsidRPr="00CE382F">
        <w:rPr>
          <w:noProof w:val="0"/>
          <w:snapToGrid w:val="0"/>
        </w:rPr>
        <w:t>PagingAssisDataforCEcapabUE ::= SEQUENCE {</w:t>
      </w:r>
    </w:p>
    <w:p w14:paraId="16623D4C" w14:textId="77777777" w:rsidR="00716C6A" w:rsidRPr="00CE382F" w:rsidRDefault="00716C6A" w:rsidP="00716C6A">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51D63AD7" w14:textId="77777777" w:rsidR="00716C6A" w:rsidRPr="00CE382F" w:rsidRDefault="00716C6A" w:rsidP="00716C6A">
      <w:pPr>
        <w:pStyle w:val="PL"/>
        <w:rPr>
          <w:noProof w:val="0"/>
          <w:snapToGrid w:val="0"/>
          <w:lang w:val="fr-FR"/>
        </w:rPr>
      </w:pPr>
      <w:r w:rsidRPr="00CE382F">
        <w:rPr>
          <w:noProof w:val="0"/>
          <w:snapToGrid w:val="0"/>
        </w:rPr>
        <w:tab/>
      </w:r>
      <w:r w:rsidRPr="00CE382F">
        <w:rPr>
          <w:noProof w:val="0"/>
          <w:snapToGrid w:val="0"/>
          <w:lang w:val="fr-FR"/>
        </w:rPr>
        <w:t>coverageEnhancementLevel</w:t>
      </w:r>
      <w:r w:rsidRPr="00CE382F">
        <w:rPr>
          <w:noProof w:val="0"/>
          <w:snapToGrid w:val="0"/>
          <w:lang w:val="fr-FR"/>
        </w:rPr>
        <w:tab/>
      </w:r>
      <w:r w:rsidRPr="00CE382F">
        <w:rPr>
          <w:noProof w:val="0"/>
          <w:snapToGrid w:val="0"/>
          <w:lang w:val="fr-FR"/>
        </w:rPr>
        <w:tab/>
      </w:r>
      <w:r w:rsidRPr="00CE382F">
        <w:rPr>
          <w:noProof w:val="0"/>
          <w:snapToGrid w:val="0"/>
          <w:lang w:val="fr-FR"/>
        </w:rPr>
        <w:tab/>
        <w:t>CoverageEnhancementLevel,</w:t>
      </w:r>
      <w:r w:rsidRPr="00CE382F">
        <w:rPr>
          <w:snapToGrid w:val="0"/>
          <w:lang w:val="fr-FR"/>
        </w:rPr>
        <w:t xml:space="preserve"> </w:t>
      </w:r>
    </w:p>
    <w:p w14:paraId="229C26B8" w14:textId="77777777" w:rsidR="00716C6A" w:rsidRPr="00CE382F" w:rsidRDefault="00716C6A" w:rsidP="00716C6A">
      <w:pPr>
        <w:pStyle w:val="PL"/>
        <w:rPr>
          <w:noProof w:val="0"/>
          <w:snapToGrid w:val="0"/>
          <w:lang w:val="fr-FR"/>
        </w:rPr>
      </w:pPr>
      <w:r w:rsidRPr="00CE382F">
        <w:rPr>
          <w:noProof w:val="0"/>
          <w:snapToGrid w:val="0"/>
          <w:lang w:val="fr-FR"/>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5B8627CD" w14:textId="77777777" w:rsidR="00716C6A" w:rsidRPr="00CE382F" w:rsidRDefault="00716C6A" w:rsidP="00716C6A">
      <w:pPr>
        <w:pStyle w:val="PL"/>
        <w:rPr>
          <w:noProof w:val="0"/>
          <w:snapToGrid w:val="0"/>
          <w:lang w:val="fr-FR"/>
        </w:rPr>
      </w:pPr>
      <w:r w:rsidRPr="00CE382F">
        <w:rPr>
          <w:noProof w:val="0"/>
          <w:snapToGrid w:val="0"/>
          <w:lang w:val="fr-FR"/>
        </w:rPr>
        <w:tab/>
        <w:t>...</w:t>
      </w:r>
    </w:p>
    <w:p w14:paraId="44B1BDD6" w14:textId="77777777" w:rsidR="00716C6A" w:rsidRPr="00CE382F" w:rsidRDefault="00716C6A" w:rsidP="00716C6A">
      <w:pPr>
        <w:pStyle w:val="PL"/>
        <w:rPr>
          <w:noProof w:val="0"/>
          <w:snapToGrid w:val="0"/>
          <w:lang w:val="fr-FR"/>
        </w:rPr>
      </w:pPr>
      <w:r w:rsidRPr="00CE382F">
        <w:rPr>
          <w:noProof w:val="0"/>
          <w:snapToGrid w:val="0"/>
          <w:lang w:val="fr-FR"/>
        </w:rPr>
        <w:t>}</w:t>
      </w:r>
    </w:p>
    <w:p w14:paraId="71CC96D4" w14:textId="77777777" w:rsidR="00716C6A" w:rsidRPr="00CE382F" w:rsidRDefault="00716C6A" w:rsidP="00716C6A">
      <w:pPr>
        <w:pStyle w:val="PL"/>
        <w:rPr>
          <w:noProof w:val="0"/>
          <w:snapToGrid w:val="0"/>
          <w:lang w:val="fr-FR"/>
        </w:rPr>
      </w:pPr>
    </w:p>
    <w:p w14:paraId="50C325EC" w14:textId="77777777" w:rsidR="00716C6A" w:rsidRPr="00CE382F" w:rsidRDefault="00716C6A" w:rsidP="00716C6A">
      <w:pPr>
        <w:pStyle w:val="PL"/>
        <w:rPr>
          <w:noProof w:val="0"/>
          <w:snapToGrid w:val="0"/>
          <w:lang w:val="fr-FR"/>
        </w:rPr>
      </w:pPr>
      <w:r w:rsidRPr="00CE382F">
        <w:rPr>
          <w:noProof w:val="0"/>
          <w:snapToGrid w:val="0"/>
          <w:lang w:val="fr-FR"/>
        </w:rPr>
        <w:t>PagingAssisDataforCEcapabUE-ExtIEs NGAP-PROTOCOL-EXTENSION ::= {</w:t>
      </w:r>
    </w:p>
    <w:p w14:paraId="69929F94" w14:textId="77777777" w:rsidR="00716C6A" w:rsidRPr="00CE382F" w:rsidRDefault="00716C6A" w:rsidP="00716C6A">
      <w:pPr>
        <w:pStyle w:val="PL"/>
        <w:rPr>
          <w:noProof w:val="0"/>
          <w:snapToGrid w:val="0"/>
          <w:lang w:val="fr-FR"/>
        </w:rPr>
      </w:pPr>
      <w:r w:rsidRPr="00CE382F">
        <w:rPr>
          <w:noProof w:val="0"/>
          <w:snapToGrid w:val="0"/>
          <w:lang w:val="fr-FR"/>
        </w:rPr>
        <w:tab/>
        <w:t>...</w:t>
      </w:r>
    </w:p>
    <w:p w14:paraId="3900F098" w14:textId="77777777" w:rsidR="00716C6A" w:rsidRPr="00CE382F" w:rsidRDefault="00716C6A" w:rsidP="00716C6A">
      <w:pPr>
        <w:pStyle w:val="PL"/>
        <w:rPr>
          <w:noProof w:val="0"/>
          <w:snapToGrid w:val="0"/>
          <w:lang w:val="fr-FR"/>
        </w:rPr>
      </w:pPr>
      <w:r w:rsidRPr="00CE382F">
        <w:rPr>
          <w:noProof w:val="0"/>
          <w:snapToGrid w:val="0"/>
          <w:lang w:val="fr-FR"/>
        </w:rPr>
        <w:lastRenderedPageBreak/>
        <w:t>}</w:t>
      </w:r>
    </w:p>
    <w:p w14:paraId="741ACC69" w14:textId="77777777" w:rsidR="00716C6A" w:rsidRPr="00CE382F" w:rsidRDefault="00716C6A" w:rsidP="00716C6A">
      <w:pPr>
        <w:pStyle w:val="PL"/>
        <w:rPr>
          <w:noProof w:val="0"/>
          <w:snapToGrid w:val="0"/>
          <w:lang w:val="fr-FR"/>
        </w:rPr>
      </w:pPr>
    </w:p>
    <w:p w14:paraId="4320C624" w14:textId="77777777" w:rsidR="00716C6A" w:rsidRPr="001D2E49" w:rsidRDefault="00716C6A" w:rsidP="00716C6A">
      <w:pPr>
        <w:pStyle w:val="PL"/>
        <w:rPr>
          <w:noProof w:val="0"/>
          <w:snapToGrid w:val="0"/>
        </w:rPr>
      </w:pPr>
      <w:r w:rsidRPr="001D2E49">
        <w:rPr>
          <w:noProof w:val="0"/>
          <w:snapToGrid w:val="0"/>
        </w:rPr>
        <w:t>PagingAttemptInformation ::= SEQUENCE {</w:t>
      </w:r>
    </w:p>
    <w:p w14:paraId="5B5E1F6E" w14:textId="77777777" w:rsidR="00716C6A" w:rsidRPr="001D2E49" w:rsidRDefault="00716C6A" w:rsidP="00716C6A">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4E89C52" w14:textId="77777777" w:rsidR="00716C6A" w:rsidRPr="001D2E49" w:rsidRDefault="00716C6A" w:rsidP="00716C6A">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2AC1DC11" w14:textId="77777777" w:rsidR="00716C6A" w:rsidRPr="001D2E49" w:rsidRDefault="00716C6A" w:rsidP="00716C6A">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244FB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E121923" w14:textId="77777777" w:rsidR="00716C6A" w:rsidRPr="001D2E49" w:rsidRDefault="00716C6A" w:rsidP="00716C6A">
      <w:pPr>
        <w:pStyle w:val="PL"/>
        <w:rPr>
          <w:noProof w:val="0"/>
          <w:snapToGrid w:val="0"/>
        </w:rPr>
      </w:pPr>
      <w:r w:rsidRPr="001D2E49">
        <w:rPr>
          <w:noProof w:val="0"/>
          <w:snapToGrid w:val="0"/>
        </w:rPr>
        <w:tab/>
        <w:t>...</w:t>
      </w:r>
    </w:p>
    <w:p w14:paraId="675B1367" w14:textId="77777777" w:rsidR="00716C6A" w:rsidRPr="001D2E49" w:rsidRDefault="00716C6A" w:rsidP="00716C6A">
      <w:pPr>
        <w:pStyle w:val="PL"/>
        <w:rPr>
          <w:noProof w:val="0"/>
          <w:snapToGrid w:val="0"/>
        </w:rPr>
      </w:pPr>
      <w:r w:rsidRPr="001D2E49">
        <w:rPr>
          <w:noProof w:val="0"/>
          <w:snapToGrid w:val="0"/>
        </w:rPr>
        <w:t>}</w:t>
      </w:r>
    </w:p>
    <w:p w14:paraId="2C043F65" w14:textId="77777777" w:rsidR="00716C6A" w:rsidRPr="001D2E49" w:rsidRDefault="00716C6A" w:rsidP="00716C6A">
      <w:pPr>
        <w:pStyle w:val="PL"/>
        <w:rPr>
          <w:noProof w:val="0"/>
          <w:snapToGrid w:val="0"/>
        </w:rPr>
      </w:pPr>
    </w:p>
    <w:p w14:paraId="3A00CB86" w14:textId="77777777" w:rsidR="00716C6A" w:rsidRPr="001D2E49" w:rsidRDefault="00716C6A" w:rsidP="00716C6A">
      <w:pPr>
        <w:pStyle w:val="PL"/>
        <w:rPr>
          <w:noProof w:val="0"/>
          <w:snapToGrid w:val="0"/>
        </w:rPr>
      </w:pPr>
      <w:r w:rsidRPr="001D2E49">
        <w:rPr>
          <w:noProof w:val="0"/>
          <w:snapToGrid w:val="0"/>
        </w:rPr>
        <w:t>PagingAttemptInformation-ExtIEs NGAP-PROTOCOL-EXTENSION ::= {</w:t>
      </w:r>
    </w:p>
    <w:p w14:paraId="4B8CB89C" w14:textId="77777777" w:rsidR="00716C6A" w:rsidRPr="001D2E49" w:rsidRDefault="00716C6A" w:rsidP="00716C6A">
      <w:pPr>
        <w:pStyle w:val="PL"/>
        <w:rPr>
          <w:noProof w:val="0"/>
          <w:snapToGrid w:val="0"/>
        </w:rPr>
      </w:pPr>
      <w:r w:rsidRPr="001D2E49">
        <w:rPr>
          <w:noProof w:val="0"/>
          <w:snapToGrid w:val="0"/>
        </w:rPr>
        <w:tab/>
        <w:t>...</w:t>
      </w:r>
    </w:p>
    <w:p w14:paraId="709305D8" w14:textId="77777777" w:rsidR="00716C6A" w:rsidRPr="001D2E49" w:rsidRDefault="00716C6A" w:rsidP="00716C6A">
      <w:pPr>
        <w:pStyle w:val="PL"/>
        <w:rPr>
          <w:noProof w:val="0"/>
          <w:snapToGrid w:val="0"/>
        </w:rPr>
      </w:pPr>
      <w:r w:rsidRPr="001D2E49">
        <w:rPr>
          <w:noProof w:val="0"/>
          <w:snapToGrid w:val="0"/>
        </w:rPr>
        <w:t>}</w:t>
      </w:r>
    </w:p>
    <w:p w14:paraId="5354331E" w14:textId="77777777" w:rsidR="00716C6A" w:rsidRPr="001D2E49" w:rsidRDefault="00716C6A" w:rsidP="00716C6A">
      <w:pPr>
        <w:pStyle w:val="PL"/>
        <w:rPr>
          <w:noProof w:val="0"/>
          <w:snapToGrid w:val="0"/>
        </w:rPr>
      </w:pPr>
    </w:p>
    <w:p w14:paraId="6039E548" w14:textId="77777777" w:rsidR="00716C6A" w:rsidRPr="001D2E49" w:rsidRDefault="00716C6A" w:rsidP="00716C6A">
      <w:pPr>
        <w:pStyle w:val="PL"/>
        <w:rPr>
          <w:noProof w:val="0"/>
          <w:snapToGrid w:val="0"/>
        </w:rPr>
      </w:pPr>
      <w:r w:rsidRPr="001D2E49">
        <w:rPr>
          <w:noProof w:val="0"/>
          <w:snapToGrid w:val="0"/>
        </w:rPr>
        <w:t>PagingAttemptCount ::= INTEGER (1..16, ...)</w:t>
      </w:r>
    </w:p>
    <w:p w14:paraId="281DDDC3" w14:textId="77777777" w:rsidR="00716C6A" w:rsidRPr="001D2E49" w:rsidRDefault="00716C6A" w:rsidP="00716C6A">
      <w:pPr>
        <w:pStyle w:val="PL"/>
        <w:rPr>
          <w:noProof w:val="0"/>
          <w:snapToGrid w:val="0"/>
        </w:rPr>
      </w:pPr>
    </w:p>
    <w:p w14:paraId="1CD15D2E" w14:textId="77777777" w:rsidR="00716C6A" w:rsidRPr="001D2E49" w:rsidRDefault="00716C6A" w:rsidP="00716C6A">
      <w:pPr>
        <w:pStyle w:val="PL"/>
        <w:rPr>
          <w:noProof w:val="0"/>
          <w:snapToGrid w:val="0"/>
        </w:rPr>
      </w:pPr>
      <w:r w:rsidRPr="001D2E49">
        <w:rPr>
          <w:noProof w:val="0"/>
          <w:snapToGrid w:val="0"/>
        </w:rPr>
        <w:t>PagingDRX ::= ENUMERATED {</w:t>
      </w:r>
    </w:p>
    <w:p w14:paraId="26F0714C" w14:textId="77777777" w:rsidR="00716C6A" w:rsidRPr="001D2E49" w:rsidRDefault="00716C6A" w:rsidP="00716C6A">
      <w:pPr>
        <w:pStyle w:val="PL"/>
        <w:rPr>
          <w:noProof w:val="0"/>
          <w:snapToGrid w:val="0"/>
        </w:rPr>
      </w:pPr>
      <w:r w:rsidRPr="001D2E49">
        <w:rPr>
          <w:noProof w:val="0"/>
          <w:snapToGrid w:val="0"/>
        </w:rPr>
        <w:tab/>
        <w:t>v32,</w:t>
      </w:r>
    </w:p>
    <w:p w14:paraId="7137444D" w14:textId="77777777" w:rsidR="00716C6A" w:rsidRPr="001D2E49" w:rsidRDefault="00716C6A" w:rsidP="00716C6A">
      <w:pPr>
        <w:pStyle w:val="PL"/>
        <w:rPr>
          <w:noProof w:val="0"/>
          <w:snapToGrid w:val="0"/>
        </w:rPr>
      </w:pPr>
      <w:r w:rsidRPr="001D2E49">
        <w:rPr>
          <w:noProof w:val="0"/>
          <w:snapToGrid w:val="0"/>
        </w:rPr>
        <w:tab/>
        <w:t>v64,</w:t>
      </w:r>
    </w:p>
    <w:p w14:paraId="70443A0D" w14:textId="77777777" w:rsidR="00716C6A" w:rsidRPr="001D2E49" w:rsidRDefault="00716C6A" w:rsidP="00716C6A">
      <w:pPr>
        <w:pStyle w:val="PL"/>
        <w:rPr>
          <w:noProof w:val="0"/>
          <w:snapToGrid w:val="0"/>
        </w:rPr>
      </w:pPr>
      <w:r w:rsidRPr="001D2E49">
        <w:rPr>
          <w:noProof w:val="0"/>
          <w:snapToGrid w:val="0"/>
        </w:rPr>
        <w:tab/>
        <w:t>v128,</w:t>
      </w:r>
    </w:p>
    <w:p w14:paraId="0473FD23" w14:textId="77777777" w:rsidR="00716C6A" w:rsidRPr="001D2E49" w:rsidRDefault="00716C6A" w:rsidP="00716C6A">
      <w:pPr>
        <w:pStyle w:val="PL"/>
        <w:rPr>
          <w:noProof w:val="0"/>
          <w:snapToGrid w:val="0"/>
        </w:rPr>
      </w:pPr>
      <w:r w:rsidRPr="001D2E49">
        <w:rPr>
          <w:noProof w:val="0"/>
          <w:snapToGrid w:val="0"/>
        </w:rPr>
        <w:tab/>
        <w:t>v256,</w:t>
      </w:r>
    </w:p>
    <w:p w14:paraId="70C2D74B" w14:textId="77777777" w:rsidR="00716C6A" w:rsidRPr="001D2E49" w:rsidRDefault="00716C6A" w:rsidP="00716C6A">
      <w:pPr>
        <w:pStyle w:val="PL"/>
        <w:rPr>
          <w:noProof w:val="0"/>
          <w:snapToGrid w:val="0"/>
        </w:rPr>
      </w:pPr>
      <w:r w:rsidRPr="001D2E49">
        <w:rPr>
          <w:noProof w:val="0"/>
          <w:snapToGrid w:val="0"/>
        </w:rPr>
        <w:tab/>
        <w:t>...</w:t>
      </w:r>
    </w:p>
    <w:p w14:paraId="7DCA3F32" w14:textId="77777777" w:rsidR="00716C6A" w:rsidRPr="001D2E49" w:rsidRDefault="00716C6A" w:rsidP="00716C6A">
      <w:pPr>
        <w:pStyle w:val="PL"/>
        <w:rPr>
          <w:noProof w:val="0"/>
          <w:snapToGrid w:val="0"/>
        </w:rPr>
      </w:pPr>
      <w:r w:rsidRPr="001D2E49">
        <w:rPr>
          <w:noProof w:val="0"/>
          <w:snapToGrid w:val="0"/>
        </w:rPr>
        <w:t>}</w:t>
      </w:r>
    </w:p>
    <w:p w14:paraId="52E7512E" w14:textId="77777777" w:rsidR="00716C6A" w:rsidRPr="001D2E49" w:rsidRDefault="00716C6A" w:rsidP="00716C6A">
      <w:pPr>
        <w:pStyle w:val="PL"/>
        <w:tabs>
          <w:tab w:val="clear" w:pos="384"/>
          <w:tab w:val="left" w:pos="310"/>
        </w:tabs>
        <w:rPr>
          <w:noProof w:val="0"/>
          <w:snapToGrid w:val="0"/>
        </w:rPr>
      </w:pPr>
    </w:p>
    <w:p w14:paraId="0F2240D5" w14:textId="77777777" w:rsidR="00716C6A" w:rsidRPr="001D2E49" w:rsidRDefault="00716C6A" w:rsidP="00716C6A">
      <w:pPr>
        <w:pStyle w:val="PL"/>
        <w:rPr>
          <w:noProof w:val="0"/>
          <w:snapToGrid w:val="0"/>
        </w:rPr>
      </w:pPr>
      <w:r w:rsidRPr="001D2E49">
        <w:rPr>
          <w:noProof w:val="0"/>
          <w:snapToGrid w:val="0"/>
        </w:rPr>
        <w:t>PagingOrigin ::= ENUMERATED {</w:t>
      </w:r>
    </w:p>
    <w:p w14:paraId="301DED2B" w14:textId="77777777" w:rsidR="00716C6A" w:rsidRPr="001D2E49" w:rsidRDefault="00716C6A" w:rsidP="00716C6A">
      <w:pPr>
        <w:pStyle w:val="PL"/>
        <w:rPr>
          <w:noProof w:val="0"/>
          <w:snapToGrid w:val="0"/>
        </w:rPr>
      </w:pPr>
      <w:r w:rsidRPr="001D2E49">
        <w:rPr>
          <w:noProof w:val="0"/>
          <w:snapToGrid w:val="0"/>
        </w:rPr>
        <w:tab/>
        <w:t>non-3gpp,</w:t>
      </w:r>
    </w:p>
    <w:p w14:paraId="07205088" w14:textId="77777777" w:rsidR="00716C6A" w:rsidRPr="001D2E49" w:rsidRDefault="00716C6A" w:rsidP="00716C6A">
      <w:pPr>
        <w:pStyle w:val="PL"/>
        <w:rPr>
          <w:noProof w:val="0"/>
          <w:snapToGrid w:val="0"/>
        </w:rPr>
      </w:pPr>
      <w:r w:rsidRPr="001D2E49">
        <w:rPr>
          <w:noProof w:val="0"/>
          <w:snapToGrid w:val="0"/>
        </w:rPr>
        <w:tab/>
        <w:t>...</w:t>
      </w:r>
    </w:p>
    <w:p w14:paraId="7DBE36F0" w14:textId="77777777" w:rsidR="00716C6A" w:rsidRPr="001D2E49" w:rsidRDefault="00716C6A" w:rsidP="00716C6A">
      <w:pPr>
        <w:pStyle w:val="PL"/>
        <w:tabs>
          <w:tab w:val="clear" w:pos="384"/>
          <w:tab w:val="left" w:pos="310"/>
        </w:tabs>
        <w:rPr>
          <w:noProof w:val="0"/>
          <w:snapToGrid w:val="0"/>
        </w:rPr>
      </w:pPr>
      <w:r w:rsidRPr="001D2E49">
        <w:rPr>
          <w:noProof w:val="0"/>
          <w:snapToGrid w:val="0"/>
        </w:rPr>
        <w:t>}</w:t>
      </w:r>
    </w:p>
    <w:p w14:paraId="054E849C" w14:textId="77777777" w:rsidR="00716C6A" w:rsidRPr="001D2E49" w:rsidRDefault="00716C6A" w:rsidP="00716C6A">
      <w:pPr>
        <w:pStyle w:val="PL"/>
        <w:rPr>
          <w:noProof w:val="0"/>
          <w:snapToGrid w:val="0"/>
        </w:rPr>
      </w:pPr>
    </w:p>
    <w:p w14:paraId="30420C0C" w14:textId="77777777" w:rsidR="00716C6A" w:rsidRPr="001D2E49" w:rsidRDefault="00716C6A" w:rsidP="00716C6A">
      <w:pPr>
        <w:pStyle w:val="PL"/>
        <w:rPr>
          <w:noProof w:val="0"/>
          <w:snapToGrid w:val="0"/>
        </w:rPr>
      </w:pPr>
      <w:r w:rsidRPr="001D2E49">
        <w:rPr>
          <w:noProof w:val="0"/>
          <w:snapToGrid w:val="0"/>
        </w:rPr>
        <w:t>PagingPriority ::= ENUMERATED {</w:t>
      </w:r>
    </w:p>
    <w:p w14:paraId="70D4E4C0" w14:textId="77777777" w:rsidR="00716C6A" w:rsidRPr="001D2E49" w:rsidRDefault="00716C6A" w:rsidP="00716C6A">
      <w:pPr>
        <w:pStyle w:val="PL"/>
        <w:rPr>
          <w:noProof w:val="0"/>
          <w:snapToGrid w:val="0"/>
        </w:rPr>
      </w:pPr>
      <w:r w:rsidRPr="001D2E49">
        <w:rPr>
          <w:noProof w:val="0"/>
          <w:snapToGrid w:val="0"/>
        </w:rPr>
        <w:tab/>
        <w:t>priolevel1,</w:t>
      </w:r>
    </w:p>
    <w:p w14:paraId="32588307" w14:textId="77777777" w:rsidR="00716C6A" w:rsidRPr="001D2E49" w:rsidRDefault="00716C6A" w:rsidP="00716C6A">
      <w:pPr>
        <w:pStyle w:val="PL"/>
        <w:rPr>
          <w:noProof w:val="0"/>
          <w:snapToGrid w:val="0"/>
        </w:rPr>
      </w:pPr>
      <w:r w:rsidRPr="001D2E49">
        <w:rPr>
          <w:noProof w:val="0"/>
          <w:snapToGrid w:val="0"/>
        </w:rPr>
        <w:tab/>
        <w:t>priolevel2,</w:t>
      </w:r>
    </w:p>
    <w:p w14:paraId="08A75EF7" w14:textId="77777777" w:rsidR="00716C6A" w:rsidRPr="001D2E49" w:rsidRDefault="00716C6A" w:rsidP="00716C6A">
      <w:pPr>
        <w:pStyle w:val="PL"/>
        <w:rPr>
          <w:noProof w:val="0"/>
          <w:snapToGrid w:val="0"/>
        </w:rPr>
      </w:pPr>
      <w:r w:rsidRPr="001D2E49">
        <w:rPr>
          <w:noProof w:val="0"/>
          <w:snapToGrid w:val="0"/>
        </w:rPr>
        <w:tab/>
        <w:t>priolevel3,</w:t>
      </w:r>
    </w:p>
    <w:p w14:paraId="17F2DEC8" w14:textId="77777777" w:rsidR="00716C6A" w:rsidRPr="001D2E49" w:rsidRDefault="00716C6A" w:rsidP="00716C6A">
      <w:pPr>
        <w:pStyle w:val="PL"/>
        <w:rPr>
          <w:noProof w:val="0"/>
          <w:snapToGrid w:val="0"/>
        </w:rPr>
      </w:pPr>
      <w:r w:rsidRPr="001D2E49">
        <w:rPr>
          <w:noProof w:val="0"/>
          <w:snapToGrid w:val="0"/>
        </w:rPr>
        <w:tab/>
        <w:t>priolevel4,</w:t>
      </w:r>
    </w:p>
    <w:p w14:paraId="5B596935" w14:textId="77777777" w:rsidR="00716C6A" w:rsidRPr="001D2E49" w:rsidRDefault="00716C6A" w:rsidP="00716C6A">
      <w:pPr>
        <w:pStyle w:val="PL"/>
        <w:rPr>
          <w:noProof w:val="0"/>
          <w:snapToGrid w:val="0"/>
        </w:rPr>
      </w:pPr>
      <w:r w:rsidRPr="001D2E49">
        <w:rPr>
          <w:noProof w:val="0"/>
          <w:snapToGrid w:val="0"/>
        </w:rPr>
        <w:tab/>
        <w:t>priolevel5,</w:t>
      </w:r>
    </w:p>
    <w:p w14:paraId="10260C32" w14:textId="77777777" w:rsidR="00716C6A" w:rsidRPr="001D2E49" w:rsidRDefault="00716C6A" w:rsidP="00716C6A">
      <w:pPr>
        <w:pStyle w:val="PL"/>
        <w:rPr>
          <w:noProof w:val="0"/>
          <w:snapToGrid w:val="0"/>
        </w:rPr>
      </w:pPr>
      <w:r w:rsidRPr="001D2E49">
        <w:rPr>
          <w:noProof w:val="0"/>
          <w:snapToGrid w:val="0"/>
        </w:rPr>
        <w:tab/>
        <w:t>priolevel6,</w:t>
      </w:r>
    </w:p>
    <w:p w14:paraId="1EAE89E5" w14:textId="77777777" w:rsidR="00716C6A" w:rsidRPr="001D2E49" w:rsidRDefault="00716C6A" w:rsidP="00716C6A">
      <w:pPr>
        <w:pStyle w:val="PL"/>
        <w:rPr>
          <w:noProof w:val="0"/>
          <w:snapToGrid w:val="0"/>
        </w:rPr>
      </w:pPr>
      <w:r w:rsidRPr="001D2E49">
        <w:rPr>
          <w:noProof w:val="0"/>
          <w:snapToGrid w:val="0"/>
        </w:rPr>
        <w:tab/>
        <w:t>priolevel7,</w:t>
      </w:r>
    </w:p>
    <w:p w14:paraId="28ECE4B8" w14:textId="77777777" w:rsidR="00716C6A" w:rsidRPr="001D2E49" w:rsidRDefault="00716C6A" w:rsidP="00716C6A">
      <w:pPr>
        <w:pStyle w:val="PL"/>
        <w:rPr>
          <w:noProof w:val="0"/>
          <w:snapToGrid w:val="0"/>
        </w:rPr>
      </w:pPr>
      <w:r w:rsidRPr="001D2E49">
        <w:rPr>
          <w:noProof w:val="0"/>
          <w:snapToGrid w:val="0"/>
        </w:rPr>
        <w:tab/>
        <w:t>priolevel8,</w:t>
      </w:r>
    </w:p>
    <w:p w14:paraId="230F281C" w14:textId="77777777" w:rsidR="00716C6A" w:rsidRPr="001D2E49" w:rsidRDefault="00716C6A" w:rsidP="00716C6A">
      <w:pPr>
        <w:pStyle w:val="PL"/>
        <w:rPr>
          <w:noProof w:val="0"/>
          <w:snapToGrid w:val="0"/>
        </w:rPr>
      </w:pPr>
      <w:r w:rsidRPr="001D2E49">
        <w:rPr>
          <w:noProof w:val="0"/>
          <w:snapToGrid w:val="0"/>
        </w:rPr>
        <w:tab/>
        <w:t>...</w:t>
      </w:r>
    </w:p>
    <w:p w14:paraId="178275AB" w14:textId="77777777" w:rsidR="00716C6A" w:rsidRPr="001D2E49" w:rsidRDefault="00716C6A" w:rsidP="00716C6A">
      <w:pPr>
        <w:pStyle w:val="PL"/>
        <w:rPr>
          <w:noProof w:val="0"/>
          <w:snapToGrid w:val="0"/>
        </w:rPr>
      </w:pPr>
      <w:r w:rsidRPr="001D2E49">
        <w:rPr>
          <w:noProof w:val="0"/>
          <w:snapToGrid w:val="0"/>
        </w:rPr>
        <w:t>}</w:t>
      </w:r>
    </w:p>
    <w:p w14:paraId="02E8DD25" w14:textId="77777777" w:rsidR="00716C6A" w:rsidRDefault="00716C6A" w:rsidP="00716C6A">
      <w:pPr>
        <w:pStyle w:val="PL"/>
        <w:rPr>
          <w:snapToGrid w:val="0"/>
        </w:rPr>
      </w:pPr>
    </w:p>
    <w:p w14:paraId="3A787483" w14:textId="77777777" w:rsidR="00716C6A" w:rsidRDefault="00716C6A" w:rsidP="00716C6A">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 xml:space="preserve"> ::= SEQUENCE {</w:t>
      </w:r>
    </w:p>
    <w:p w14:paraId="3A1A958B" w14:textId="77777777" w:rsidR="00716C6A" w:rsidRDefault="00716C6A" w:rsidP="00716C6A">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28E7B8B5" w14:textId="77777777" w:rsidR="00716C6A" w:rsidRDefault="00716C6A" w:rsidP="00716C6A">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snapToGrid w:val="0"/>
        </w:rPr>
        <w:t>OPTIONAL</w:t>
      </w:r>
      <w:r>
        <w:rPr>
          <w:rFonts w:hint="eastAsia"/>
          <w:snapToGrid w:val="0"/>
          <w:szCs w:val="22"/>
          <w:lang w:val="en-US" w:eastAsia="zh-CN"/>
        </w:rPr>
        <w:t>,</w:t>
      </w:r>
    </w:p>
    <w:p w14:paraId="5CA5CEF8" w14:textId="77777777" w:rsidR="00716C6A" w:rsidRDefault="00716C6A" w:rsidP="00716C6A">
      <w:pPr>
        <w:pStyle w:val="PL"/>
        <w:rPr>
          <w:snapToGrid w:val="0"/>
          <w:szCs w:val="22"/>
          <w:lang w:val="en-US" w:eastAsia="zh-CN"/>
        </w:rPr>
      </w:pPr>
      <w:r>
        <w:rPr>
          <w:rFonts w:hint="eastAsia"/>
          <w:snapToGrid w:val="0"/>
          <w:szCs w:val="22"/>
          <w:lang w:val="en-US" w:eastAsia="zh-CN"/>
        </w:rPr>
        <w:tab/>
      </w:r>
      <w:r>
        <w:rPr>
          <w:snapToGrid w:val="0"/>
          <w:szCs w:val="22"/>
          <w:lang w:val="en-US" w:eastAsia="zh-CN"/>
        </w:rPr>
        <w:t>iE-Extensions</w:t>
      </w:r>
      <w:r>
        <w:rPr>
          <w:snapToGrid w:val="0"/>
          <w:szCs w:val="22"/>
          <w:lang w:val="en-US" w:eastAsia="zh-CN"/>
        </w:rPr>
        <w:tab/>
      </w:r>
      <w:r>
        <w:rPr>
          <w:snapToGrid w:val="0"/>
          <w:szCs w:val="22"/>
          <w:lang w:val="en-US" w:eastAsia="zh-CN"/>
        </w:rPr>
        <w:tab/>
        <w:t>ProtocolExtensionContainer { {</w:t>
      </w:r>
      <w:r>
        <w:rPr>
          <w:rFonts w:hint="eastAsia"/>
          <w:snapToGrid w:val="0"/>
          <w:szCs w:val="22"/>
          <w:lang w:val="en-US" w:eastAsia="zh-CN"/>
        </w:rPr>
        <w:t>PagingeDRXInformation</w:t>
      </w:r>
      <w:r>
        <w:rPr>
          <w:snapToGrid w:val="0"/>
          <w:szCs w:val="22"/>
          <w:lang w:val="en-US" w:eastAsia="zh-CN"/>
        </w:rPr>
        <w:t>-ExtIEs} }</w:t>
      </w:r>
      <w:r>
        <w:rPr>
          <w:snapToGrid w:val="0"/>
          <w:szCs w:val="22"/>
          <w:lang w:val="en-US" w:eastAsia="zh-CN"/>
        </w:rPr>
        <w:tab/>
        <w:t>OPTIONAL,</w:t>
      </w:r>
    </w:p>
    <w:p w14:paraId="6001EA6A" w14:textId="77777777" w:rsidR="00716C6A" w:rsidRDefault="00716C6A" w:rsidP="00716C6A">
      <w:pPr>
        <w:pStyle w:val="PL"/>
        <w:rPr>
          <w:snapToGrid w:val="0"/>
          <w:szCs w:val="22"/>
          <w:lang w:val="en-US" w:eastAsia="zh-CN"/>
        </w:rPr>
      </w:pPr>
      <w:r>
        <w:rPr>
          <w:snapToGrid w:val="0"/>
          <w:szCs w:val="22"/>
          <w:lang w:val="en-US" w:eastAsia="zh-CN"/>
        </w:rPr>
        <w:tab/>
        <w:t>...</w:t>
      </w:r>
    </w:p>
    <w:p w14:paraId="448ADB0B" w14:textId="77777777" w:rsidR="00716C6A" w:rsidRDefault="00716C6A" w:rsidP="00716C6A">
      <w:pPr>
        <w:pStyle w:val="PL"/>
        <w:rPr>
          <w:snapToGrid w:val="0"/>
          <w:szCs w:val="22"/>
          <w:lang w:val="en-US" w:eastAsia="zh-CN"/>
        </w:rPr>
      </w:pPr>
      <w:r>
        <w:rPr>
          <w:snapToGrid w:val="0"/>
          <w:szCs w:val="22"/>
          <w:lang w:val="en-US" w:eastAsia="zh-CN"/>
        </w:rPr>
        <w:t>}</w:t>
      </w:r>
    </w:p>
    <w:p w14:paraId="1E021C79" w14:textId="77777777" w:rsidR="00716C6A" w:rsidRDefault="00716C6A" w:rsidP="00716C6A">
      <w:pPr>
        <w:pStyle w:val="PL"/>
        <w:rPr>
          <w:snapToGrid w:val="0"/>
          <w:szCs w:val="22"/>
          <w:lang w:val="en-US" w:eastAsia="zh-CN"/>
        </w:rPr>
      </w:pPr>
    </w:p>
    <w:p w14:paraId="520B21E0" w14:textId="77777777" w:rsidR="00716C6A" w:rsidRDefault="00716C6A" w:rsidP="00716C6A">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101F7900" w14:textId="77777777" w:rsidR="00716C6A" w:rsidRDefault="00716C6A" w:rsidP="00716C6A">
      <w:pPr>
        <w:pStyle w:val="PL"/>
        <w:rPr>
          <w:snapToGrid w:val="0"/>
          <w:szCs w:val="22"/>
          <w:lang w:val="en-US" w:eastAsia="zh-CN"/>
        </w:rPr>
      </w:pPr>
      <w:r>
        <w:rPr>
          <w:snapToGrid w:val="0"/>
          <w:szCs w:val="22"/>
          <w:lang w:val="en-US" w:eastAsia="zh-CN"/>
        </w:rPr>
        <w:tab/>
        <w:t>...</w:t>
      </w:r>
    </w:p>
    <w:p w14:paraId="2271BAAF" w14:textId="77777777" w:rsidR="00716C6A" w:rsidRDefault="00716C6A" w:rsidP="00716C6A">
      <w:pPr>
        <w:pStyle w:val="PL"/>
        <w:rPr>
          <w:snapToGrid w:val="0"/>
          <w:szCs w:val="22"/>
          <w:lang w:val="en-US" w:eastAsia="zh-CN"/>
        </w:rPr>
      </w:pPr>
      <w:r>
        <w:rPr>
          <w:snapToGrid w:val="0"/>
          <w:szCs w:val="22"/>
          <w:lang w:val="en-US" w:eastAsia="zh-CN"/>
        </w:rPr>
        <w:t>}</w:t>
      </w:r>
    </w:p>
    <w:p w14:paraId="0013A292" w14:textId="77777777" w:rsidR="00716C6A" w:rsidRDefault="00716C6A" w:rsidP="00716C6A">
      <w:pPr>
        <w:pStyle w:val="PL"/>
        <w:rPr>
          <w:snapToGrid w:val="0"/>
          <w:szCs w:val="22"/>
          <w:lang w:val="en-US" w:eastAsia="zh-CN"/>
        </w:rPr>
      </w:pPr>
    </w:p>
    <w:p w14:paraId="0C506A19" w14:textId="77777777" w:rsidR="00716C6A" w:rsidRDefault="00716C6A" w:rsidP="00716C6A">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snapToGrid w:val="0"/>
          <w:szCs w:val="22"/>
          <w:lang w:val="en-US" w:eastAsia="zh-CN"/>
        </w:rPr>
        <w:t xml:space="preserve"> ::= ENUMERATED {</w:t>
      </w:r>
    </w:p>
    <w:p w14:paraId="0402F743" w14:textId="77777777" w:rsidR="00716C6A" w:rsidRDefault="00716C6A" w:rsidP="00716C6A">
      <w:pPr>
        <w:pStyle w:val="PL"/>
        <w:rPr>
          <w:snapToGrid w:val="0"/>
          <w:szCs w:val="22"/>
          <w:lang w:eastAsia="ja-JP"/>
        </w:rPr>
      </w:pPr>
      <w:r>
        <w:rPr>
          <w:rFonts w:hint="eastAsia"/>
          <w:snapToGrid w:val="0"/>
          <w:szCs w:val="22"/>
          <w:lang w:val="en-US" w:eastAsia="zh-CN"/>
        </w:rPr>
        <w:lastRenderedPageBreak/>
        <w:tab/>
      </w:r>
      <w:r>
        <w:rPr>
          <w:snapToGrid w:val="0"/>
          <w:szCs w:val="22"/>
          <w:lang w:eastAsia="ja-JP"/>
        </w:rPr>
        <w:t xml:space="preserve">hfhalf, hf1, hf2, hf4, hf6, </w:t>
      </w:r>
    </w:p>
    <w:p w14:paraId="00D46CA0"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7057E8A5"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7784E444" w14:textId="77777777" w:rsidR="00716C6A" w:rsidRDefault="00716C6A" w:rsidP="00716C6A">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35EE47" w14:textId="77777777" w:rsidR="00716C6A" w:rsidRDefault="00716C6A" w:rsidP="00716C6A">
      <w:pPr>
        <w:pStyle w:val="PL"/>
        <w:rPr>
          <w:snapToGrid w:val="0"/>
          <w:szCs w:val="22"/>
          <w:lang w:val="en-US" w:eastAsia="zh-CN"/>
        </w:rPr>
      </w:pPr>
      <w:r>
        <w:rPr>
          <w:snapToGrid w:val="0"/>
          <w:szCs w:val="22"/>
          <w:lang w:val="en-US" w:eastAsia="zh-CN"/>
        </w:rPr>
        <w:t>}</w:t>
      </w:r>
    </w:p>
    <w:p w14:paraId="7002F115" w14:textId="77777777" w:rsidR="00716C6A" w:rsidRDefault="00716C6A" w:rsidP="00716C6A">
      <w:pPr>
        <w:pStyle w:val="PL"/>
        <w:rPr>
          <w:snapToGrid w:val="0"/>
          <w:szCs w:val="22"/>
          <w:lang w:val="en-US" w:eastAsia="zh-CN"/>
        </w:rPr>
      </w:pPr>
    </w:p>
    <w:p w14:paraId="3BE7A3EC" w14:textId="77777777" w:rsidR="00716C6A" w:rsidRDefault="00716C6A" w:rsidP="00716C6A">
      <w:pPr>
        <w:pStyle w:val="PL"/>
        <w:rPr>
          <w:snapToGrid w:val="0"/>
          <w:szCs w:val="22"/>
          <w:lang w:val="en-US" w:eastAsia="zh-CN"/>
        </w:rPr>
      </w:pPr>
    </w:p>
    <w:p w14:paraId="408860C9" w14:textId="77777777" w:rsidR="00716C6A" w:rsidRDefault="00716C6A" w:rsidP="00716C6A">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 xml:space="preserve">Window </w:t>
      </w:r>
      <w:r>
        <w:rPr>
          <w:snapToGrid w:val="0"/>
          <w:szCs w:val="22"/>
          <w:lang w:val="en-US" w:eastAsia="zh-CN"/>
        </w:rPr>
        <w:t>::= ENUMERATED {</w:t>
      </w:r>
    </w:p>
    <w:p w14:paraId="4AF5E6DF"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56A6C969"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57899729"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5478EDD0" w14:textId="77777777" w:rsidR="00716C6A" w:rsidRDefault="00716C6A" w:rsidP="00716C6A">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3E48304F" w14:textId="77777777" w:rsidR="00716C6A" w:rsidRDefault="00716C6A" w:rsidP="00716C6A">
      <w:pPr>
        <w:pStyle w:val="PL"/>
        <w:rPr>
          <w:snapToGrid w:val="0"/>
          <w:szCs w:val="22"/>
          <w:lang w:val="en-US" w:eastAsia="zh-CN"/>
        </w:rPr>
      </w:pPr>
      <w:r>
        <w:rPr>
          <w:snapToGrid w:val="0"/>
          <w:szCs w:val="22"/>
          <w:lang w:val="en-US" w:eastAsia="zh-CN"/>
        </w:rPr>
        <w:t>}</w:t>
      </w:r>
    </w:p>
    <w:p w14:paraId="7272282E" w14:textId="77777777" w:rsidR="00716C6A" w:rsidRPr="001D2E49" w:rsidRDefault="00716C6A" w:rsidP="00716C6A">
      <w:pPr>
        <w:pStyle w:val="PL"/>
        <w:rPr>
          <w:noProof w:val="0"/>
          <w:snapToGrid w:val="0"/>
        </w:rPr>
      </w:pPr>
    </w:p>
    <w:p w14:paraId="207C529E" w14:textId="77777777" w:rsidR="00716C6A" w:rsidRDefault="00716C6A" w:rsidP="00716C6A">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5C7A2C12" w14:textId="77777777" w:rsidR="00716C6A" w:rsidRDefault="00716C6A" w:rsidP="00716C6A">
      <w:pPr>
        <w:pStyle w:val="PL"/>
        <w:rPr>
          <w:lang w:eastAsia="zh-CN"/>
        </w:rPr>
      </w:pPr>
      <w:r>
        <w:rPr>
          <w:noProof w:val="0"/>
          <w:snapToGrid w:val="0"/>
        </w:rPr>
        <w:tab/>
      </w:r>
      <w:r w:rsidRPr="00DB72CF">
        <w:t>p00, p05, p10, p15, p20, p25, p30, p35, p40, p45, p50, p55, p60, p65, p70, p75, p80, p85, p90, p95, p100</w:t>
      </w:r>
      <w:r>
        <w:rPr>
          <w:lang w:eastAsia="zh-CN"/>
        </w:rPr>
        <w:t xml:space="preserve">, </w:t>
      </w:r>
    </w:p>
    <w:p w14:paraId="55F9A2FA" w14:textId="77777777" w:rsidR="00716C6A" w:rsidRDefault="00716C6A" w:rsidP="00716C6A">
      <w:pPr>
        <w:pStyle w:val="PL"/>
        <w:rPr>
          <w:lang w:eastAsia="zh-CN"/>
        </w:rPr>
      </w:pPr>
      <w:r>
        <w:rPr>
          <w:lang w:eastAsia="zh-CN"/>
        </w:rPr>
        <w:tab/>
        <w:t>...</w:t>
      </w:r>
    </w:p>
    <w:p w14:paraId="64EE34FF" w14:textId="77777777" w:rsidR="00716C6A" w:rsidRDefault="00716C6A" w:rsidP="00716C6A">
      <w:pPr>
        <w:pStyle w:val="PL"/>
        <w:rPr>
          <w:lang w:eastAsia="zh-CN"/>
        </w:rPr>
      </w:pPr>
      <w:r>
        <w:rPr>
          <w:lang w:eastAsia="zh-CN"/>
        </w:rPr>
        <w:t>}</w:t>
      </w:r>
    </w:p>
    <w:p w14:paraId="21741539" w14:textId="77777777" w:rsidR="00716C6A" w:rsidRPr="001D2E49" w:rsidRDefault="00716C6A" w:rsidP="00716C6A">
      <w:pPr>
        <w:pStyle w:val="PL"/>
        <w:rPr>
          <w:noProof w:val="0"/>
          <w:snapToGrid w:val="0"/>
        </w:rPr>
      </w:pPr>
    </w:p>
    <w:p w14:paraId="7D5EE579" w14:textId="77777777" w:rsidR="00716C6A" w:rsidRPr="001D2E49" w:rsidRDefault="00716C6A" w:rsidP="00716C6A">
      <w:pPr>
        <w:pStyle w:val="PL"/>
        <w:rPr>
          <w:noProof w:val="0"/>
          <w:snapToGrid w:val="0"/>
        </w:rPr>
      </w:pPr>
      <w:r w:rsidRPr="001D2E49">
        <w:rPr>
          <w:noProof w:val="0"/>
          <w:snapToGrid w:val="0"/>
        </w:rPr>
        <w:t>PathSwitchRequestAcknowledgeTransfer ::= SEQUENCE {</w:t>
      </w:r>
    </w:p>
    <w:p w14:paraId="3C9654E2" w14:textId="77777777" w:rsidR="00716C6A" w:rsidRPr="001D2E49" w:rsidRDefault="00716C6A" w:rsidP="00716C6A">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33ABD" w14:textId="77777777" w:rsidR="00716C6A" w:rsidRPr="001D2E49" w:rsidRDefault="00716C6A" w:rsidP="00716C6A">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31604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547EC00" w14:textId="77777777" w:rsidR="00716C6A" w:rsidRPr="001D2E49" w:rsidRDefault="00716C6A" w:rsidP="00716C6A">
      <w:pPr>
        <w:pStyle w:val="PL"/>
        <w:rPr>
          <w:noProof w:val="0"/>
          <w:snapToGrid w:val="0"/>
        </w:rPr>
      </w:pPr>
      <w:r w:rsidRPr="001D2E49">
        <w:rPr>
          <w:noProof w:val="0"/>
          <w:snapToGrid w:val="0"/>
        </w:rPr>
        <w:tab/>
        <w:t>...</w:t>
      </w:r>
    </w:p>
    <w:p w14:paraId="03356BCF" w14:textId="77777777" w:rsidR="00716C6A" w:rsidRPr="001D2E49" w:rsidRDefault="00716C6A" w:rsidP="00716C6A">
      <w:pPr>
        <w:pStyle w:val="PL"/>
        <w:rPr>
          <w:noProof w:val="0"/>
          <w:snapToGrid w:val="0"/>
        </w:rPr>
      </w:pPr>
      <w:r w:rsidRPr="001D2E49">
        <w:rPr>
          <w:noProof w:val="0"/>
          <w:snapToGrid w:val="0"/>
        </w:rPr>
        <w:t>}</w:t>
      </w:r>
    </w:p>
    <w:p w14:paraId="33759355" w14:textId="77777777" w:rsidR="00716C6A" w:rsidRPr="001D2E49" w:rsidRDefault="00716C6A" w:rsidP="00716C6A">
      <w:pPr>
        <w:pStyle w:val="PL"/>
        <w:rPr>
          <w:noProof w:val="0"/>
          <w:snapToGrid w:val="0"/>
        </w:rPr>
      </w:pPr>
    </w:p>
    <w:p w14:paraId="40A1E106" w14:textId="77777777" w:rsidR="00716C6A" w:rsidRPr="001D2E49" w:rsidRDefault="00716C6A" w:rsidP="00716C6A">
      <w:pPr>
        <w:pStyle w:val="PL"/>
        <w:rPr>
          <w:noProof w:val="0"/>
          <w:snapToGrid w:val="0"/>
        </w:rPr>
      </w:pPr>
      <w:r w:rsidRPr="001D2E49">
        <w:rPr>
          <w:noProof w:val="0"/>
          <w:snapToGrid w:val="0"/>
        </w:rPr>
        <w:t>PathSwitchRequestAcknowledgeTransfer-ExtIEs NGAP-PROTOCOL-EXTENSION ::= {</w:t>
      </w:r>
    </w:p>
    <w:p w14:paraId="1D42760E" w14:textId="77777777" w:rsidR="00716C6A" w:rsidRDefault="00716C6A" w:rsidP="00716C6A">
      <w:pPr>
        <w:pStyle w:val="PL"/>
        <w:rPr>
          <w:noProof w:val="0"/>
          <w:snapToGrid w:val="0"/>
        </w:rPr>
      </w:pPr>
      <w:r w:rsidRPr="001D2E49">
        <w:rPr>
          <w:noProof w:val="0"/>
          <w:snapToGrid w:val="0"/>
        </w:rPr>
        <w:tab/>
        <w:t>{ ID id-Additiona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9B7A685"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57BEEF8" w14:textId="77777777" w:rsidR="00716C6A" w:rsidRDefault="00716C6A" w:rsidP="00716C6A">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E8B71D7" w14:textId="77777777" w:rsidR="00716C6A" w:rsidRDefault="00716C6A" w:rsidP="00716C6A">
      <w:pPr>
        <w:pStyle w:val="PL"/>
        <w:rPr>
          <w:ins w:id="3392" w:author="Huawei" w:date="2022-03-02T17:00:00Z"/>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t>QosFlow</w:t>
      </w:r>
      <w:r>
        <w:t>Parameters</w:t>
      </w:r>
      <w:r w:rsidRPr="00426C7D">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t>QosFlow</w:t>
      </w:r>
      <w:r>
        <w:t>Parameters</w:t>
      </w:r>
      <w:r w:rsidRPr="00426C7D">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ins w:id="3393" w:author="Huawei" w:date="2022-03-02T17:00:00Z">
        <w:r>
          <w:rPr>
            <w:noProof w:val="0"/>
            <w:snapToGrid w:val="0"/>
          </w:rPr>
          <w:t>|</w:t>
        </w:r>
      </w:ins>
    </w:p>
    <w:p w14:paraId="769B2576" w14:textId="77777777" w:rsidR="00716C6A" w:rsidRPr="001D2E49" w:rsidRDefault="00716C6A" w:rsidP="00716C6A">
      <w:pPr>
        <w:pStyle w:val="PL"/>
        <w:rPr>
          <w:noProof w:val="0"/>
          <w:snapToGrid w:val="0"/>
        </w:rPr>
      </w:pPr>
      <w:ins w:id="3394" w:author="Huawei" w:date="2022-03-02T17:00:00Z">
        <w:r w:rsidRPr="001D2E49">
          <w:rPr>
            <w:noProof w:val="0"/>
            <w:snapToGrid w:val="0"/>
          </w:rPr>
          <w:tab/>
          <w:t>{ ID id-</w:t>
        </w:r>
        <w:r>
          <w:rPr>
            <w:noProof w:val="0"/>
            <w:snapToGrid w:val="0"/>
          </w:rPr>
          <w:t>MBS-AreaSessionInformationUpdate-Lis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ins>
      <w:ins w:id="3395" w:author="Huawei" w:date="2022-03-02T17:01:00Z">
        <w:r>
          <w:rPr>
            <w:noProof w:val="0"/>
            <w:snapToGrid w:val="0"/>
          </w:rPr>
          <w:t>MBS-AreaSessionInformationUpdate-List</w:t>
        </w:r>
      </w:ins>
      <w:ins w:id="3396" w:author="Huawei" w:date="2022-03-02T17:00:00Z">
        <w:r w:rsidRPr="001D2E49">
          <w:rPr>
            <w:noProof w:val="0"/>
            <w:snapToGrid w:val="0"/>
          </w:rPr>
          <w:tab/>
        </w:r>
        <w:r w:rsidRPr="001D2E49">
          <w:rPr>
            <w:noProof w:val="0"/>
            <w:snapToGrid w:val="0"/>
          </w:rPr>
          <w:tab/>
          <w:t>PRESENCE optional</w:t>
        </w:r>
        <w:r w:rsidRPr="001D2E49">
          <w:rPr>
            <w:noProof w:val="0"/>
            <w:snapToGrid w:val="0"/>
          </w:rPr>
          <w:tab/>
          <w:t>}</w:t>
        </w:r>
      </w:ins>
      <w:r w:rsidRPr="001D2E49">
        <w:rPr>
          <w:noProof w:val="0"/>
          <w:snapToGrid w:val="0"/>
        </w:rPr>
        <w:t>,</w:t>
      </w:r>
    </w:p>
    <w:p w14:paraId="38F9107C" w14:textId="77777777" w:rsidR="00716C6A" w:rsidRPr="001D2E49" w:rsidRDefault="00716C6A" w:rsidP="00716C6A">
      <w:pPr>
        <w:pStyle w:val="PL"/>
        <w:rPr>
          <w:noProof w:val="0"/>
          <w:snapToGrid w:val="0"/>
        </w:rPr>
      </w:pPr>
      <w:r w:rsidRPr="001D2E49">
        <w:rPr>
          <w:noProof w:val="0"/>
          <w:snapToGrid w:val="0"/>
        </w:rPr>
        <w:tab/>
        <w:t>...</w:t>
      </w:r>
    </w:p>
    <w:p w14:paraId="45FA3F30" w14:textId="77777777" w:rsidR="00716C6A" w:rsidRPr="001D2E49" w:rsidRDefault="00716C6A" w:rsidP="00716C6A">
      <w:pPr>
        <w:pStyle w:val="PL"/>
        <w:rPr>
          <w:noProof w:val="0"/>
          <w:snapToGrid w:val="0"/>
        </w:rPr>
      </w:pPr>
      <w:r w:rsidRPr="001D2E49">
        <w:rPr>
          <w:noProof w:val="0"/>
          <w:snapToGrid w:val="0"/>
        </w:rPr>
        <w:t>}</w:t>
      </w:r>
    </w:p>
    <w:p w14:paraId="2C56DB9F" w14:textId="77777777" w:rsidR="00716C6A" w:rsidRPr="001D2E49" w:rsidRDefault="00716C6A" w:rsidP="00716C6A">
      <w:pPr>
        <w:pStyle w:val="PL"/>
        <w:rPr>
          <w:noProof w:val="0"/>
          <w:snapToGrid w:val="0"/>
        </w:rPr>
      </w:pPr>
    </w:p>
    <w:p w14:paraId="1B342BAB" w14:textId="77777777" w:rsidR="00716C6A" w:rsidRPr="001D2E49" w:rsidRDefault="00716C6A" w:rsidP="00716C6A">
      <w:pPr>
        <w:pStyle w:val="PL"/>
        <w:rPr>
          <w:noProof w:val="0"/>
          <w:snapToGrid w:val="0"/>
        </w:rPr>
      </w:pPr>
      <w:r w:rsidRPr="001D2E49">
        <w:rPr>
          <w:noProof w:val="0"/>
          <w:snapToGrid w:val="0"/>
        </w:rPr>
        <w:t>PathSwitchRequestSetupFailedTransfer ::= SEQUENCE {</w:t>
      </w:r>
    </w:p>
    <w:p w14:paraId="3B7C0ED8"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152588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6F19ECC8" w14:textId="77777777" w:rsidR="00716C6A" w:rsidRPr="001D2E49" w:rsidRDefault="00716C6A" w:rsidP="00716C6A">
      <w:pPr>
        <w:pStyle w:val="PL"/>
        <w:rPr>
          <w:noProof w:val="0"/>
          <w:snapToGrid w:val="0"/>
        </w:rPr>
      </w:pPr>
      <w:r w:rsidRPr="001D2E49">
        <w:rPr>
          <w:noProof w:val="0"/>
          <w:snapToGrid w:val="0"/>
        </w:rPr>
        <w:tab/>
        <w:t>...</w:t>
      </w:r>
    </w:p>
    <w:p w14:paraId="509D9D08" w14:textId="77777777" w:rsidR="00716C6A" w:rsidRPr="001D2E49" w:rsidRDefault="00716C6A" w:rsidP="00716C6A">
      <w:pPr>
        <w:pStyle w:val="PL"/>
        <w:rPr>
          <w:noProof w:val="0"/>
          <w:snapToGrid w:val="0"/>
        </w:rPr>
      </w:pPr>
      <w:r w:rsidRPr="001D2E49">
        <w:rPr>
          <w:noProof w:val="0"/>
          <w:snapToGrid w:val="0"/>
        </w:rPr>
        <w:t>}</w:t>
      </w:r>
    </w:p>
    <w:p w14:paraId="499E16CB" w14:textId="77777777" w:rsidR="00716C6A" w:rsidRPr="001D2E49" w:rsidRDefault="00716C6A" w:rsidP="00716C6A">
      <w:pPr>
        <w:pStyle w:val="PL"/>
        <w:rPr>
          <w:noProof w:val="0"/>
          <w:snapToGrid w:val="0"/>
        </w:rPr>
      </w:pPr>
    </w:p>
    <w:p w14:paraId="50DD503F" w14:textId="77777777" w:rsidR="00716C6A" w:rsidRPr="001D2E49" w:rsidRDefault="00716C6A" w:rsidP="00716C6A">
      <w:pPr>
        <w:pStyle w:val="PL"/>
        <w:rPr>
          <w:noProof w:val="0"/>
          <w:snapToGrid w:val="0"/>
        </w:rPr>
      </w:pPr>
      <w:r w:rsidRPr="001D2E49">
        <w:rPr>
          <w:noProof w:val="0"/>
          <w:snapToGrid w:val="0"/>
        </w:rPr>
        <w:t>PathSwitchRequestSetupFailedTransfer-ExtIEs NGAP-PROTOCOL-EXTENSION ::= {</w:t>
      </w:r>
    </w:p>
    <w:p w14:paraId="555C6D4F" w14:textId="77777777" w:rsidR="00716C6A" w:rsidRPr="001D2E49" w:rsidRDefault="00716C6A" w:rsidP="00716C6A">
      <w:pPr>
        <w:pStyle w:val="PL"/>
        <w:rPr>
          <w:noProof w:val="0"/>
          <w:snapToGrid w:val="0"/>
        </w:rPr>
      </w:pPr>
      <w:r w:rsidRPr="001D2E49">
        <w:rPr>
          <w:noProof w:val="0"/>
          <w:snapToGrid w:val="0"/>
        </w:rPr>
        <w:tab/>
        <w:t>...</w:t>
      </w:r>
    </w:p>
    <w:p w14:paraId="55DA432B" w14:textId="77777777" w:rsidR="00716C6A" w:rsidRPr="001D2E49" w:rsidRDefault="00716C6A" w:rsidP="00716C6A">
      <w:pPr>
        <w:pStyle w:val="PL"/>
        <w:rPr>
          <w:noProof w:val="0"/>
          <w:snapToGrid w:val="0"/>
        </w:rPr>
      </w:pPr>
      <w:r w:rsidRPr="001D2E49">
        <w:rPr>
          <w:noProof w:val="0"/>
          <w:snapToGrid w:val="0"/>
        </w:rPr>
        <w:t>}</w:t>
      </w:r>
    </w:p>
    <w:p w14:paraId="314FAFCC" w14:textId="77777777" w:rsidR="00716C6A" w:rsidRPr="001D2E49" w:rsidRDefault="00716C6A" w:rsidP="00716C6A">
      <w:pPr>
        <w:pStyle w:val="PL"/>
        <w:rPr>
          <w:noProof w:val="0"/>
          <w:snapToGrid w:val="0"/>
        </w:rPr>
      </w:pPr>
    </w:p>
    <w:p w14:paraId="59180385" w14:textId="77777777" w:rsidR="00716C6A" w:rsidRPr="001D2E49" w:rsidRDefault="00716C6A" w:rsidP="00716C6A">
      <w:pPr>
        <w:pStyle w:val="PL"/>
        <w:rPr>
          <w:noProof w:val="0"/>
          <w:snapToGrid w:val="0"/>
        </w:rPr>
      </w:pPr>
      <w:r w:rsidRPr="001D2E49">
        <w:rPr>
          <w:noProof w:val="0"/>
          <w:snapToGrid w:val="0"/>
        </w:rPr>
        <w:t>PathSwitchRequestTransfer ::= SEQUENCE {</w:t>
      </w:r>
    </w:p>
    <w:p w14:paraId="094BDA10"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DF95BFF" w14:textId="77777777" w:rsidR="00716C6A" w:rsidRPr="001D2E49" w:rsidRDefault="00716C6A" w:rsidP="00716C6A">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4B2AB8" w14:textId="77777777" w:rsidR="00716C6A" w:rsidRPr="001D2E49" w:rsidRDefault="00716C6A" w:rsidP="00716C6A">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B28998" w14:textId="77777777" w:rsidR="00716C6A" w:rsidRPr="001D2E49" w:rsidRDefault="00716C6A" w:rsidP="00716C6A">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3455614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4A812766" w14:textId="77777777" w:rsidR="00716C6A" w:rsidRPr="001D2E49" w:rsidRDefault="00716C6A" w:rsidP="00716C6A">
      <w:pPr>
        <w:pStyle w:val="PL"/>
        <w:rPr>
          <w:noProof w:val="0"/>
          <w:snapToGrid w:val="0"/>
        </w:rPr>
      </w:pPr>
      <w:r w:rsidRPr="001D2E49">
        <w:rPr>
          <w:noProof w:val="0"/>
          <w:snapToGrid w:val="0"/>
        </w:rPr>
        <w:tab/>
        <w:t>...</w:t>
      </w:r>
    </w:p>
    <w:p w14:paraId="57D148A6" w14:textId="77777777" w:rsidR="00716C6A" w:rsidRPr="001D2E49" w:rsidRDefault="00716C6A" w:rsidP="00716C6A">
      <w:pPr>
        <w:pStyle w:val="PL"/>
        <w:rPr>
          <w:noProof w:val="0"/>
          <w:snapToGrid w:val="0"/>
        </w:rPr>
      </w:pPr>
      <w:r w:rsidRPr="001D2E49">
        <w:rPr>
          <w:noProof w:val="0"/>
          <w:snapToGrid w:val="0"/>
        </w:rPr>
        <w:t>}</w:t>
      </w:r>
    </w:p>
    <w:p w14:paraId="12DCE4EB" w14:textId="77777777" w:rsidR="00716C6A" w:rsidRPr="001D2E49" w:rsidRDefault="00716C6A" w:rsidP="00716C6A">
      <w:pPr>
        <w:pStyle w:val="PL"/>
        <w:rPr>
          <w:noProof w:val="0"/>
          <w:snapToGrid w:val="0"/>
        </w:rPr>
      </w:pPr>
    </w:p>
    <w:p w14:paraId="3F46D254" w14:textId="77777777" w:rsidR="00716C6A" w:rsidRPr="001D2E49" w:rsidRDefault="00716C6A" w:rsidP="00716C6A">
      <w:pPr>
        <w:pStyle w:val="PL"/>
        <w:rPr>
          <w:noProof w:val="0"/>
          <w:snapToGrid w:val="0"/>
        </w:rPr>
      </w:pPr>
      <w:r w:rsidRPr="001D2E49">
        <w:rPr>
          <w:noProof w:val="0"/>
          <w:snapToGrid w:val="0"/>
        </w:rPr>
        <w:t>PathSwitchRequestTransfer-ExtIEs NGAP-PROTOCOL-EXTENSION ::= {</w:t>
      </w:r>
    </w:p>
    <w:p w14:paraId="1AFFBAE2" w14:textId="77777777" w:rsidR="00716C6A" w:rsidRPr="001D2E49" w:rsidRDefault="00716C6A" w:rsidP="00716C6A">
      <w:pPr>
        <w:pStyle w:val="PL"/>
        <w:rPr>
          <w:noProof w:val="0"/>
          <w:snapToGrid w:val="0"/>
        </w:rPr>
      </w:pPr>
      <w:r w:rsidRPr="001D2E49">
        <w:rPr>
          <w:noProof w:val="0"/>
          <w:snapToGrid w:val="0"/>
        </w:rPr>
        <w:tab/>
        <w:t>{ ID id-AdditionalDLQ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FB125D3" w14:textId="77777777" w:rsidR="00716C6A" w:rsidRDefault="00716C6A" w:rsidP="00716C6A">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A04F28F" w14:textId="77777777" w:rsidR="00716C6A" w:rsidRDefault="00716C6A" w:rsidP="00716C6A">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1ADA28CD" w14:textId="77777777" w:rsidR="00716C6A" w:rsidRDefault="00716C6A" w:rsidP="00716C6A">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E5BF393" w14:textId="77777777" w:rsidR="00716C6A" w:rsidRDefault="00716C6A" w:rsidP="00716C6A">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689C2398" w14:textId="77777777" w:rsidR="00716C6A" w:rsidRDefault="00716C6A" w:rsidP="00716C6A">
      <w:pPr>
        <w:pStyle w:val="PL"/>
        <w:rPr>
          <w:ins w:id="3397" w:author="作者"/>
          <w:rFonts w:eastAsia="MS Mincho"/>
          <w:snapToGrid w:val="0"/>
        </w:rPr>
      </w:pPr>
      <w:r>
        <w:rPr>
          <w:noProof w:val="0"/>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3398" w:author="作者">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id="3399" w:author="作者">
        <w:r>
          <w:rPr>
            <w:rFonts w:eastAsia="MS Mincho"/>
            <w:snapToGrid w:val="0"/>
          </w:rPr>
          <w:t>|</w:t>
        </w:r>
      </w:ins>
    </w:p>
    <w:p w14:paraId="490E6C37" w14:textId="77777777" w:rsidR="00716C6A" w:rsidRPr="001D2E49" w:rsidRDefault="00716C6A" w:rsidP="00716C6A">
      <w:pPr>
        <w:pStyle w:val="PL"/>
        <w:rPr>
          <w:noProof w:val="0"/>
          <w:snapToGrid w:val="0"/>
        </w:rPr>
      </w:pPr>
      <w:ins w:id="3400" w:author="作者">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495A4655" w14:textId="77777777" w:rsidR="00716C6A" w:rsidRPr="001D2E49" w:rsidRDefault="00716C6A" w:rsidP="00716C6A">
      <w:pPr>
        <w:pStyle w:val="PL"/>
        <w:rPr>
          <w:noProof w:val="0"/>
          <w:snapToGrid w:val="0"/>
        </w:rPr>
      </w:pPr>
      <w:r w:rsidRPr="001D2E49">
        <w:rPr>
          <w:noProof w:val="0"/>
          <w:snapToGrid w:val="0"/>
        </w:rPr>
        <w:tab/>
        <w:t>...</w:t>
      </w:r>
    </w:p>
    <w:p w14:paraId="2749083E" w14:textId="77777777" w:rsidR="00716C6A" w:rsidRPr="001D2E49" w:rsidRDefault="00716C6A" w:rsidP="00716C6A">
      <w:pPr>
        <w:pStyle w:val="PL"/>
        <w:rPr>
          <w:noProof w:val="0"/>
          <w:snapToGrid w:val="0"/>
        </w:rPr>
      </w:pPr>
      <w:r w:rsidRPr="001D2E49">
        <w:rPr>
          <w:noProof w:val="0"/>
          <w:snapToGrid w:val="0"/>
        </w:rPr>
        <w:t>}</w:t>
      </w:r>
    </w:p>
    <w:p w14:paraId="37CDF270" w14:textId="77777777" w:rsidR="00716C6A" w:rsidRPr="001D2E49" w:rsidRDefault="00716C6A" w:rsidP="00716C6A">
      <w:pPr>
        <w:pStyle w:val="PL"/>
        <w:rPr>
          <w:noProof w:val="0"/>
          <w:snapToGrid w:val="0"/>
        </w:rPr>
      </w:pPr>
    </w:p>
    <w:p w14:paraId="72DA8A33" w14:textId="77777777" w:rsidR="00716C6A" w:rsidRPr="001D2E49" w:rsidRDefault="00716C6A" w:rsidP="00716C6A">
      <w:pPr>
        <w:pStyle w:val="PL"/>
        <w:rPr>
          <w:noProof w:val="0"/>
          <w:snapToGrid w:val="0"/>
        </w:rPr>
      </w:pPr>
      <w:r w:rsidRPr="001D2E49">
        <w:rPr>
          <w:noProof w:val="0"/>
          <w:snapToGrid w:val="0"/>
        </w:rPr>
        <w:t>PathSwitchRequestUnsuccessfulTransfer ::= SEQUENCE {</w:t>
      </w:r>
    </w:p>
    <w:p w14:paraId="44F4CCB9"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E5EBB5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13459BD3" w14:textId="77777777" w:rsidR="00716C6A" w:rsidRPr="001D2E49" w:rsidRDefault="00716C6A" w:rsidP="00716C6A">
      <w:pPr>
        <w:pStyle w:val="PL"/>
        <w:rPr>
          <w:noProof w:val="0"/>
          <w:snapToGrid w:val="0"/>
        </w:rPr>
      </w:pPr>
      <w:r w:rsidRPr="001D2E49">
        <w:rPr>
          <w:noProof w:val="0"/>
          <w:snapToGrid w:val="0"/>
        </w:rPr>
        <w:tab/>
        <w:t>...</w:t>
      </w:r>
    </w:p>
    <w:p w14:paraId="7077AF83" w14:textId="77777777" w:rsidR="00716C6A" w:rsidRPr="001D2E49" w:rsidRDefault="00716C6A" w:rsidP="00716C6A">
      <w:pPr>
        <w:pStyle w:val="PL"/>
        <w:rPr>
          <w:noProof w:val="0"/>
          <w:snapToGrid w:val="0"/>
        </w:rPr>
      </w:pPr>
      <w:r w:rsidRPr="001D2E49">
        <w:rPr>
          <w:noProof w:val="0"/>
          <w:snapToGrid w:val="0"/>
        </w:rPr>
        <w:t>}</w:t>
      </w:r>
    </w:p>
    <w:p w14:paraId="3A9527D5" w14:textId="77777777" w:rsidR="00716C6A" w:rsidRPr="001D2E49" w:rsidRDefault="00716C6A" w:rsidP="00716C6A">
      <w:pPr>
        <w:pStyle w:val="PL"/>
        <w:rPr>
          <w:noProof w:val="0"/>
          <w:snapToGrid w:val="0"/>
        </w:rPr>
      </w:pPr>
    </w:p>
    <w:p w14:paraId="0725D7F2" w14:textId="77777777" w:rsidR="00716C6A" w:rsidRPr="001D2E49" w:rsidRDefault="00716C6A" w:rsidP="00716C6A">
      <w:pPr>
        <w:pStyle w:val="PL"/>
        <w:rPr>
          <w:noProof w:val="0"/>
          <w:snapToGrid w:val="0"/>
        </w:rPr>
      </w:pPr>
      <w:r w:rsidRPr="001D2E49">
        <w:rPr>
          <w:noProof w:val="0"/>
          <w:snapToGrid w:val="0"/>
        </w:rPr>
        <w:t>PathSwitchRequestUnsuccessfulTransfer-ExtIEs NGAP-PROTOCOL-EXTENSION ::= {</w:t>
      </w:r>
    </w:p>
    <w:p w14:paraId="51DA0FEB" w14:textId="77777777" w:rsidR="00716C6A" w:rsidRPr="001D2E49" w:rsidRDefault="00716C6A" w:rsidP="00716C6A">
      <w:pPr>
        <w:pStyle w:val="PL"/>
        <w:rPr>
          <w:noProof w:val="0"/>
          <w:snapToGrid w:val="0"/>
        </w:rPr>
      </w:pPr>
      <w:r w:rsidRPr="001D2E49">
        <w:rPr>
          <w:noProof w:val="0"/>
          <w:snapToGrid w:val="0"/>
        </w:rPr>
        <w:tab/>
        <w:t>...</w:t>
      </w:r>
    </w:p>
    <w:p w14:paraId="35A17C45" w14:textId="77777777" w:rsidR="00716C6A" w:rsidRPr="001D2E49" w:rsidRDefault="00716C6A" w:rsidP="00716C6A">
      <w:pPr>
        <w:pStyle w:val="PL"/>
        <w:rPr>
          <w:noProof w:val="0"/>
          <w:snapToGrid w:val="0"/>
        </w:rPr>
      </w:pPr>
      <w:r w:rsidRPr="001D2E49">
        <w:rPr>
          <w:noProof w:val="0"/>
          <w:snapToGrid w:val="0"/>
        </w:rPr>
        <w:t>}</w:t>
      </w:r>
    </w:p>
    <w:p w14:paraId="0F292B00" w14:textId="77777777" w:rsidR="00716C6A" w:rsidRPr="001D2E49" w:rsidRDefault="00716C6A" w:rsidP="00716C6A">
      <w:pPr>
        <w:pStyle w:val="PL"/>
        <w:rPr>
          <w:noProof w:val="0"/>
          <w:snapToGrid w:val="0"/>
        </w:rPr>
      </w:pPr>
    </w:p>
    <w:p w14:paraId="396360DD" w14:textId="77777777" w:rsidR="00716C6A" w:rsidRPr="00685B1D" w:rsidRDefault="00716C6A" w:rsidP="00716C6A">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3487CB2A" w14:textId="77777777" w:rsidR="00716C6A" w:rsidRPr="00685B1D" w:rsidRDefault="00716C6A" w:rsidP="00716C6A">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5889CBAB" w14:textId="77777777" w:rsidR="00716C6A" w:rsidRPr="003D0C3D" w:rsidRDefault="00716C6A" w:rsidP="00716C6A">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39574EEA" w14:textId="77777777" w:rsidR="00716C6A" w:rsidRPr="00685B1D" w:rsidRDefault="00716C6A" w:rsidP="00716C6A">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hint="eastAsia"/>
          <w:snapToGrid w:val="0"/>
          <w:lang w:eastAsia="zh-CN"/>
        </w:rPr>
        <w:t>PC5QoSParameters</w:t>
      </w:r>
      <w:r w:rsidRPr="00685B1D">
        <w:rPr>
          <w:noProof w:val="0"/>
          <w:snapToGrid w:val="0"/>
        </w:rPr>
        <w:t>-ExtIEs} }</w:t>
      </w:r>
      <w:r w:rsidRPr="00685B1D">
        <w:rPr>
          <w:noProof w:val="0"/>
          <w:snapToGrid w:val="0"/>
        </w:rPr>
        <w:tab/>
        <w:t>OPTIONAL,</w:t>
      </w:r>
    </w:p>
    <w:p w14:paraId="657B4125" w14:textId="77777777" w:rsidR="00716C6A" w:rsidRPr="00685B1D" w:rsidRDefault="00716C6A" w:rsidP="00716C6A">
      <w:pPr>
        <w:pStyle w:val="PL"/>
        <w:rPr>
          <w:noProof w:val="0"/>
          <w:snapToGrid w:val="0"/>
        </w:rPr>
      </w:pPr>
      <w:r w:rsidRPr="00685B1D">
        <w:rPr>
          <w:noProof w:val="0"/>
          <w:snapToGrid w:val="0"/>
        </w:rPr>
        <w:tab/>
        <w:t>...</w:t>
      </w:r>
    </w:p>
    <w:p w14:paraId="447F15FD" w14:textId="77777777" w:rsidR="00716C6A" w:rsidRPr="00685B1D" w:rsidRDefault="00716C6A" w:rsidP="00716C6A">
      <w:pPr>
        <w:pStyle w:val="PL"/>
        <w:rPr>
          <w:noProof w:val="0"/>
          <w:snapToGrid w:val="0"/>
        </w:rPr>
      </w:pPr>
      <w:r w:rsidRPr="00685B1D">
        <w:rPr>
          <w:noProof w:val="0"/>
          <w:snapToGrid w:val="0"/>
        </w:rPr>
        <w:t>}</w:t>
      </w:r>
    </w:p>
    <w:p w14:paraId="5A7B53D0" w14:textId="77777777" w:rsidR="00716C6A" w:rsidRDefault="00716C6A" w:rsidP="00716C6A">
      <w:pPr>
        <w:pStyle w:val="PL"/>
        <w:rPr>
          <w:noProof w:val="0"/>
          <w:snapToGrid w:val="0"/>
          <w:lang w:eastAsia="zh-CN"/>
        </w:rPr>
      </w:pPr>
    </w:p>
    <w:p w14:paraId="484B48A6" w14:textId="77777777" w:rsidR="00716C6A" w:rsidRPr="00C74C00" w:rsidRDefault="00716C6A" w:rsidP="00716C6A">
      <w:pPr>
        <w:pStyle w:val="PL"/>
        <w:rPr>
          <w:rFonts w:cs="Mangal"/>
          <w:noProof w:val="0"/>
          <w:snapToGrid w:val="0"/>
          <w:lang w:val="en-US" w:bidi="sa-IN"/>
        </w:rPr>
      </w:pPr>
      <w:r w:rsidRPr="00C74C00">
        <w:rPr>
          <w:rFonts w:cs="Mangal"/>
          <w:noProof w:val="0"/>
          <w:snapToGrid w:val="0"/>
          <w:lang w:val="en-US" w:bidi="sa-IN"/>
        </w:rPr>
        <w:t>PC5QoSParameters-ExtIEs NGAP-PROTOCOL-EXTENSION ::= {</w:t>
      </w:r>
    </w:p>
    <w:p w14:paraId="0B2EEC56" w14:textId="77777777" w:rsidR="00716C6A" w:rsidRPr="00C74C00" w:rsidRDefault="00716C6A" w:rsidP="00716C6A">
      <w:pPr>
        <w:pStyle w:val="PL"/>
        <w:rPr>
          <w:rFonts w:cs="Mangal"/>
          <w:noProof w:val="0"/>
          <w:snapToGrid w:val="0"/>
          <w:lang w:val="en-US" w:bidi="sa-IN"/>
        </w:rPr>
      </w:pPr>
      <w:r w:rsidRPr="00C74C00">
        <w:rPr>
          <w:rFonts w:cs="Mangal"/>
          <w:noProof w:val="0"/>
          <w:snapToGrid w:val="0"/>
          <w:lang w:val="en-US" w:bidi="sa-IN"/>
        </w:rPr>
        <w:t xml:space="preserve">             ...</w:t>
      </w:r>
    </w:p>
    <w:p w14:paraId="222D6587" w14:textId="77777777" w:rsidR="00716C6A" w:rsidRDefault="00716C6A" w:rsidP="00716C6A">
      <w:pPr>
        <w:pStyle w:val="PL"/>
        <w:rPr>
          <w:noProof w:val="0"/>
          <w:snapToGrid w:val="0"/>
          <w:lang w:eastAsia="zh-CN"/>
        </w:rPr>
      </w:pPr>
      <w:r w:rsidRPr="00C74C00">
        <w:rPr>
          <w:rFonts w:cs="Mangal"/>
          <w:noProof w:val="0"/>
          <w:snapToGrid w:val="0"/>
          <w:lang w:val="en-US" w:bidi="sa-IN"/>
        </w:rPr>
        <w:t>}</w:t>
      </w:r>
    </w:p>
    <w:p w14:paraId="429CAE0E" w14:textId="77777777" w:rsidR="00716C6A" w:rsidRPr="00E86AA3" w:rsidRDefault="00716C6A" w:rsidP="00716C6A">
      <w:pPr>
        <w:pStyle w:val="PL"/>
        <w:rPr>
          <w:noProof w:val="0"/>
          <w:snapToGrid w:val="0"/>
          <w:lang w:eastAsia="zh-CN"/>
        </w:rPr>
      </w:pPr>
    </w:p>
    <w:p w14:paraId="0FCE29E7" w14:textId="77777777" w:rsidR="00716C6A" w:rsidRPr="00685B1D" w:rsidRDefault="00716C6A" w:rsidP="00716C6A">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732A3C16" w14:textId="77777777" w:rsidR="00716C6A" w:rsidRPr="00685B1D" w:rsidRDefault="00716C6A" w:rsidP="00716C6A">
      <w:pPr>
        <w:pStyle w:val="PL"/>
        <w:spacing w:line="0" w:lineRule="atLeast"/>
        <w:rPr>
          <w:rFonts w:eastAsia="Batang"/>
          <w:lang w:eastAsia="ja-JP"/>
        </w:rPr>
      </w:pPr>
    </w:p>
    <w:p w14:paraId="36500889" w14:textId="77777777" w:rsidR="00716C6A" w:rsidRPr="00685B1D" w:rsidRDefault="00716C6A" w:rsidP="00716C6A">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37644304" w14:textId="77777777" w:rsidR="00716C6A" w:rsidRPr="00685B1D" w:rsidRDefault="00716C6A" w:rsidP="00716C6A">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1C6BC2BA" w14:textId="77777777" w:rsidR="00716C6A" w:rsidRPr="00685B1D" w:rsidRDefault="00716C6A" w:rsidP="00716C6A">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6D1A1DFA" w14:textId="77777777" w:rsidR="00716C6A" w:rsidRPr="00685B1D" w:rsidRDefault="00716C6A" w:rsidP="00716C6A">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685B1D">
        <w:rPr>
          <w:rFonts w:eastAsia="Batang"/>
          <w:lang w:eastAsia="ja-JP"/>
        </w:rPr>
        <w:t>OPTIONAL,</w:t>
      </w:r>
    </w:p>
    <w:p w14:paraId="1DFCF9CE" w14:textId="77777777" w:rsidR="00716C6A" w:rsidRPr="00685B1D" w:rsidRDefault="00716C6A" w:rsidP="00716C6A">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0D082297" w14:textId="77777777" w:rsidR="00716C6A" w:rsidRPr="00685B1D" w:rsidRDefault="00716C6A" w:rsidP="00716C6A">
      <w:pPr>
        <w:pStyle w:val="PL"/>
        <w:rPr>
          <w:noProof w:val="0"/>
          <w:snapToGrid w:val="0"/>
        </w:rPr>
      </w:pPr>
      <w:r w:rsidRPr="00685B1D">
        <w:rPr>
          <w:noProof w:val="0"/>
          <w:snapToGrid w:val="0"/>
        </w:rPr>
        <w:tab/>
        <w:t>...</w:t>
      </w:r>
    </w:p>
    <w:p w14:paraId="0C23AAAA" w14:textId="77777777" w:rsidR="00716C6A" w:rsidRPr="00685B1D" w:rsidRDefault="00716C6A" w:rsidP="00716C6A">
      <w:pPr>
        <w:pStyle w:val="PL"/>
        <w:rPr>
          <w:noProof w:val="0"/>
          <w:snapToGrid w:val="0"/>
        </w:rPr>
      </w:pPr>
      <w:r w:rsidRPr="00685B1D">
        <w:rPr>
          <w:noProof w:val="0"/>
          <w:snapToGrid w:val="0"/>
        </w:rPr>
        <w:t>}</w:t>
      </w:r>
    </w:p>
    <w:p w14:paraId="4F56EAE3" w14:textId="77777777" w:rsidR="00716C6A" w:rsidRDefault="00716C6A" w:rsidP="00716C6A">
      <w:pPr>
        <w:pStyle w:val="PL"/>
        <w:rPr>
          <w:lang w:eastAsia="zh-CN"/>
        </w:rPr>
      </w:pPr>
    </w:p>
    <w:p w14:paraId="547DE9F8" w14:textId="77777777" w:rsidR="00716C6A" w:rsidRPr="00C74C00" w:rsidRDefault="00716C6A" w:rsidP="00716C6A">
      <w:pPr>
        <w:pStyle w:val="PL"/>
        <w:rPr>
          <w:lang w:eastAsia="zh-CN"/>
        </w:rPr>
      </w:pPr>
      <w:r w:rsidRPr="00C74C00">
        <w:rPr>
          <w:lang w:eastAsia="zh-CN"/>
        </w:rPr>
        <w:t>PC5QoSFlowItem-ExtIEs NGAP-PROTOCOL-EXTENSION ::= {</w:t>
      </w:r>
    </w:p>
    <w:p w14:paraId="7D85B152" w14:textId="77777777" w:rsidR="00716C6A" w:rsidRPr="00C74C00" w:rsidRDefault="00716C6A" w:rsidP="00716C6A">
      <w:pPr>
        <w:pStyle w:val="PL"/>
        <w:rPr>
          <w:lang w:eastAsia="zh-CN"/>
        </w:rPr>
      </w:pPr>
      <w:r w:rsidRPr="00C74C00">
        <w:rPr>
          <w:lang w:eastAsia="zh-CN"/>
        </w:rPr>
        <w:t xml:space="preserve">             ...</w:t>
      </w:r>
    </w:p>
    <w:p w14:paraId="0CF09C04" w14:textId="77777777" w:rsidR="00716C6A" w:rsidRDefault="00716C6A" w:rsidP="00716C6A">
      <w:pPr>
        <w:pStyle w:val="PL"/>
        <w:rPr>
          <w:lang w:eastAsia="zh-CN"/>
        </w:rPr>
      </w:pPr>
      <w:r w:rsidRPr="00C74C00">
        <w:rPr>
          <w:lang w:eastAsia="zh-CN"/>
        </w:rPr>
        <w:t>}</w:t>
      </w:r>
    </w:p>
    <w:p w14:paraId="059DF76F" w14:textId="77777777" w:rsidR="00716C6A" w:rsidRPr="00E86AA3" w:rsidRDefault="00716C6A" w:rsidP="00716C6A">
      <w:pPr>
        <w:pStyle w:val="PL"/>
        <w:rPr>
          <w:lang w:eastAsia="zh-CN"/>
        </w:rPr>
      </w:pPr>
    </w:p>
    <w:p w14:paraId="182A16B9" w14:textId="77777777" w:rsidR="00716C6A" w:rsidRPr="00685B1D" w:rsidRDefault="00716C6A" w:rsidP="00716C6A">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1B66FEE" w14:textId="77777777" w:rsidR="00716C6A" w:rsidRPr="00685B1D" w:rsidRDefault="00716C6A" w:rsidP="00716C6A">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6EF0C431" w14:textId="77777777" w:rsidR="00716C6A" w:rsidRPr="008601DF" w:rsidRDefault="00716C6A" w:rsidP="00716C6A">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25A377A0" w14:textId="77777777" w:rsidR="00716C6A" w:rsidRPr="00685B1D" w:rsidRDefault="00716C6A" w:rsidP="00716C6A">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0B30F74A" w14:textId="77777777" w:rsidR="00716C6A" w:rsidRPr="00685B1D" w:rsidRDefault="00716C6A" w:rsidP="00716C6A">
      <w:pPr>
        <w:pStyle w:val="PL"/>
        <w:rPr>
          <w:noProof w:val="0"/>
          <w:snapToGrid w:val="0"/>
        </w:rPr>
      </w:pPr>
      <w:r w:rsidRPr="00685B1D">
        <w:rPr>
          <w:noProof w:val="0"/>
          <w:snapToGrid w:val="0"/>
        </w:rPr>
        <w:tab/>
        <w:t>...</w:t>
      </w:r>
    </w:p>
    <w:p w14:paraId="708B9444" w14:textId="77777777" w:rsidR="00716C6A" w:rsidRPr="009973B8" w:rsidRDefault="00716C6A" w:rsidP="00716C6A">
      <w:pPr>
        <w:pStyle w:val="PL"/>
        <w:rPr>
          <w:noProof w:val="0"/>
          <w:snapToGrid w:val="0"/>
          <w:lang w:eastAsia="zh-CN"/>
        </w:rPr>
      </w:pPr>
      <w:r w:rsidRPr="00685B1D">
        <w:rPr>
          <w:noProof w:val="0"/>
          <w:snapToGrid w:val="0"/>
        </w:rPr>
        <w:lastRenderedPageBreak/>
        <w:t>}</w:t>
      </w:r>
    </w:p>
    <w:p w14:paraId="35C3F25C" w14:textId="77777777" w:rsidR="00716C6A" w:rsidRPr="00E86AA3" w:rsidRDefault="00716C6A" w:rsidP="00716C6A">
      <w:pPr>
        <w:pStyle w:val="PL"/>
        <w:rPr>
          <w:snapToGrid w:val="0"/>
        </w:rPr>
      </w:pPr>
    </w:p>
    <w:p w14:paraId="39357E6D" w14:textId="77777777" w:rsidR="00716C6A" w:rsidRPr="00C74C00" w:rsidRDefault="00716C6A" w:rsidP="00716C6A">
      <w:pPr>
        <w:pStyle w:val="PL"/>
        <w:rPr>
          <w:noProof w:val="0"/>
          <w:snapToGrid w:val="0"/>
        </w:rPr>
      </w:pPr>
      <w:r w:rsidRPr="00C74C00">
        <w:rPr>
          <w:noProof w:val="0"/>
          <w:snapToGrid w:val="0"/>
        </w:rPr>
        <w:t>PC5FlowBitRates-ExtIEs NGAP-PROTOCOL-EXTENSION ::= {</w:t>
      </w:r>
    </w:p>
    <w:p w14:paraId="543FEE9E" w14:textId="77777777" w:rsidR="00716C6A" w:rsidRPr="00C74C00" w:rsidRDefault="00716C6A" w:rsidP="00716C6A">
      <w:pPr>
        <w:pStyle w:val="PL"/>
        <w:rPr>
          <w:noProof w:val="0"/>
          <w:snapToGrid w:val="0"/>
        </w:rPr>
      </w:pPr>
      <w:r>
        <w:rPr>
          <w:noProof w:val="0"/>
          <w:snapToGrid w:val="0"/>
        </w:rPr>
        <w:tab/>
      </w:r>
      <w:r w:rsidRPr="00C74C00">
        <w:rPr>
          <w:noProof w:val="0"/>
          <w:snapToGrid w:val="0"/>
        </w:rPr>
        <w:t>...</w:t>
      </w:r>
    </w:p>
    <w:p w14:paraId="33B20721" w14:textId="77777777" w:rsidR="00716C6A" w:rsidRPr="00E86AA3" w:rsidRDefault="00716C6A" w:rsidP="00716C6A">
      <w:pPr>
        <w:pStyle w:val="PL"/>
        <w:rPr>
          <w:snapToGrid w:val="0"/>
        </w:rPr>
      </w:pPr>
      <w:r w:rsidRPr="00E86AA3">
        <w:rPr>
          <w:noProof w:val="0"/>
          <w:snapToGrid w:val="0"/>
        </w:rPr>
        <w:t>}</w:t>
      </w:r>
    </w:p>
    <w:p w14:paraId="4FC84DC3" w14:textId="77777777" w:rsidR="00716C6A" w:rsidRPr="00E86AA3" w:rsidRDefault="00716C6A" w:rsidP="00716C6A">
      <w:pPr>
        <w:pStyle w:val="PL"/>
        <w:rPr>
          <w:snapToGrid w:val="0"/>
        </w:rPr>
      </w:pPr>
    </w:p>
    <w:p w14:paraId="525C0456" w14:textId="77777777" w:rsidR="00716C6A" w:rsidRDefault="00716C6A" w:rsidP="00716C6A">
      <w:pPr>
        <w:pStyle w:val="PL"/>
        <w:rPr>
          <w:snapToGrid w:val="0"/>
        </w:rPr>
      </w:pPr>
    </w:p>
    <w:p w14:paraId="2F1F308F" w14:textId="77777777" w:rsidR="00716C6A" w:rsidRDefault="00716C6A" w:rsidP="00716C6A">
      <w:pPr>
        <w:pStyle w:val="PL"/>
        <w:rPr>
          <w:snapToGrid w:val="0"/>
        </w:rPr>
      </w:pPr>
      <w:r>
        <w:rPr>
          <w:snapToGrid w:val="0"/>
        </w:rPr>
        <w:t>PCIListForMDT</w:t>
      </w:r>
      <w:r w:rsidRPr="007D566D">
        <w:rPr>
          <w:snapToGrid w:val="0"/>
        </w:rPr>
        <w:t xml:space="preserve"> ::= SEQUENCE (SIZE(1..</w:t>
      </w:r>
      <w:r w:rsidRPr="007D566D">
        <w:t xml:space="preserve"> </w:t>
      </w:r>
      <w:r w:rsidRPr="007D566D">
        <w:rPr>
          <w:snapToGrid w:val="0"/>
        </w:rPr>
        <w:t>maxnoof</w:t>
      </w:r>
      <w:r>
        <w:rPr>
          <w:snapToGrid w:val="0"/>
        </w:rPr>
        <w:t>NeighPCI</w:t>
      </w:r>
      <w:r w:rsidRPr="007D566D">
        <w:rPr>
          <w:snapToGrid w:val="0"/>
        </w:rPr>
        <w:t xml:space="preserve">forMDT)) OF </w:t>
      </w:r>
      <w:r>
        <w:rPr>
          <w:snapToGrid w:val="0"/>
        </w:rPr>
        <w:t>NR-PCI</w:t>
      </w:r>
    </w:p>
    <w:p w14:paraId="5A96A534" w14:textId="77777777" w:rsidR="00716C6A" w:rsidRPr="00A31AAB" w:rsidRDefault="00716C6A" w:rsidP="00716C6A">
      <w:pPr>
        <w:pStyle w:val="PL"/>
        <w:rPr>
          <w:snapToGrid w:val="0"/>
        </w:rPr>
      </w:pPr>
    </w:p>
    <w:p w14:paraId="604CB220" w14:textId="77777777" w:rsidR="00716C6A" w:rsidRDefault="00716C6A" w:rsidP="00716C6A">
      <w:pPr>
        <w:pStyle w:val="PL"/>
        <w:rPr>
          <w:noProof w:val="0"/>
          <w:snapToGrid w:val="0"/>
        </w:rPr>
      </w:pPr>
      <w:r>
        <w:rPr>
          <w:noProof w:val="0"/>
          <w:snapToGrid w:val="0"/>
        </w:rPr>
        <w:t>PrivacyIndicator ::= ENUMERATED {</w:t>
      </w:r>
    </w:p>
    <w:p w14:paraId="795A6796" w14:textId="77777777" w:rsidR="00716C6A" w:rsidRDefault="00716C6A" w:rsidP="00716C6A">
      <w:pPr>
        <w:pStyle w:val="PL"/>
        <w:rPr>
          <w:noProof w:val="0"/>
          <w:snapToGrid w:val="0"/>
        </w:rPr>
      </w:pPr>
      <w:r>
        <w:rPr>
          <w:noProof w:val="0"/>
          <w:snapToGrid w:val="0"/>
        </w:rPr>
        <w:tab/>
        <w:t>immediate-MDT,</w:t>
      </w:r>
      <w:r>
        <w:rPr>
          <w:noProof w:val="0"/>
          <w:snapToGrid w:val="0"/>
        </w:rPr>
        <w:tab/>
      </w:r>
    </w:p>
    <w:p w14:paraId="1C44F043" w14:textId="77777777" w:rsidR="00716C6A" w:rsidRDefault="00716C6A" w:rsidP="00716C6A">
      <w:pPr>
        <w:pStyle w:val="PL"/>
        <w:rPr>
          <w:noProof w:val="0"/>
          <w:snapToGrid w:val="0"/>
        </w:rPr>
      </w:pPr>
      <w:r>
        <w:rPr>
          <w:noProof w:val="0"/>
          <w:snapToGrid w:val="0"/>
        </w:rPr>
        <w:tab/>
        <w:t>logged-MDT,</w:t>
      </w:r>
      <w:r>
        <w:rPr>
          <w:noProof w:val="0"/>
          <w:snapToGrid w:val="0"/>
        </w:rPr>
        <w:tab/>
      </w:r>
    </w:p>
    <w:p w14:paraId="1BC1FD1A" w14:textId="77777777" w:rsidR="00716C6A" w:rsidRDefault="00716C6A" w:rsidP="00716C6A">
      <w:pPr>
        <w:pStyle w:val="PL"/>
        <w:rPr>
          <w:noProof w:val="0"/>
          <w:snapToGrid w:val="0"/>
        </w:rPr>
      </w:pPr>
      <w:r>
        <w:rPr>
          <w:noProof w:val="0"/>
          <w:snapToGrid w:val="0"/>
        </w:rPr>
        <w:tab/>
        <w:t>...</w:t>
      </w:r>
    </w:p>
    <w:p w14:paraId="7C17A236" w14:textId="77777777" w:rsidR="00716C6A" w:rsidRDefault="00716C6A" w:rsidP="00716C6A">
      <w:pPr>
        <w:pStyle w:val="PL"/>
        <w:rPr>
          <w:noProof w:val="0"/>
          <w:snapToGrid w:val="0"/>
        </w:rPr>
      </w:pPr>
      <w:r>
        <w:rPr>
          <w:noProof w:val="0"/>
          <w:snapToGrid w:val="0"/>
        </w:rPr>
        <w:t>}</w:t>
      </w:r>
    </w:p>
    <w:p w14:paraId="31B6F4AB" w14:textId="77777777" w:rsidR="00716C6A" w:rsidRDefault="00716C6A" w:rsidP="00716C6A">
      <w:pPr>
        <w:pStyle w:val="PL"/>
        <w:rPr>
          <w:noProof w:val="0"/>
          <w:snapToGrid w:val="0"/>
        </w:rPr>
      </w:pPr>
    </w:p>
    <w:p w14:paraId="52D5121F" w14:textId="77777777" w:rsidR="00716C6A" w:rsidRPr="001D2E49" w:rsidRDefault="00716C6A" w:rsidP="00716C6A">
      <w:pPr>
        <w:pStyle w:val="PL"/>
        <w:rPr>
          <w:noProof w:val="0"/>
          <w:snapToGrid w:val="0"/>
        </w:rPr>
      </w:pPr>
      <w:r w:rsidRPr="001D2E49">
        <w:rPr>
          <w:noProof w:val="0"/>
          <w:snapToGrid w:val="0"/>
        </w:rPr>
        <w:t>PDUSessionAggregateMaximumBitRate ::= SEQUENCE {</w:t>
      </w:r>
    </w:p>
    <w:p w14:paraId="53250C79" w14:textId="77777777" w:rsidR="00716C6A" w:rsidRPr="001D2E49" w:rsidRDefault="00716C6A" w:rsidP="00716C6A">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F5C564C" w14:textId="77777777" w:rsidR="00716C6A" w:rsidRPr="001D2E49" w:rsidRDefault="00716C6A" w:rsidP="00716C6A">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467815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AggregateMaximumBitRate-ExtIEs} } OPTIONAL,</w:t>
      </w:r>
    </w:p>
    <w:p w14:paraId="31DAD23C" w14:textId="77777777" w:rsidR="00716C6A" w:rsidRPr="001D2E49" w:rsidRDefault="00716C6A" w:rsidP="00716C6A">
      <w:pPr>
        <w:pStyle w:val="PL"/>
        <w:rPr>
          <w:noProof w:val="0"/>
          <w:snapToGrid w:val="0"/>
        </w:rPr>
      </w:pPr>
      <w:r w:rsidRPr="001D2E49">
        <w:rPr>
          <w:noProof w:val="0"/>
          <w:snapToGrid w:val="0"/>
        </w:rPr>
        <w:tab/>
        <w:t>...</w:t>
      </w:r>
    </w:p>
    <w:p w14:paraId="32C00E88" w14:textId="77777777" w:rsidR="00716C6A" w:rsidRPr="001D2E49" w:rsidRDefault="00716C6A" w:rsidP="00716C6A">
      <w:pPr>
        <w:pStyle w:val="PL"/>
        <w:rPr>
          <w:noProof w:val="0"/>
          <w:snapToGrid w:val="0"/>
        </w:rPr>
      </w:pPr>
      <w:r w:rsidRPr="001D2E49">
        <w:rPr>
          <w:noProof w:val="0"/>
          <w:snapToGrid w:val="0"/>
        </w:rPr>
        <w:t>}</w:t>
      </w:r>
    </w:p>
    <w:p w14:paraId="0CFA3CDE" w14:textId="77777777" w:rsidR="00716C6A" w:rsidRPr="001D2E49" w:rsidRDefault="00716C6A" w:rsidP="00716C6A">
      <w:pPr>
        <w:pStyle w:val="PL"/>
        <w:rPr>
          <w:noProof w:val="0"/>
          <w:snapToGrid w:val="0"/>
        </w:rPr>
      </w:pPr>
    </w:p>
    <w:p w14:paraId="76FDD2BB" w14:textId="77777777" w:rsidR="00716C6A" w:rsidRPr="001D2E49" w:rsidRDefault="00716C6A" w:rsidP="00716C6A">
      <w:pPr>
        <w:pStyle w:val="PL"/>
        <w:rPr>
          <w:noProof w:val="0"/>
          <w:snapToGrid w:val="0"/>
        </w:rPr>
      </w:pPr>
      <w:r w:rsidRPr="001D2E49">
        <w:rPr>
          <w:noProof w:val="0"/>
          <w:snapToGrid w:val="0"/>
        </w:rPr>
        <w:t>PDUSessionAggregateMaximumBitRate-ExtIEs NGAP-PROTOCOL-EXTENSION ::= {</w:t>
      </w:r>
    </w:p>
    <w:p w14:paraId="028A5815" w14:textId="77777777" w:rsidR="00716C6A" w:rsidRPr="001D2E49" w:rsidRDefault="00716C6A" w:rsidP="00716C6A">
      <w:pPr>
        <w:pStyle w:val="PL"/>
        <w:rPr>
          <w:noProof w:val="0"/>
          <w:snapToGrid w:val="0"/>
        </w:rPr>
      </w:pPr>
      <w:r w:rsidRPr="001D2E49">
        <w:rPr>
          <w:noProof w:val="0"/>
          <w:snapToGrid w:val="0"/>
        </w:rPr>
        <w:tab/>
        <w:t>...</w:t>
      </w:r>
    </w:p>
    <w:p w14:paraId="1061D2C2" w14:textId="77777777" w:rsidR="00716C6A" w:rsidRPr="001D2E49" w:rsidRDefault="00716C6A" w:rsidP="00716C6A">
      <w:pPr>
        <w:pStyle w:val="PL"/>
        <w:rPr>
          <w:noProof w:val="0"/>
          <w:snapToGrid w:val="0"/>
        </w:rPr>
      </w:pPr>
      <w:r w:rsidRPr="001D2E49">
        <w:rPr>
          <w:noProof w:val="0"/>
          <w:snapToGrid w:val="0"/>
        </w:rPr>
        <w:t>}</w:t>
      </w:r>
    </w:p>
    <w:p w14:paraId="13DF07A4" w14:textId="77777777" w:rsidR="00716C6A" w:rsidRPr="001D2E49" w:rsidRDefault="00716C6A" w:rsidP="00716C6A">
      <w:pPr>
        <w:pStyle w:val="PL"/>
        <w:rPr>
          <w:noProof w:val="0"/>
          <w:snapToGrid w:val="0"/>
        </w:rPr>
      </w:pPr>
    </w:p>
    <w:p w14:paraId="6E34DAAB" w14:textId="77777777" w:rsidR="00716C6A" w:rsidRPr="001D2E49" w:rsidRDefault="00716C6A" w:rsidP="00716C6A">
      <w:pPr>
        <w:pStyle w:val="PL"/>
        <w:rPr>
          <w:noProof w:val="0"/>
          <w:snapToGrid w:val="0"/>
        </w:rPr>
      </w:pPr>
      <w:r w:rsidRPr="001D2E49">
        <w:rPr>
          <w:noProof w:val="0"/>
          <w:snapToGrid w:val="0"/>
        </w:rPr>
        <w:t>PDUSessionID ::= INTEGER (0..255)</w:t>
      </w:r>
    </w:p>
    <w:p w14:paraId="7CB5C5E2" w14:textId="77777777" w:rsidR="00716C6A" w:rsidRPr="001D2E49" w:rsidRDefault="00716C6A" w:rsidP="00716C6A">
      <w:pPr>
        <w:pStyle w:val="PL"/>
        <w:rPr>
          <w:noProof w:val="0"/>
          <w:snapToGrid w:val="0"/>
        </w:rPr>
      </w:pPr>
    </w:p>
    <w:p w14:paraId="6475615E" w14:textId="77777777" w:rsidR="00716C6A" w:rsidRPr="001D2E49" w:rsidRDefault="00716C6A" w:rsidP="00716C6A">
      <w:pPr>
        <w:pStyle w:val="PL"/>
        <w:rPr>
          <w:noProof w:val="0"/>
          <w:snapToGrid w:val="0"/>
        </w:rPr>
      </w:pPr>
      <w:r w:rsidRPr="001D2E49">
        <w:rPr>
          <w:noProof w:val="0"/>
          <w:snapToGrid w:val="0"/>
        </w:rPr>
        <w:t>PDUSessionResourceAdmittedList ::= SEQUENCE (SIZE(1..maxnoofPDUSessions)) OF PDUSessionResourceAdmittedItem</w:t>
      </w:r>
    </w:p>
    <w:p w14:paraId="06252D24" w14:textId="77777777" w:rsidR="00716C6A" w:rsidRPr="001D2E49" w:rsidRDefault="00716C6A" w:rsidP="00716C6A">
      <w:pPr>
        <w:pStyle w:val="PL"/>
        <w:rPr>
          <w:noProof w:val="0"/>
          <w:snapToGrid w:val="0"/>
        </w:rPr>
      </w:pPr>
    </w:p>
    <w:p w14:paraId="5B417752" w14:textId="77777777" w:rsidR="00716C6A" w:rsidRPr="001D2E49" w:rsidRDefault="00716C6A" w:rsidP="00716C6A">
      <w:pPr>
        <w:pStyle w:val="PL"/>
        <w:rPr>
          <w:noProof w:val="0"/>
          <w:snapToGrid w:val="0"/>
        </w:rPr>
      </w:pPr>
      <w:r w:rsidRPr="001D2E49">
        <w:rPr>
          <w:noProof w:val="0"/>
          <w:snapToGrid w:val="0"/>
        </w:rPr>
        <w:t>PDUSessionResourceAdmittedItem ::= SEQUENCE {</w:t>
      </w:r>
    </w:p>
    <w:p w14:paraId="798B7C4C"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2C64F2" w14:textId="77777777" w:rsidR="00716C6A" w:rsidRPr="001D2E49" w:rsidRDefault="00716C6A" w:rsidP="00716C6A">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7D29832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3C98ACDB" w14:textId="77777777" w:rsidR="00716C6A" w:rsidRPr="001D2E49" w:rsidRDefault="00716C6A" w:rsidP="00716C6A">
      <w:pPr>
        <w:pStyle w:val="PL"/>
        <w:rPr>
          <w:noProof w:val="0"/>
          <w:snapToGrid w:val="0"/>
        </w:rPr>
      </w:pPr>
      <w:r w:rsidRPr="001D2E49">
        <w:rPr>
          <w:noProof w:val="0"/>
          <w:snapToGrid w:val="0"/>
        </w:rPr>
        <w:tab/>
        <w:t>...</w:t>
      </w:r>
    </w:p>
    <w:p w14:paraId="482C30FD" w14:textId="77777777" w:rsidR="00716C6A" w:rsidRPr="001D2E49" w:rsidRDefault="00716C6A" w:rsidP="00716C6A">
      <w:pPr>
        <w:pStyle w:val="PL"/>
        <w:rPr>
          <w:noProof w:val="0"/>
          <w:snapToGrid w:val="0"/>
        </w:rPr>
      </w:pPr>
      <w:r w:rsidRPr="001D2E49">
        <w:rPr>
          <w:noProof w:val="0"/>
          <w:snapToGrid w:val="0"/>
        </w:rPr>
        <w:t>}</w:t>
      </w:r>
    </w:p>
    <w:p w14:paraId="6260352C" w14:textId="77777777" w:rsidR="00716C6A" w:rsidRPr="001D2E49" w:rsidRDefault="00716C6A" w:rsidP="00716C6A">
      <w:pPr>
        <w:pStyle w:val="PL"/>
        <w:rPr>
          <w:noProof w:val="0"/>
          <w:snapToGrid w:val="0"/>
        </w:rPr>
      </w:pPr>
    </w:p>
    <w:p w14:paraId="1FE4BBF8" w14:textId="77777777" w:rsidR="00716C6A" w:rsidRPr="001D2E49" w:rsidRDefault="00716C6A" w:rsidP="00716C6A">
      <w:pPr>
        <w:pStyle w:val="PL"/>
        <w:rPr>
          <w:noProof w:val="0"/>
          <w:snapToGrid w:val="0"/>
        </w:rPr>
      </w:pPr>
      <w:r w:rsidRPr="001D2E49">
        <w:rPr>
          <w:noProof w:val="0"/>
          <w:snapToGrid w:val="0"/>
        </w:rPr>
        <w:t>PDUSessionResourceAdmittedItem-ExtIEs NGAP-PROTOCOL-EXTENSION ::= {</w:t>
      </w:r>
    </w:p>
    <w:p w14:paraId="250BCA8C" w14:textId="77777777" w:rsidR="00716C6A" w:rsidRPr="001D2E49" w:rsidRDefault="00716C6A" w:rsidP="00716C6A">
      <w:pPr>
        <w:pStyle w:val="PL"/>
        <w:rPr>
          <w:noProof w:val="0"/>
          <w:snapToGrid w:val="0"/>
        </w:rPr>
      </w:pPr>
      <w:r w:rsidRPr="001D2E49">
        <w:rPr>
          <w:noProof w:val="0"/>
          <w:snapToGrid w:val="0"/>
        </w:rPr>
        <w:tab/>
        <w:t>...</w:t>
      </w:r>
    </w:p>
    <w:p w14:paraId="50663234" w14:textId="77777777" w:rsidR="00716C6A" w:rsidRPr="001D2E49" w:rsidRDefault="00716C6A" w:rsidP="00716C6A">
      <w:pPr>
        <w:pStyle w:val="PL"/>
        <w:rPr>
          <w:noProof w:val="0"/>
          <w:snapToGrid w:val="0"/>
        </w:rPr>
      </w:pPr>
      <w:r w:rsidRPr="001D2E49">
        <w:rPr>
          <w:noProof w:val="0"/>
          <w:snapToGrid w:val="0"/>
        </w:rPr>
        <w:t>}</w:t>
      </w:r>
    </w:p>
    <w:p w14:paraId="7BA0CA75" w14:textId="77777777" w:rsidR="00716C6A" w:rsidRPr="001D2E49" w:rsidRDefault="00716C6A" w:rsidP="00716C6A">
      <w:pPr>
        <w:pStyle w:val="PL"/>
        <w:rPr>
          <w:noProof w:val="0"/>
          <w:snapToGrid w:val="0"/>
        </w:rPr>
      </w:pPr>
    </w:p>
    <w:p w14:paraId="6283D4FA"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768E5901" w14:textId="77777777" w:rsidR="00716C6A" w:rsidRPr="001D2E49" w:rsidRDefault="00716C6A" w:rsidP="00716C6A">
      <w:pPr>
        <w:pStyle w:val="PL"/>
        <w:spacing w:line="0" w:lineRule="atLeast"/>
        <w:rPr>
          <w:noProof w:val="0"/>
          <w:snapToGrid w:val="0"/>
        </w:rPr>
      </w:pPr>
    </w:p>
    <w:p w14:paraId="4DF96191"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ItemModCfm ::= SEQUENCE {</w:t>
      </w:r>
    </w:p>
    <w:p w14:paraId="7320C839"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BAE16A9"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70A8373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Cfm-ExtIEs} }</w:t>
      </w:r>
      <w:r w:rsidRPr="001D2E49">
        <w:rPr>
          <w:noProof w:val="0"/>
          <w:snapToGrid w:val="0"/>
        </w:rPr>
        <w:tab/>
        <w:t>OPTIONAL,</w:t>
      </w:r>
    </w:p>
    <w:p w14:paraId="005B59C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B8FF9A4" w14:textId="77777777" w:rsidR="00716C6A" w:rsidRPr="001D2E49" w:rsidRDefault="00716C6A" w:rsidP="00716C6A">
      <w:pPr>
        <w:pStyle w:val="PL"/>
        <w:spacing w:line="0" w:lineRule="atLeast"/>
        <w:rPr>
          <w:noProof w:val="0"/>
          <w:snapToGrid w:val="0"/>
        </w:rPr>
      </w:pPr>
      <w:r w:rsidRPr="001D2E49">
        <w:rPr>
          <w:noProof w:val="0"/>
          <w:snapToGrid w:val="0"/>
        </w:rPr>
        <w:t>}</w:t>
      </w:r>
    </w:p>
    <w:p w14:paraId="6D68D3F4" w14:textId="77777777" w:rsidR="00716C6A" w:rsidRPr="001D2E49" w:rsidRDefault="00716C6A" w:rsidP="00716C6A">
      <w:pPr>
        <w:pStyle w:val="PL"/>
        <w:spacing w:line="0" w:lineRule="atLeast"/>
        <w:rPr>
          <w:noProof w:val="0"/>
          <w:snapToGrid w:val="0"/>
        </w:rPr>
      </w:pPr>
    </w:p>
    <w:p w14:paraId="69983BE3"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ItemModCfm-ExtIEs NGAP-PROTOCOL-EXTENSION ::= {</w:t>
      </w:r>
    </w:p>
    <w:p w14:paraId="103E643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498136F" w14:textId="77777777" w:rsidR="00716C6A" w:rsidRPr="001D2E49" w:rsidRDefault="00716C6A" w:rsidP="00716C6A">
      <w:pPr>
        <w:pStyle w:val="PL"/>
        <w:spacing w:line="0" w:lineRule="atLeast"/>
        <w:rPr>
          <w:noProof w:val="0"/>
          <w:snapToGrid w:val="0"/>
        </w:rPr>
      </w:pPr>
      <w:r w:rsidRPr="001D2E49">
        <w:rPr>
          <w:noProof w:val="0"/>
          <w:snapToGrid w:val="0"/>
        </w:rPr>
        <w:t>}</w:t>
      </w:r>
    </w:p>
    <w:p w14:paraId="192E67A9" w14:textId="77777777" w:rsidR="00716C6A" w:rsidRPr="001D2E49" w:rsidRDefault="00716C6A" w:rsidP="00716C6A">
      <w:pPr>
        <w:pStyle w:val="PL"/>
        <w:spacing w:line="0" w:lineRule="atLeast"/>
        <w:rPr>
          <w:noProof w:val="0"/>
          <w:snapToGrid w:val="0"/>
        </w:rPr>
      </w:pPr>
    </w:p>
    <w:p w14:paraId="244B8C2C"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ListModRes ::= SEQUENCE (SIZE(1..maxnoofPDUSessions)) OF PDUSessionResourceFailedToModifyItemModRes</w:t>
      </w:r>
    </w:p>
    <w:p w14:paraId="014D3C4B" w14:textId="77777777" w:rsidR="00716C6A" w:rsidRPr="001D2E49" w:rsidRDefault="00716C6A" w:rsidP="00716C6A">
      <w:pPr>
        <w:pStyle w:val="PL"/>
        <w:spacing w:line="0" w:lineRule="atLeast"/>
        <w:rPr>
          <w:noProof w:val="0"/>
          <w:snapToGrid w:val="0"/>
        </w:rPr>
      </w:pPr>
    </w:p>
    <w:p w14:paraId="0B0EC797"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ItemModRes ::= SEQUENCE {</w:t>
      </w:r>
    </w:p>
    <w:p w14:paraId="510BA421"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6A454C6"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29551CBA"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Res-ExtIEs} }</w:t>
      </w:r>
      <w:r w:rsidRPr="001D2E49">
        <w:rPr>
          <w:noProof w:val="0"/>
          <w:snapToGrid w:val="0"/>
        </w:rPr>
        <w:tab/>
        <w:t>OPTIONAL,</w:t>
      </w:r>
    </w:p>
    <w:p w14:paraId="413BDB8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0614FE3" w14:textId="77777777" w:rsidR="00716C6A" w:rsidRPr="001D2E49" w:rsidRDefault="00716C6A" w:rsidP="00716C6A">
      <w:pPr>
        <w:pStyle w:val="PL"/>
        <w:spacing w:line="0" w:lineRule="atLeast"/>
        <w:rPr>
          <w:noProof w:val="0"/>
          <w:snapToGrid w:val="0"/>
        </w:rPr>
      </w:pPr>
      <w:r w:rsidRPr="001D2E49">
        <w:rPr>
          <w:noProof w:val="0"/>
          <w:snapToGrid w:val="0"/>
        </w:rPr>
        <w:t>}</w:t>
      </w:r>
    </w:p>
    <w:p w14:paraId="204297C0" w14:textId="77777777" w:rsidR="00716C6A" w:rsidRPr="001D2E49" w:rsidRDefault="00716C6A" w:rsidP="00716C6A">
      <w:pPr>
        <w:pStyle w:val="PL"/>
        <w:spacing w:line="0" w:lineRule="atLeast"/>
        <w:rPr>
          <w:noProof w:val="0"/>
          <w:snapToGrid w:val="0"/>
        </w:rPr>
      </w:pPr>
    </w:p>
    <w:p w14:paraId="35C463E3"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ItemModRes-ExtIEs NGAP-PROTOCOL-EXTENSION ::= {</w:t>
      </w:r>
    </w:p>
    <w:p w14:paraId="4A38CBB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FEBF38F" w14:textId="77777777" w:rsidR="00716C6A" w:rsidRPr="001D2E49" w:rsidRDefault="00716C6A" w:rsidP="00716C6A">
      <w:pPr>
        <w:pStyle w:val="PL"/>
        <w:spacing w:line="0" w:lineRule="atLeast"/>
        <w:rPr>
          <w:noProof w:val="0"/>
          <w:snapToGrid w:val="0"/>
        </w:rPr>
      </w:pPr>
      <w:r w:rsidRPr="001D2E49">
        <w:rPr>
          <w:noProof w:val="0"/>
          <w:snapToGrid w:val="0"/>
        </w:rPr>
        <w:t>}</w:t>
      </w:r>
    </w:p>
    <w:p w14:paraId="19EBAB1D" w14:textId="77777777" w:rsidR="00716C6A" w:rsidRPr="00367E0D" w:rsidRDefault="00716C6A" w:rsidP="00716C6A">
      <w:pPr>
        <w:pStyle w:val="PL"/>
        <w:spacing w:line="0" w:lineRule="atLeast"/>
        <w:rPr>
          <w:noProof w:val="0"/>
          <w:snapToGrid w:val="0"/>
        </w:rPr>
      </w:pPr>
    </w:p>
    <w:p w14:paraId="01103C40" w14:textId="77777777" w:rsidR="00716C6A" w:rsidRPr="00367E0D" w:rsidRDefault="00716C6A" w:rsidP="00716C6A">
      <w:pPr>
        <w:pStyle w:val="PL"/>
        <w:spacing w:line="0" w:lineRule="atLeast"/>
        <w:rPr>
          <w:noProof w:val="0"/>
          <w:snapToGrid w:val="0"/>
        </w:rPr>
      </w:pPr>
      <w:r w:rsidRPr="00367E0D">
        <w:rPr>
          <w:noProof w:val="0"/>
          <w:snapToGrid w:val="0"/>
        </w:rPr>
        <w:t>PDUSessionResourceFailedToResumeListRESReq ::= SEQUENCE (SIZE(1..maxnoofPDUSessions)) OF PDUSessionResourceFailedToResumeItemRESReq</w:t>
      </w:r>
    </w:p>
    <w:p w14:paraId="66E40604" w14:textId="77777777" w:rsidR="00716C6A" w:rsidRPr="00367E0D" w:rsidRDefault="00716C6A" w:rsidP="00716C6A">
      <w:pPr>
        <w:pStyle w:val="PL"/>
        <w:spacing w:line="0" w:lineRule="atLeast"/>
        <w:rPr>
          <w:noProof w:val="0"/>
          <w:snapToGrid w:val="0"/>
        </w:rPr>
      </w:pPr>
    </w:p>
    <w:p w14:paraId="54C7AC15" w14:textId="77777777" w:rsidR="00716C6A" w:rsidRPr="00556C4F" w:rsidRDefault="00716C6A" w:rsidP="00716C6A">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 ::= SEQUENCE {</w:t>
      </w:r>
    </w:p>
    <w:p w14:paraId="0B2184C3" w14:textId="77777777" w:rsidR="00716C6A" w:rsidRPr="00556C4F" w:rsidRDefault="00716C6A" w:rsidP="00716C6A">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1FEEEC3B" w14:textId="77777777" w:rsidR="00716C6A" w:rsidRPr="00F14FED" w:rsidRDefault="00716C6A" w:rsidP="00716C6A">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F14FED">
        <w:rPr>
          <w:noProof w:val="0"/>
          <w:snapToGrid w:val="0"/>
        </w:rPr>
        <w:t>Cause,</w:t>
      </w:r>
    </w:p>
    <w:p w14:paraId="2BE96089" w14:textId="77777777" w:rsidR="00716C6A" w:rsidRPr="00F14FED" w:rsidRDefault="00716C6A" w:rsidP="00716C6A">
      <w:pPr>
        <w:pStyle w:val="PL"/>
        <w:spacing w:line="0" w:lineRule="atLeast"/>
        <w:rPr>
          <w:noProof w:val="0"/>
          <w:snapToGrid w:val="0"/>
        </w:rPr>
      </w:pPr>
      <w:r w:rsidRPr="00F14FED">
        <w:rPr>
          <w:noProof w:val="0"/>
          <w:snapToGrid w:val="0"/>
        </w:rPr>
        <w:tab/>
        <w:t>iE-Extensions</w:t>
      </w:r>
      <w:r w:rsidRPr="00F14FED">
        <w:rPr>
          <w:noProof w:val="0"/>
          <w:snapToGrid w:val="0"/>
        </w:rPr>
        <w:tab/>
      </w:r>
      <w:r w:rsidRPr="00F14FED">
        <w:rPr>
          <w:noProof w:val="0"/>
          <w:snapToGrid w:val="0"/>
        </w:rPr>
        <w:tab/>
        <w:t>ProtocolExtensionContainer { {PDUSessionResourceFailedTo</w:t>
      </w:r>
      <w:r w:rsidRPr="00367E0D">
        <w:rPr>
          <w:noProof w:val="0"/>
          <w:snapToGrid w:val="0"/>
        </w:rPr>
        <w:t>Resume</w:t>
      </w:r>
      <w:r w:rsidRPr="00F14FED">
        <w:rPr>
          <w:noProof w:val="0"/>
          <w:snapToGrid w:val="0"/>
        </w:rPr>
        <w:t>ItemR</w:t>
      </w:r>
      <w:r w:rsidRPr="00367E0D">
        <w:rPr>
          <w:noProof w:val="0"/>
          <w:snapToGrid w:val="0"/>
        </w:rPr>
        <w:t>ESReq</w:t>
      </w:r>
      <w:r w:rsidRPr="00F14FED">
        <w:rPr>
          <w:noProof w:val="0"/>
          <w:snapToGrid w:val="0"/>
        </w:rPr>
        <w:t>-ExtIEs} }</w:t>
      </w:r>
      <w:r w:rsidRPr="00F14FED">
        <w:rPr>
          <w:noProof w:val="0"/>
          <w:snapToGrid w:val="0"/>
        </w:rPr>
        <w:tab/>
        <w:t>OPTIONAL,</w:t>
      </w:r>
    </w:p>
    <w:p w14:paraId="33293E17" w14:textId="77777777" w:rsidR="00716C6A" w:rsidRPr="00556C4F" w:rsidRDefault="00716C6A" w:rsidP="00716C6A">
      <w:pPr>
        <w:pStyle w:val="PL"/>
        <w:spacing w:line="0" w:lineRule="atLeast"/>
        <w:rPr>
          <w:noProof w:val="0"/>
          <w:snapToGrid w:val="0"/>
        </w:rPr>
      </w:pPr>
      <w:r w:rsidRPr="00F14FED">
        <w:rPr>
          <w:noProof w:val="0"/>
          <w:snapToGrid w:val="0"/>
        </w:rPr>
        <w:tab/>
      </w:r>
      <w:r w:rsidRPr="00556C4F">
        <w:rPr>
          <w:noProof w:val="0"/>
          <w:snapToGrid w:val="0"/>
        </w:rPr>
        <w:t>...</w:t>
      </w:r>
    </w:p>
    <w:p w14:paraId="503FB56C" w14:textId="77777777" w:rsidR="00716C6A" w:rsidRPr="00556C4F" w:rsidRDefault="00716C6A" w:rsidP="00716C6A">
      <w:pPr>
        <w:pStyle w:val="PL"/>
        <w:spacing w:line="0" w:lineRule="atLeast"/>
        <w:rPr>
          <w:noProof w:val="0"/>
          <w:snapToGrid w:val="0"/>
        </w:rPr>
      </w:pPr>
      <w:r w:rsidRPr="00556C4F">
        <w:rPr>
          <w:noProof w:val="0"/>
          <w:snapToGrid w:val="0"/>
        </w:rPr>
        <w:t>}</w:t>
      </w:r>
    </w:p>
    <w:p w14:paraId="371FCB7F" w14:textId="77777777" w:rsidR="00716C6A" w:rsidRPr="00556C4F" w:rsidRDefault="00716C6A" w:rsidP="00716C6A">
      <w:pPr>
        <w:pStyle w:val="PL"/>
        <w:spacing w:line="0" w:lineRule="atLeast"/>
        <w:rPr>
          <w:noProof w:val="0"/>
          <w:snapToGrid w:val="0"/>
        </w:rPr>
      </w:pPr>
    </w:p>
    <w:p w14:paraId="59CEAA1E" w14:textId="77777777" w:rsidR="00716C6A" w:rsidRPr="00556C4F" w:rsidRDefault="00716C6A" w:rsidP="00716C6A">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686118B6" w14:textId="77777777" w:rsidR="00716C6A" w:rsidRPr="00556C4F" w:rsidRDefault="00716C6A" w:rsidP="00716C6A">
      <w:pPr>
        <w:pStyle w:val="PL"/>
        <w:spacing w:line="0" w:lineRule="atLeast"/>
        <w:rPr>
          <w:noProof w:val="0"/>
          <w:snapToGrid w:val="0"/>
        </w:rPr>
      </w:pPr>
      <w:r w:rsidRPr="00556C4F">
        <w:rPr>
          <w:noProof w:val="0"/>
          <w:snapToGrid w:val="0"/>
        </w:rPr>
        <w:tab/>
        <w:t>...</w:t>
      </w:r>
    </w:p>
    <w:p w14:paraId="6FFDF9D2" w14:textId="77777777" w:rsidR="00716C6A" w:rsidRPr="00556C4F" w:rsidRDefault="00716C6A" w:rsidP="00716C6A">
      <w:pPr>
        <w:pStyle w:val="PL"/>
        <w:spacing w:line="0" w:lineRule="atLeast"/>
        <w:rPr>
          <w:noProof w:val="0"/>
          <w:snapToGrid w:val="0"/>
        </w:rPr>
      </w:pPr>
      <w:r w:rsidRPr="00556C4F">
        <w:rPr>
          <w:noProof w:val="0"/>
          <w:snapToGrid w:val="0"/>
        </w:rPr>
        <w:t>}</w:t>
      </w:r>
    </w:p>
    <w:p w14:paraId="7D65E938" w14:textId="77777777" w:rsidR="00716C6A" w:rsidRPr="00367E0D" w:rsidRDefault="00716C6A" w:rsidP="00716C6A">
      <w:pPr>
        <w:pStyle w:val="PL"/>
        <w:spacing w:line="0" w:lineRule="atLeast"/>
        <w:rPr>
          <w:noProof w:val="0"/>
          <w:snapToGrid w:val="0"/>
        </w:rPr>
      </w:pPr>
    </w:p>
    <w:p w14:paraId="49B0F3F7" w14:textId="77777777" w:rsidR="00716C6A" w:rsidRPr="00367E0D" w:rsidRDefault="00716C6A" w:rsidP="00716C6A">
      <w:pPr>
        <w:pStyle w:val="PL"/>
        <w:spacing w:line="0" w:lineRule="atLeast"/>
        <w:rPr>
          <w:noProof w:val="0"/>
          <w:snapToGrid w:val="0"/>
        </w:rPr>
      </w:pPr>
    </w:p>
    <w:p w14:paraId="248C36DB" w14:textId="77777777" w:rsidR="00716C6A" w:rsidRPr="00367E0D" w:rsidRDefault="00716C6A" w:rsidP="00716C6A">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32212728" w14:textId="77777777" w:rsidR="00716C6A" w:rsidRPr="00367E0D" w:rsidRDefault="00716C6A" w:rsidP="00716C6A">
      <w:pPr>
        <w:pStyle w:val="PL"/>
        <w:spacing w:line="0" w:lineRule="atLeast"/>
        <w:rPr>
          <w:noProof w:val="0"/>
          <w:snapToGrid w:val="0"/>
        </w:rPr>
      </w:pPr>
    </w:p>
    <w:p w14:paraId="3CE7FAD4" w14:textId="77777777" w:rsidR="00716C6A" w:rsidRPr="00556C4F" w:rsidRDefault="00716C6A" w:rsidP="00716C6A">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2A8E73EE" w14:textId="77777777" w:rsidR="00716C6A" w:rsidRPr="00556C4F" w:rsidRDefault="00716C6A" w:rsidP="00716C6A">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36022DEE" w14:textId="77777777" w:rsidR="00716C6A" w:rsidRPr="00367E0D" w:rsidRDefault="00716C6A" w:rsidP="00716C6A">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0CA8CD58" w14:textId="77777777" w:rsidR="00716C6A" w:rsidRPr="00367E0D" w:rsidRDefault="00716C6A" w:rsidP="00716C6A">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42DA6031" w14:textId="77777777" w:rsidR="00716C6A" w:rsidRPr="00556C4F" w:rsidRDefault="00716C6A" w:rsidP="00716C6A">
      <w:pPr>
        <w:pStyle w:val="PL"/>
        <w:spacing w:line="0" w:lineRule="atLeast"/>
        <w:rPr>
          <w:noProof w:val="0"/>
          <w:snapToGrid w:val="0"/>
        </w:rPr>
      </w:pPr>
      <w:r w:rsidRPr="00367E0D">
        <w:rPr>
          <w:noProof w:val="0"/>
          <w:snapToGrid w:val="0"/>
        </w:rPr>
        <w:tab/>
      </w:r>
      <w:r w:rsidRPr="00556C4F">
        <w:rPr>
          <w:noProof w:val="0"/>
          <w:snapToGrid w:val="0"/>
        </w:rPr>
        <w:t>...</w:t>
      </w:r>
    </w:p>
    <w:p w14:paraId="4EA90C9E" w14:textId="77777777" w:rsidR="00716C6A" w:rsidRPr="00556C4F" w:rsidRDefault="00716C6A" w:rsidP="00716C6A">
      <w:pPr>
        <w:pStyle w:val="PL"/>
        <w:spacing w:line="0" w:lineRule="atLeast"/>
        <w:rPr>
          <w:noProof w:val="0"/>
          <w:snapToGrid w:val="0"/>
        </w:rPr>
      </w:pPr>
      <w:r w:rsidRPr="00556C4F">
        <w:rPr>
          <w:noProof w:val="0"/>
          <w:snapToGrid w:val="0"/>
        </w:rPr>
        <w:t>}</w:t>
      </w:r>
    </w:p>
    <w:p w14:paraId="4655FAEA" w14:textId="77777777" w:rsidR="00716C6A" w:rsidRPr="00556C4F" w:rsidRDefault="00716C6A" w:rsidP="00716C6A">
      <w:pPr>
        <w:pStyle w:val="PL"/>
        <w:spacing w:line="0" w:lineRule="atLeast"/>
        <w:rPr>
          <w:noProof w:val="0"/>
          <w:snapToGrid w:val="0"/>
        </w:rPr>
      </w:pPr>
    </w:p>
    <w:p w14:paraId="6B87C3F6" w14:textId="77777777" w:rsidR="00716C6A" w:rsidRPr="00556C4F" w:rsidRDefault="00716C6A" w:rsidP="00716C6A">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5275B638" w14:textId="77777777" w:rsidR="00716C6A" w:rsidRPr="00556C4F" w:rsidRDefault="00716C6A" w:rsidP="00716C6A">
      <w:pPr>
        <w:pStyle w:val="PL"/>
        <w:spacing w:line="0" w:lineRule="atLeast"/>
        <w:rPr>
          <w:noProof w:val="0"/>
          <w:snapToGrid w:val="0"/>
        </w:rPr>
      </w:pPr>
      <w:r w:rsidRPr="00556C4F">
        <w:rPr>
          <w:noProof w:val="0"/>
          <w:snapToGrid w:val="0"/>
        </w:rPr>
        <w:tab/>
        <w:t>...</w:t>
      </w:r>
    </w:p>
    <w:p w14:paraId="08DC53F2" w14:textId="77777777" w:rsidR="00716C6A" w:rsidRPr="00556C4F" w:rsidRDefault="00716C6A" w:rsidP="00716C6A">
      <w:pPr>
        <w:pStyle w:val="PL"/>
        <w:spacing w:line="0" w:lineRule="atLeast"/>
        <w:rPr>
          <w:noProof w:val="0"/>
          <w:snapToGrid w:val="0"/>
        </w:rPr>
      </w:pPr>
      <w:r w:rsidRPr="00556C4F">
        <w:rPr>
          <w:noProof w:val="0"/>
          <w:snapToGrid w:val="0"/>
        </w:rPr>
        <w:t>}</w:t>
      </w:r>
    </w:p>
    <w:p w14:paraId="078D16FA" w14:textId="77777777" w:rsidR="00716C6A" w:rsidRPr="001D2E49" w:rsidRDefault="00716C6A" w:rsidP="00716C6A">
      <w:pPr>
        <w:pStyle w:val="PL"/>
        <w:spacing w:line="0" w:lineRule="atLeast"/>
        <w:rPr>
          <w:noProof w:val="0"/>
          <w:snapToGrid w:val="0"/>
        </w:rPr>
      </w:pPr>
    </w:p>
    <w:p w14:paraId="4AB720CE"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6E724A36" w14:textId="77777777" w:rsidR="00716C6A" w:rsidRPr="001D2E49" w:rsidRDefault="00716C6A" w:rsidP="00716C6A">
      <w:pPr>
        <w:pStyle w:val="PL"/>
        <w:spacing w:line="0" w:lineRule="atLeast"/>
        <w:rPr>
          <w:noProof w:val="0"/>
          <w:snapToGrid w:val="0"/>
        </w:rPr>
      </w:pPr>
    </w:p>
    <w:p w14:paraId="3195EF7B"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CxtFail ::= SEQUENCE {</w:t>
      </w:r>
    </w:p>
    <w:p w14:paraId="601110E2"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9C187B8"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60805A9C"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3720F86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6E73AB4" w14:textId="77777777" w:rsidR="00716C6A" w:rsidRPr="001D2E49" w:rsidRDefault="00716C6A" w:rsidP="00716C6A">
      <w:pPr>
        <w:pStyle w:val="PL"/>
        <w:spacing w:line="0" w:lineRule="atLeast"/>
        <w:rPr>
          <w:noProof w:val="0"/>
          <w:snapToGrid w:val="0"/>
        </w:rPr>
      </w:pPr>
      <w:r w:rsidRPr="001D2E49">
        <w:rPr>
          <w:noProof w:val="0"/>
          <w:snapToGrid w:val="0"/>
        </w:rPr>
        <w:t>}</w:t>
      </w:r>
    </w:p>
    <w:p w14:paraId="6FC3BB58" w14:textId="77777777" w:rsidR="00716C6A" w:rsidRPr="001D2E49" w:rsidRDefault="00716C6A" w:rsidP="00716C6A">
      <w:pPr>
        <w:pStyle w:val="PL"/>
        <w:spacing w:line="0" w:lineRule="atLeast"/>
        <w:rPr>
          <w:noProof w:val="0"/>
          <w:snapToGrid w:val="0"/>
        </w:rPr>
      </w:pPr>
    </w:p>
    <w:p w14:paraId="42F70266"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CxtFail-ExtIEs NGAP-PROTOCOL-EXTENSION ::= {</w:t>
      </w:r>
    </w:p>
    <w:p w14:paraId="1923DE6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0178C48" w14:textId="77777777" w:rsidR="00716C6A" w:rsidRPr="001D2E49" w:rsidRDefault="00716C6A" w:rsidP="00716C6A">
      <w:pPr>
        <w:pStyle w:val="PL"/>
        <w:spacing w:line="0" w:lineRule="atLeast"/>
        <w:rPr>
          <w:noProof w:val="0"/>
          <w:snapToGrid w:val="0"/>
        </w:rPr>
      </w:pPr>
      <w:r w:rsidRPr="001D2E49">
        <w:rPr>
          <w:noProof w:val="0"/>
          <w:snapToGrid w:val="0"/>
        </w:rPr>
        <w:t>}</w:t>
      </w:r>
    </w:p>
    <w:p w14:paraId="726D537C" w14:textId="77777777" w:rsidR="00716C6A" w:rsidRPr="001D2E49" w:rsidRDefault="00716C6A" w:rsidP="00716C6A">
      <w:pPr>
        <w:pStyle w:val="PL"/>
        <w:rPr>
          <w:noProof w:val="0"/>
          <w:snapToGrid w:val="0"/>
        </w:rPr>
      </w:pPr>
    </w:p>
    <w:p w14:paraId="6728B820"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202C9C09" w14:textId="77777777" w:rsidR="00716C6A" w:rsidRPr="001D2E49" w:rsidRDefault="00716C6A" w:rsidP="00716C6A">
      <w:pPr>
        <w:pStyle w:val="PL"/>
        <w:spacing w:line="0" w:lineRule="atLeast"/>
        <w:rPr>
          <w:noProof w:val="0"/>
          <w:snapToGrid w:val="0"/>
        </w:rPr>
      </w:pPr>
    </w:p>
    <w:p w14:paraId="6A6ADB23"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CxtRes ::= SEQUENCE {</w:t>
      </w:r>
    </w:p>
    <w:p w14:paraId="2065ADB3"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C579A6"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6DD8DC66"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338C221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20417D5" w14:textId="77777777" w:rsidR="00716C6A" w:rsidRPr="001D2E49" w:rsidRDefault="00716C6A" w:rsidP="00716C6A">
      <w:pPr>
        <w:pStyle w:val="PL"/>
        <w:spacing w:line="0" w:lineRule="atLeast"/>
        <w:rPr>
          <w:noProof w:val="0"/>
          <w:snapToGrid w:val="0"/>
        </w:rPr>
      </w:pPr>
      <w:r w:rsidRPr="001D2E49">
        <w:rPr>
          <w:noProof w:val="0"/>
          <w:snapToGrid w:val="0"/>
        </w:rPr>
        <w:t>}</w:t>
      </w:r>
    </w:p>
    <w:p w14:paraId="1213138F" w14:textId="77777777" w:rsidR="00716C6A" w:rsidRPr="001D2E49" w:rsidRDefault="00716C6A" w:rsidP="00716C6A">
      <w:pPr>
        <w:pStyle w:val="PL"/>
        <w:spacing w:line="0" w:lineRule="atLeast"/>
        <w:rPr>
          <w:noProof w:val="0"/>
          <w:snapToGrid w:val="0"/>
        </w:rPr>
      </w:pPr>
    </w:p>
    <w:p w14:paraId="00E20BE0"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CxtRes-ExtIEs NGAP-PROTOCOL-EXTENSION ::= {</w:t>
      </w:r>
    </w:p>
    <w:p w14:paraId="7AEE495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27FAA6E" w14:textId="77777777" w:rsidR="00716C6A" w:rsidRPr="001D2E49" w:rsidRDefault="00716C6A" w:rsidP="00716C6A">
      <w:pPr>
        <w:pStyle w:val="PL"/>
        <w:spacing w:line="0" w:lineRule="atLeast"/>
        <w:rPr>
          <w:noProof w:val="0"/>
          <w:snapToGrid w:val="0"/>
        </w:rPr>
      </w:pPr>
      <w:r w:rsidRPr="001D2E49">
        <w:rPr>
          <w:noProof w:val="0"/>
          <w:snapToGrid w:val="0"/>
        </w:rPr>
        <w:t>}</w:t>
      </w:r>
    </w:p>
    <w:p w14:paraId="16BA02AC" w14:textId="77777777" w:rsidR="00716C6A" w:rsidRPr="001D2E49" w:rsidRDefault="00716C6A" w:rsidP="00716C6A">
      <w:pPr>
        <w:pStyle w:val="PL"/>
        <w:rPr>
          <w:noProof w:val="0"/>
          <w:snapToGrid w:val="0"/>
        </w:rPr>
      </w:pPr>
    </w:p>
    <w:p w14:paraId="7905499C"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5AE5F0AA" w14:textId="77777777" w:rsidR="00716C6A" w:rsidRPr="001D2E49" w:rsidRDefault="00716C6A" w:rsidP="00716C6A">
      <w:pPr>
        <w:pStyle w:val="PL"/>
        <w:spacing w:line="0" w:lineRule="atLeast"/>
        <w:rPr>
          <w:noProof w:val="0"/>
          <w:snapToGrid w:val="0"/>
        </w:rPr>
      </w:pPr>
    </w:p>
    <w:p w14:paraId="424E8180"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HOAck ::= SEQUENCE {</w:t>
      </w:r>
    </w:p>
    <w:p w14:paraId="58CAD9E0"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9154010" w14:textId="77777777" w:rsidR="00716C6A" w:rsidRPr="001D2E49" w:rsidRDefault="00716C6A" w:rsidP="00716C6A">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3F478FE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3768BF4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87ED445" w14:textId="77777777" w:rsidR="00716C6A" w:rsidRPr="001D2E49" w:rsidRDefault="00716C6A" w:rsidP="00716C6A">
      <w:pPr>
        <w:pStyle w:val="PL"/>
        <w:spacing w:line="0" w:lineRule="atLeast"/>
        <w:rPr>
          <w:noProof w:val="0"/>
          <w:snapToGrid w:val="0"/>
        </w:rPr>
      </w:pPr>
      <w:r w:rsidRPr="001D2E49">
        <w:rPr>
          <w:noProof w:val="0"/>
          <w:snapToGrid w:val="0"/>
        </w:rPr>
        <w:t>}</w:t>
      </w:r>
    </w:p>
    <w:p w14:paraId="44A22DDD" w14:textId="77777777" w:rsidR="00716C6A" w:rsidRPr="001D2E49" w:rsidRDefault="00716C6A" w:rsidP="00716C6A">
      <w:pPr>
        <w:pStyle w:val="PL"/>
        <w:spacing w:line="0" w:lineRule="atLeast"/>
        <w:rPr>
          <w:noProof w:val="0"/>
          <w:snapToGrid w:val="0"/>
        </w:rPr>
      </w:pPr>
    </w:p>
    <w:p w14:paraId="1CC6461D"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HOAck-ExtIEs NGAP-PROTOCOL-EXTENSION ::= {</w:t>
      </w:r>
    </w:p>
    <w:p w14:paraId="7D7C7D4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BE01113" w14:textId="77777777" w:rsidR="00716C6A" w:rsidRPr="001D2E49" w:rsidRDefault="00716C6A" w:rsidP="00716C6A">
      <w:pPr>
        <w:pStyle w:val="PL"/>
        <w:spacing w:line="0" w:lineRule="atLeast"/>
        <w:rPr>
          <w:noProof w:val="0"/>
          <w:snapToGrid w:val="0"/>
        </w:rPr>
      </w:pPr>
      <w:r w:rsidRPr="001D2E49">
        <w:rPr>
          <w:noProof w:val="0"/>
          <w:snapToGrid w:val="0"/>
        </w:rPr>
        <w:t>}</w:t>
      </w:r>
    </w:p>
    <w:p w14:paraId="4DFBC391" w14:textId="77777777" w:rsidR="00716C6A" w:rsidRPr="001D2E49" w:rsidRDefault="00716C6A" w:rsidP="00716C6A">
      <w:pPr>
        <w:pStyle w:val="PL"/>
        <w:rPr>
          <w:noProof w:val="0"/>
          <w:snapToGrid w:val="0"/>
        </w:rPr>
      </w:pPr>
    </w:p>
    <w:p w14:paraId="4E8A7E52"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321CF82A" w14:textId="77777777" w:rsidR="00716C6A" w:rsidRPr="001D2E49" w:rsidRDefault="00716C6A" w:rsidP="00716C6A">
      <w:pPr>
        <w:pStyle w:val="PL"/>
        <w:spacing w:line="0" w:lineRule="atLeast"/>
        <w:rPr>
          <w:noProof w:val="0"/>
          <w:snapToGrid w:val="0"/>
        </w:rPr>
      </w:pPr>
    </w:p>
    <w:p w14:paraId="1C693E13"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PSReq ::= SEQUENCE {</w:t>
      </w:r>
    </w:p>
    <w:p w14:paraId="0C7F1813"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2CB5B16" w14:textId="77777777" w:rsidR="00716C6A" w:rsidRPr="001D2E49" w:rsidRDefault="00716C6A" w:rsidP="00716C6A">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4E7207B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PSReq-ExtIEs} }</w:t>
      </w:r>
      <w:r w:rsidRPr="001D2E49">
        <w:rPr>
          <w:noProof w:val="0"/>
          <w:snapToGrid w:val="0"/>
        </w:rPr>
        <w:tab/>
        <w:t>OPTIONAL,</w:t>
      </w:r>
    </w:p>
    <w:p w14:paraId="079F2EE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0D75DF1" w14:textId="77777777" w:rsidR="00716C6A" w:rsidRPr="001D2E49" w:rsidRDefault="00716C6A" w:rsidP="00716C6A">
      <w:pPr>
        <w:pStyle w:val="PL"/>
        <w:spacing w:line="0" w:lineRule="atLeast"/>
        <w:rPr>
          <w:noProof w:val="0"/>
          <w:snapToGrid w:val="0"/>
        </w:rPr>
      </w:pPr>
      <w:r w:rsidRPr="001D2E49">
        <w:rPr>
          <w:noProof w:val="0"/>
          <w:snapToGrid w:val="0"/>
        </w:rPr>
        <w:t>}</w:t>
      </w:r>
    </w:p>
    <w:p w14:paraId="613B89FD" w14:textId="77777777" w:rsidR="00716C6A" w:rsidRPr="001D2E49" w:rsidRDefault="00716C6A" w:rsidP="00716C6A">
      <w:pPr>
        <w:pStyle w:val="PL"/>
        <w:spacing w:line="0" w:lineRule="atLeast"/>
        <w:rPr>
          <w:noProof w:val="0"/>
          <w:snapToGrid w:val="0"/>
        </w:rPr>
      </w:pPr>
    </w:p>
    <w:p w14:paraId="4429ABE4"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PSReq-ExtIEs NGAP-PROTOCOL-EXTENSION ::= {</w:t>
      </w:r>
    </w:p>
    <w:p w14:paraId="0DB42E3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45E768F" w14:textId="77777777" w:rsidR="00716C6A" w:rsidRPr="001D2E49" w:rsidRDefault="00716C6A" w:rsidP="00716C6A">
      <w:pPr>
        <w:pStyle w:val="PL"/>
        <w:spacing w:line="0" w:lineRule="atLeast"/>
        <w:rPr>
          <w:noProof w:val="0"/>
          <w:snapToGrid w:val="0"/>
        </w:rPr>
      </w:pPr>
      <w:r w:rsidRPr="001D2E49">
        <w:rPr>
          <w:noProof w:val="0"/>
          <w:snapToGrid w:val="0"/>
        </w:rPr>
        <w:t>}</w:t>
      </w:r>
    </w:p>
    <w:p w14:paraId="46F71FB8" w14:textId="77777777" w:rsidR="00716C6A" w:rsidRPr="001D2E49" w:rsidRDefault="00716C6A" w:rsidP="00716C6A">
      <w:pPr>
        <w:pStyle w:val="PL"/>
        <w:spacing w:line="0" w:lineRule="atLeast"/>
        <w:rPr>
          <w:noProof w:val="0"/>
          <w:snapToGrid w:val="0"/>
        </w:rPr>
      </w:pPr>
    </w:p>
    <w:p w14:paraId="1188B289"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SURes ::= SEQUENCE (SIZE(1..maxnoofPDUSessions)) OF PDUSessionResourceFailedToSetupItemSURes</w:t>
      </w:r>
    </w:p>
    <w:p w14:paraId="4435D955" w14:textId="77777777" w:rsidR="00716C6A" w:rsidRPr="001D2E49" w:rsidRDefault="00716C6A" w:rsidP="00716C6A">
      <w:pPr>
        <w:pStyle w:val="PL"/>
        <w:spacing w:line="0" w:lineRule="atLeast"/>
        <w:rPr>
          <w:noProof w:val="0"/>
          <w:snapToGrid w:val="0"/>
        </w:rPr>
      </w:pPr>
    </w:p>
    <w:p w14:paraId="60DF681F"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SURes ::= SEQUENCE {</w:t>
      </w:r>
    </w:p>
    <w:p w14:paraId="75AA49B8"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DB1D98"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110B0C8A"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6FECC61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977ACBA" w14:textId="77777777" w:rsidR="00716C6A" w:rsidRPr="001D2E49" w:rsidRDefault="00716C6A" w:rsidP="00716C6A">
      <w:pPr>
        <w:pStyle w:val="PL"/>
        <w:spacing w:line="0" w:lineRule="atLeast"/>
        <w:rPr>
          <w:noProof w:val="0"/>
          <w:snapToGrid w:val="0"/>
        </w:rPr>
      </w:pPr>
      <w:r w:rsidRPr="001D2E49">
        <w:rPr>
          <w:noProof w:val="0"/>
          <w:snapToGrid w:val="0"/>
        </w:rPr>
        <w:t>}</w:t>
      </w:r>
    </w:p>
    <w:p w14:paraId="2F2A5614" w14:textId="77777777" w:rsidR="00716C6A" w:rsidRPr="001D2E49" w:rsidRDefault="00716C6A" w:rsidP="00716C6A">
      <w:pPr>
        <w:pStyle w:val="PL"/>
        <w:spacing w:line="0" w:lineRule="atLeast"/>
        <w:rPr>
          <w:noProof w:val="0"/>
          <w:snapToGrid w:val="0"/>
        </w:rPr>
      </w:pPr>
    </w:p>
    <w:p w14:paraId="0635166F"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SURes-ExtIEs NGAP-PROTOCOL-EXTENSION ::= {</w:t>
      </w:r>
    </w:p>
    <w:p w14:paraId="3DAA59A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B3DE70F" w14:textId="77777777" w:rsidR="00716C6A" w:rsidRPr="001D2E49" w:rsidRDefault="00716C6A" w:rsidP="00716C6A">
      <w:pPr>
        <w:pStyle w:val="PL"/>
        <w:spacing w:line="0" w:lineRule="atLeast"/>
        <w:rPr>
          <w:noProof w:val="0"/>
          <w:snapToGrid w:val="0"/>
        </w:rPr>
      </w:pPr>
      <w:r w:rsidRPr="001D2E49">
        <w:rPr>
          <w:noProof w:val="0"/>
          <w:snapToGrid w:val="0"/>
        </w:rPr>
        <w:t>}</w:t>
      </w:r>
    </w:p>
    <w:p w14:paraId="20D5F54E" w14:textId="77777777" w:rsidR="00716C6A" w:rsidRPr="001D2E49" w:rsidRDefault="00716C6A" w:rsidP="00716C6A">
      <w:pPr>
        <w:pStyle w:val="PL"/>
        <w:spacing w:line="0" w:lineRule="atLeast"/>
        <w:rPr>
          <w:noProof w:val="0"/>
          <w:snapToGrid w:val="0"/>
        </w:rPr>
      </w:pPr>
    </w:p>
    <w:p w14:paraId="4B30766B"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HandoverList ::= SEQUENCE (SIZE(1..maxnoofPDUSessions)) OF PDUSessionResourceHandoverItem</w:t>
      </w:r>
    </w:p>
    <w:p w14:paraId="1D3BD2D8" w14:textId="77777777" w:rsidR="00716C6A" w:rsidRPr="001D2E49" w:rsidRDefault="00716C6A" w:rsidP="00716C6A">
      <w:pPr>
        <w:pStyle w:val="PL"/>
        <w:spacing w:line="0" w:lineRule="atLeast"/>
        <w:rPr>
          <w:noProof w:val="0"/>
          <w:snapToGrid w:val="0"/>
        </w:rPr>
      </w:pPr>
    </w:p>
    <w:p w14:paraId="1B14787F" w14:textId="77777777" w:rsidR="00716C6A" w:rsidRPr="001D2E49" w:rsidRDefault="00716C6A" w:rsidP="00716C6A">
      <w:pPr>
        <w:pStyle w:val="PL"/>
        <w:spacing w:line="0" w:lineRule="atLeast"/>
        <w:rPr>
          <w:noProof w:val="0"/>
          <w:snapToGrid w:val="0"/>
        </w:rPr>
      </w:pPr>
      <w:r w:rsidRPr="001D2E49">
        <w:rPr>
          <w:noProof w:val="0"/>
          <w:snapToGrid w:val="0"/>
        </w:rPr>
        <w:t>PDUSessionResourceHandoverItem ::= SEQUENCE {</w:t>
      </w:r>
    </w:p>
    <w:p w14:paraId="7B5F534F"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30C003A" w14:textId="77777777" w:rsidR="00716C6A" w:rsidRPr="001D2E49" w:rsidRDefault="00716C6A" w:rsidP="00716C6A">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4E7174BB"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7198049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FF5332D" w14:textId="77777777" w:rsidR="00716C6A" w:rsidRPr="001D2E49" w:rsidRDefault="00716C6A" w:rsidP="00716C6A">
      <w:pPr>
        <w:pStyle w:val="PL"/>
        <w:spacing w:line="0" w:lineRule="atLeast"/>
        <w:rPr>
          <w:noProof w:val="0"/>
          <w:snapToGrid w:val="0"/>
        </w:rPr>
      </w:pPr>
      <w:r w:rsidRPr="001D2E49">
        <w:rPr>
          <w:noProof w:val="0"/>
          <w:snapToGrid w:val="0"/>
        </w:rPr>
        <w:t>}</w:t>
      </w:r>
    </w:p>
    <w:p w14:paraId="2CB93E35" w14:textId="77777777" w:rsidR="00716C6A" w:rsidRPr="001D2E49" w:rsidRDefault="00716C6A" w:rsidP="00716C6A">
      <w:pPr>
        <w:pStyle w:val="PL"/>
        <w:spacing w:line="0" w:lineRule="atLeast"/>
        <w:rPr>
          <w:noProof w:val="0"/>
          <w:snapToGrid w:val="0"/>
        </w:rPr>
      </w:pPr>
    </w:p>
    <w:p w14:paraId="599450A4" w14:textId="77777777" w:rsidR="00716C6A" w:rsidRPr="001D2E49" w:rsidRDefault="00716C6A" w:rsidP="00716C6A">
      <w:pPr>
        <w:pStyle w:val="PL"/>
        <w:spacing w:line="0" w:lineRule="atLeast"/>
        <w:rPr>
          <w:noProof w:val="0"/>
          <w:snapToGrid w:val="0"/>
        </w:rPr>
      </w:pPr>
      <w:r w:rsidRPr="001D2E49">
        <w:rPr>
          <w:noProof w:val="0"/>
          <w:snapToGrid w:val="0"/>
        </w:rPr>
        <w:t>PDUSessionResourceHandoverItem-ExtIEs NGAP-PROTOCOL-EXTENSION ::= {</w:t>
      </w:r>
    </w:p>
    <w:p w14:paraId="29E6982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E687560" w14:textId="77777777" w:rsidR="00716C6A" w:rsidRPr="001D2E49" w:rsidRDefault="00716C6A" w:rsidP="00716C6A">
      <w:pPr>
        <w:pStyle w:val="PL"/>
        <w:spacing w:line="0" w:lineRule="atLeast"/>
        <w:rPr>
          <w:noProof w:val="0"/>
          <w:snapToGrid w:val="0"/>
        </w:rPr>
      </w:pPr>
      <w:r w:rsidRPr="001D2E49">
        <w:rPr>
          <w:noProof w:val="0"/>
          <w:snapToGrid w:val="0"/>
        </w:rPr>
        <w:t>}</w:t>
      </w:r>
    </w:p>
    <w:p w14:paraId="586BAFDA" w14:textId="77777777" w:rsidR="00716C6A" w:rsidRPr="001D2E49" w:rsidRDefault="00716C6A" w:rsidP="00716C6A">
      <w:pPr>
        <w:pStyle w:val="PL"/>
        <w:rPr>
          <w:noProof w:val="0"/>
          <w:snapToGrid w:val="0"/>
        </w:rPr>
      </w:pPr>
    </w:p>
    <w:p w14:paraId="36461F14" w14:textId="77777777" w:rsidR="00716C6A" w:rsidRPr="001D2E49" w:rsidRDefault="00716C6A" w:rsidP="00716C6A">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3B2316C9" w14:textId="77777777" w:rsidR="00716C6A" w:rsidRPr="001D2E49" w:rsidRDefault="00716C6A" w:rsidP="00716C6A">
      <w:pPr>
        <w:pStyle w:val="PL"/>
        <w:rPr>
          <w:noProof w:val="0"/>
          <w:snapToGrid w:val="0"/>
        </w:rPr>
      </w:pPr>
    </w:p>
    <w:p w14:paraId="4C2DF2AA" w14:textId="77777777" w:rsidR="00716C6A" w:rsidRPr="001D2E49" w:rsidRDefault="00716C6A" w:rsidP="00716C6A">
      <w:pPr>
        <w:pStyle w:val="PL"/>
        <w:rPr>
          <w:noProof w:val="0"/>
          <w:snapToGrid w:val="0"/>
        </w:rPr>
      </w:pPr>
      <w:r w:rsidRPr="001D2E49">
        <w:rPr>
          <w:noProof w:val="0"/>
          <w:snapToGrid w:val="0"/>
        </w:rPr>
        <w:t>PDUSessionResourceInformationItem ::= SEQUENCE {</w:t>
      </w:r>
    </w:p>
    <w:p w14:paraId="19C32ED7" w14:textId="77777777" w:rsidR="00716C6A" w:rsidRPr="001D2E49" w:rsidRDefault="00716C6A" w:rsidP="00716C6A">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FE8A1BA" w14:textId="77777777" w:rsidR="00716C6A" w:rsidRPr="001D2E49" w:rsidRDefault="00716C6A" w:rsidP="00716C6A">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4A91628B" w14:textId="77777777" w:rsidR="00716C6A" w:rsidRPr="001D2E49" w:rsidRDefault="00716C6A" w:rsidP="00716C6A">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7E3FA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745C6BEA" w14:textId="77777777" w:rsidR="00716C6A" w:rsidRPr="001D2E49" w:rsidRDefault="00716C6A" w:rsidP="00716C6A">
      <w:pPr>
        <w:pStyle w:val="PL"/>
        <w:rPr>
          <w:noProof w:val="0"/>
          <w:snapToGrid w:val="0"/>
        </w:rPr>
      </w:pPr>
      <w:r w:rsidRPr="001D2E49">
        <w:rPr>
          <w:noProof w:val="0"/>
          <w:snapToGrid w:val="0"/>
        </w:rPr>
        <w:tab/>
        <w:t>...</w:t>
      </w:r>
    </w:p>
    <w:p w14:paraId="18A4DB15" w14:textId="77777777" w:rsidR="00716C6A" w:rsidRPr="001D2E49" w:rsidRDefault="00716C6A" w:rsidP="00716C6A">
      <w:pPr>
        <w:pStyle w:val="PL"/>
        <w:rPr>
          <w:noProof w:val="0"/>
          <w:snapToGrid w:val="0"/>
        </w:rPr>
      </w:pPr>
      <w:r w:rsidRPr="001D2E49">
        <w:rPr>
          <w:noProof w:val="0"/>
          <w:snapToGrid w:val="0"/>
        </w:rPr>
        <w:t>}</w:t>
      </w:r>
    </w:p>
    <w:p w14:paraId="07757DD6" w14:textId="77777777" w:rsidR="00716C6A" w:rsidRPr="001D2E49" w:rsidRDefault="00716C6A" w:rsidP="00716C6A">
      <w:pPr>
        <w:pStyle w:val="PL"/>
        <w:rPr>
          <w:noProof w:val="0"/>
          <w:snapToGrid w:val="0"/>
        </w:rPr>
      </w:pPr>
    </w:p>
    <w:p w14:paraId="41693FFA" w14:textId="77777777" w:rsidR="00716C6A" w:rsidRPr="001D2E49" w:rsidRDefault="00716C6A" w:rsidP="00716C6A">
      <w:pPr>
        <w:pStyle w:val="PL"/>
        <w:rPr>
          <w:noProof w:val="0"/>
          <w:snapToGrid w:val="0"/>
        </w:rPr>
      </w:pPr>
      <w:r w:rsidRPr="001D2E49">
        <w:rPr>
          <w:noProof w:val="0"/>
          <w:snapToGrid w:val="0"/>
        </w:rPr>
        <w:t>PDUSessionResourceInformationItem-ExtIEs NGAP-PROTOCOL-EXTENSION ::= {</w:t>
      </w:r>
    </w:p>
    <w:p w14:paraId="7DC82D5D" w14:textId="77777777" w:rsidR="00716C6A" w:rsidRPr="001D2E49" w:rsidRDefault="00716C6A" w:rsidP="00716C6A">
      <w:pPr>
        <w:pStyle w:val="PL"/>
        <w:rPr>
          <w:noProof w:val="0"/>
          <w:snapToGrid w:val="0"/>
        </w:rPr>
      </w:pPr>
      <w:ins w:id="3401" w:author="Huawei" w:date="2022-03-02T15:46:00Z">
        <w:r w:rsidRPr="001D2E49">
          <w:rPr>
            <w:noProof w:val="0"/>
            <w:snapToGrid w:val="0"/>
          </w:rPr>
          <w:tab/>
          <w:t>{ ID id-</w:t>
        </w:r>
        <w:r>
          <w:rPr>
            <w:noProof w:val="0"/>
            <w:snapToGrid w:val="0"/>
          </w:rPr>
          <w:t>MBS-SessionAssociatedInformation-List</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MBS-SessionAssociatedInformation-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ins>
      <w:r w:rsidRPr="001D2E49">
        <w:rPr>
          <w:noProof w:val="0"/>
          <w:snapToGrid w:val="0"/>
        </w:rPr>
        <w:tab/>
        <w:t>...</w:t>
      </w:r>
    </w:p>
    <w:p w14:paraId="038136EF" w14:textId="77777777" w:rsidR="00716C6A" w:rsidRPr="001D2E49" w:rsidRDefault="00716C6A" w:rsidP="00716C6A">
      <w:pPr>
        <w:pStyle w:val="PL"/>
        <w:rPr>
          <w:noProof w:val="0"/>
          <w:snapToGrid w:val="0"/>
        </w:rPr>
      </w:pPr>
      <w:r w:rsidRPr="001D2E49">
        <w:rPr>
          <w:noProof w:val="0"/>
          <w:snapToGrid w:val="0"/>
        </w:rPr>
        <w:t>}</w:t>
      </w:r>
    </w:p>
    <w:p w14:paraId="0F2522E7" w14:textId="77777777" w:rsidR="00716C6A" w:rsidRPr="001D2E49" w:rsidRDefault="00716C6A" w:rsidP="00716C6A">
      <w:pPr>
        <w:pStyle w:val="PL"/>
        <w:rPr>
          <w:noProof w:val="0"/>
          <w:snapToGrid w:val="0"/>
        </w:rPr>
      </w:pPr>
    </w:p>
    <w:p w14:paraId="1EB8B49D" w14:textId="77777777" w:rsidR="00716C6A" w:rsidRPr="001D2E49" w:rsidRDefault="00716C6A" w:rsidP="00716C6A">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2EF5A375" w14:textId="77777777" w:rsidR="00716C6A" w:rsidRPr="001D2E49" w:rsidRDefault="00716C6A" w:rsidP="00716C6A">
      <w:pPr>
        <w:pStyle w:val="PL"/>
        <w:spacing w:line="0" w:lineRule="atLeast"/>
        <w:rPr>
          <w:noProof w:val="0"/>
          <w:snapToGrid w:val="0"/>
        </w:rPr>
      </w:pPr>
    </w:p>
    <w:p w14:paraId="208C90BA" w14:textId="77777777" w:rsidR="00716C6A" w:rsidRPr="001D2E49" w:rsidRDefault="00716C6A" w:rsidP="00716C6A">
      <w:pPr>
        <w:pStyle w:val="PL"/>
        <w:spacing w:line="0" w:lineRule="atLeast"/>
        <w:rPr>
          <w:noProof w:val="0"/>
          <w:snapToGrid w:val="0"/>
        </w:rPr>
      </w:pPr>
      <w:r w:rsidRPr="001D2E49">
        <w:rPr>
          <w:noProof w:val="0"/>
          <w:snapToGrid w:val="0"/>
        </w:rPr>
        <w:t>PDUSessionResourceItemCxtRelCpl ::= SEQUENCE {</w:t>
      </w:r>
    </w:p>
    <w:p w14:paraId="4B990583"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4875598B"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58F8F30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18F281B" w14:textId="77777777" w:rsidR="00716C6A" w:rsidRPr="001D2E49" w:rsidRDefault="00716C6A" w:rsidP="00716C6A">
      <w:pPr>
        <w:pStyle w:val="PL"/>
        <w:spacing w:line="0" w:lineRule="atLeast"/>
        <w:rPr>
          <w:noProof w:val="0"/>
          <w:snapToGrid w:val="0"/>
        </w:rPr>
      </w:pPr>
      <w:r w:rsidRPr="001D2E49">
        <w:rPr>
          <w:noProof w:val="0"/>
          <w:snapToGrid w:val="0"/>
        </w:rPr>
        <w:t>}</w:t>
      </w:r>
    </w:p>
    <w:p w14:paraId="4C027D3B" w14:textId="77777777" w:rsidR="00716C6A" w:rsidRPr="001D2E49" w:rsidRDefault="00716C6A" w:rsidP="00716C6A">
      <w:pPr>
        <w:pStyle w:val="PL"/>
        <w:spacing w:line="0" w:lineRule="atLeast"/>
        <w:rPr>
          <w:noProof w:val="0"/>
          <w:snapToGrid w:val="0"/>
        </w:rPr>
      </w:pPr>
    </w:p>
    <w:p w14:paraId="168B3014" w14:textId="77777777" w:rsidR="00716C6A" w:rsidRPr="001D2E49" w:rsidRDefault="00716C6A" w:rsidP="00716C6A">
      <w:pPr>
        <w:pStyle w:val="PL"/>
        <w:spacing w:line="0" w:lineRule="atLeast"/>
        <w:rPr>
          <w:noProof w:val="0"/>
          <w:snapToGrid w:val="0"/>
        </w:rPr>
      </w:pPr>
      <w:r w:rsidRPr="001D2E49">
        <w:rPr>
          <w:noProof w:val="0"/>
          <w:snapToGrid w:val="0"/>
        </w:rPr>
        <w:t>PDUSessionResourceItemCxtRelCpl-ExtIEs NGAP-PROTOCOL-EXTENSION ::= {</w:t>
      </w:r>
    </w:p>
    <w:p w14:paraId="74C03B77" w14:textId="77777777" w:rsidR="00716C6A" w:rsidRPr="001D2E49" w:rsidRDefault="00716C6A" w:rsidP="00716C6A">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0DB63A0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2DC99F9" w14:textId="77777777" w:rsidR="00716C6A" w:rsidRPr="001D2E49" w:rsidRDefault="00716C6A" w:rsidP="00716C6A">
      <w:pPr>
        <w:pStyle w:val="PL"/>
        <w:spacing w:line="0" w:lineRule="atLeast"/>
        <w:rPr>
          <w:noProof w:val="0"/>
          <w:snapToGrid w:val="0"/>
        </w:rPr>
      </w:pPr>
      <w:r w:rsidRPr="001D2E49">
        <w:rPr>
          <w:noProof w:val="0"/>
          <w:snapToGrid w:val="0"/>
        </w:rPr>
        <w:t>}</w:t>
      </w:r>
    </w:p>
    <w:p w14:paraId="040BBC3A" w14:textId="77777777" w:rsidR="00716C6A" w:rsidRPr="001D2E49" w:rsidRDefault="00716C6A" w:rsidP="00716C6A">
      <w:pPr>
        <w:pStyle w:val="PL"/>
        <w:rPr>
          <w:noProof w:val="0"/>
          <w:snapToGrid w:val="0"/>
        </w:rPr>
      </w:pPr>
    </w:p>
    <w:p w14:paraId="5140BD95" w14:textId="77777777" w:rsidR="00716C6A" w:rsidRPr="001D2E49" w:rsidRDefault="00716C6A" w:rsidP="00716C6A">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3BB5E607" w14:textId="77777777" w:rsidR="00716C6A" w:rsidRPr="001D2E49" w:rsidRDefault="00716C6A" w:rsidP="00716C6A">
      <w:pPr>
        <w:pStyle w:val="PL"/>
        <w:spacing w:line="0" w:lineRule="atLeast"/>
        <w:rPr>
          <w:noProof w:val="0"/>
          <w:snapToGrid w:val="0"/>
        </w:rPr>
      </w:pPr>
    </w:p>
    <w:p w14:paraId="4C467FC5" w14:textId="77777777" w:rsidR="00716C6A" w:rsidRPr="001D2E49" w:rsidRDefault="00716C6A" w:rsidP="00716C6A">
      <w:pPr>
        <w:pStyle w:val="PL"/>
        <w:spacing w:line="0" w:lineRule="atLeast"/>
        <w:rPr>
          <w:noProof w:val="0"/>
          <w:snapToGrid w:val="0"/>
        </w:rPr>
      </w:pPr>
      <w:r w:rsidRPr="001D2E49">
        <w:rPr>
          <w:noProof w:val="0"/>
          <w:snapToGrid w:val="0"/>
        </w:rPr>
        <w:t>PDUSessionResourceItemCxtRelReq ::= SEQUENCE {</w:t>
      </w:r>
    </w:p>
    <w:p w14:paraId="47A0919E"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75FF2732"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588FB05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B6CA0CC" w14:textId="77777777" w:rsidR="00716C6A" w:rsidRPr="001D2E49" w:rsidRDefault="00716C6A" w:rsidP="00716C6A">
      <w:pPr>
        <w:pStyle w:val="PL"/>
        <w:spacing w:line="0" w:lineRule="atLeast"/>
        <w:rPr>
          <w:noProof w:val="0"/>
          <w:snapToGrid w:val="0"/>
        </w:rPr>
      </w:pPr>
      <w:r w:rsidRPr="001D2E49">
        <w:rPr>
          <w:noProof w:val="0"/>
          <w:snapToGrid w:val="0"/>
        </w:rPr>
        <w:t>}</w:t>
      </w:r>
    </w:p>
    <w:p w14:paraId="31616583" w14:textId="77777777" w:rsidR="00716C6A" w:rsidRPr="001D2E49" w:rsidRDefault="00716C6A" w:rsidP="00716C6A">
      <w:pPr>
        <w:pStyle w:val="PL"/>
        <w:spacing w:line="0" w:lineRule="atLeast"/>
        <w:rPr>
          <w:noProof w:val="0"/>
          <w:snapToGrid w:val="0"/>
        </w:rPr>
      </w:pPr>
    </w:p>
    <w:p w14:paraId="00801D4C" w14:textId="77777777" w:rsidR="00716C6A" w:rsidRPr="001D2E49" w:rsidRDefault="00716C6A" w:rsidP="00716C6A">
      <w:pPr>
        <w:pStyle w:val="PL"/>
        <w:spacing w:line="0" w:lineRule="atLeast"/>
        <w:rPr>
          <w:noProof w:val="0"/>
          <w:snapToGrid w:val="0"/>
        </w:rPr>
      </w:pPr>
      <w:r w:rsidRPr="001D2E49">
        <w:rPr>
          <w:noProof w:val="0"/>
          <w:snapToGrid w:val="0"/>
        </w:rPr>
        <w:t>PDUSessionResourceItemCxtRelReq-ExtIEs NGAP-PROTOCOL-EXTENSION ::= {</w:t>
      </w:r>
    </w:p>
    <w:p w14:paraId="4DF0A3C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3C71755" w14:textId="77777777" w:rsidR="00716C6A" w:rsidRPr="001D2E49" w:rsidRDefault="00716C6A" w:rsidP="00716C6A">
      <w:pPr>
        <w:pStyle w:val="PL"/>
        <w:spacing w:line="0" w:lineRule="atLeast"/>
        <w:rPr>
          <w:noProof w:val="0"/>
          <w:snapToGrid w:val="0"/>
        </w:rPr>
      </w:pPr>
      <w:r w:rsidRPr="001D2E49">
        <w:rPr>
          <w:noProof w:val="0"/>
          <w:snapToGrid w:val="0"/>
        </w:rPr>
        <w:t>}</w:t>
      </w:r>
    </w:p>
    <w:p w14:paraId="27D6CC41" w14:textId="77777777" w:rsidR="00716C6A" w:rsidRPr="001D2E49" w:rsidRDefault="00716C6A" w:rsidP="00716C6A">
      <w:pPr>
        <w:pStyle w:val="PL"/>
        <w:rPr>
          <w:noProof w:val="0"/>
          <w:snapToGrid w:val="0"/>
        </w:rPr>
      </w:pPr>
    </w:p>
    <w:p w14:paraId="7666B22D"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ListHORqd ::= SEQUENCE (SIZE(1..maxnoofPDUSessions)) OF PDUSessionResourceItemHORqd</w:t>
      </w:r>
    </w:p>
    <w:p w14:paraId="5CCE5D02" w14:textId="77777777" w:rsidR="00716C6A" w:rsidRPr="001D2E49" w:rsidRDefault="00716C6A" w:rsidP="00716C6A">
      <w:pPr>
        <w:pStyle w:val="PL"/>
        <w:spacing w:line="0" w:lineRule="atLeast"/>
        <w:rPr>
          <w:noProof w:val="0"/>
          <w:snapToGrid w:val="0"/>
        </w:rPr>
      </w:pPr>
    </w:p>
    <w:p w14:paraId="73D30EE2" w14:textId="77777777" w:rsidR="00716C6A" w:rsidRPr="001D2E49" w:rsidRDefault="00716C6A" w:rsidP="00716C6A">
      <w:pPr>
        <w:pStyle w:val="PL"/>
        <w:spacing w:line="0" w:lineRule="atLeast"/>
        <w:rPr>
          <w:noProof w:val="0"/>
          <w:snapToGrid w:val="0"/>
        </w:rPr>
      </w:pPr>
      <w:r w:rsidRPr="001D2E49">
        <w:rPr>
          <w:noProof w:val="0"/>
          <w:snapToGrid w:val="0"/>
        </w:rPr>
        <w:t>PDUSessionResourceItemHORqd ::= SEQUENCE {</w:t>
      </w:r>
    </w:p>
    <w:p w14:paraId="02EEE94B"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2789905" w14:textId="77777777" w:rsidR="00716C6A" w:rsidRPr="001D2E49" w:rsidRDefault="00716C6A" w:rsidP="00716C6A">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07932632"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HORqd-ExtIEs} }</w:t>
      </w:r>
      <w:r w:rsidRPr="001D2E49">
        <w:rPr>
          <w:noProof w:val="0"/>
          <w:snapToGrid w:val="0"/>
        </w:rPr>
        <w:tab/>
        <w:t>OPTIONAL,</w:t>
      </w:r>
    </w:p>
    <w:p w14:paraId="332CFA5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F8BF16E" w14:textId="77777777" w:rsidR="00716C6A" w:rsidRPr="001D2E49" w:rsidRDefault="00716C6A" w:rsidP="00716C6A">
      <w:pPr>
        <w:pStyle w:val="PL"/>
        <w:spacing w:line="0" w:lineRule="atLeast"/>
        <w:rPr>
          <w:noProof w:val="0"/>
          <w:snapToGrid w:val="0"/>
        </w:rPr>
      </w:pPr>
      <w:r w:rsidRPr="001D2E49">
        <w:rPr>
          <w:noProof w:val="0"/>
          <w:snapToGrid w:val="0"/>
        </w:rPr>
        <w:t>}</w:t>
      </w:r>
    </w:p>
    <w:p w14:paraId="16B9FA68" w14:textId="77777777" w:rsidR="00716C6A" w:rsidRPr="001D2E49" w:rsidRDefault="00716C6A" w:rsidP="00716C6A">
      <w:pPr>
        <w:pStyle w:val="PL"/>
        <w:spacing w:line="0" w:lineRule="atLeast"/>
        <w:rPr>
          <w:noProof w:val="0"/>
          <w:snapToGrid w:val="0"/>
        </w:rPr>
      </w:pPr>
    </w:p>
    <w:p w14:paraId="77C81B67" w14:textId="77777777" w:rsidR="00716C6A" w:rsidRPr="001D2E49" w:rsidRDefault="00716C6A" w:rsidP="00716C6A">
      <w:pPr>
        <w:pStyle w:val="PL"/>
        <w:spacing w:line="0" w:lineRule="atLeast"/>
        <w:rPr>
          <w:noProof w:val="0"/>
          <w:snapToGrid w:val="0"/>
        </w:rPr>
      </w:pPr>
      <w:r w:rsidRPr="001D2E49">
        <w:rPr>
          <w:noProof w:val="0"/>
          <w:snapToGrid w:val="0"/>
        </w:rPr>
        <w:t>PDUSessionResourceItemHORqd-ExtIEs NGAP-PROTOCOL-EXTENSION ::= {</w:t>
      </w:r>
    </w:p>
    <w:p w14:paraId="52D0446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ADC817A" w14:textId="77777777" w:rsidR="00716C6A" w:rsidRPr="001D2E49" w:rsidRDefault="00716C6A" w:rsidP="00716C6A">
      <w:pPr>
        <w:pStyle w:val="PL"/>
        <w:spacing w:line="0" w:lineRule="atLeast"/>
        <w:rPr>
          <w:noProof w:val="0"/>
          <w:snapToGrid w:val="0"/>
        </w:rPr>
      </w:pPr>
      <w:r w:rsidRPr="001D2E49">
        <w:rPr>
          <w:noProof w:val="0"/>
          <w:snapToGrid w:val="0"/>
        </w:rPr>
        <w:t>}</w:t>
      </w:r>
    </w:p>
    <w:p w14:paraId="185FF44C" w14:textId="77777777" w:rsidR="00716C6A" w:rsidRPr="001D2E49" w:rsidRDefault="00716C6A" w:rsidP="00716C6A">
      <w:pPr>
        <w:pStyle w:val="PL"/>
        <w:rPr>
          <w:noProof w:val="0"/>
          <w:snapToGrid w:val="0"/>
        </w:rPr>
      </w:pPr>
    </w:p>
    <w:p w14:paraId="342BCC52" w14:textId="77777777" w:rsidR="00716C6A" w:rsidRPr="001D2E49" w:rsidRDefault="00716C6A" w:rsidP="00716C6A">
      <w:pPr>
        <w:pStyle w:val="PL"/>
        <w:rPr>
          <w:noProof w:val="0"/>
          <w:snapToGrid w:val="0"/>
        </w:rPr>
      </w:pPr>
      <w:r w:rsidRPr="001D2E49">
        <w:rPr>
          <w:noProof w:val="0"/>
          <w:snapToGrid w:val="0"/>
        </w:rPr>
        <w:t>PDUSessionResourceModifyConfirmTransfer ::= SEQUENCE {</w:t>
      </w:r>
    </w:p>
    <w:p w14:paraId="0F4A2EEC" w14:textId="77777777" w:rsidR="00716C6A" w:rsidRPr="001D2E49" w:rsidRDefault="00716C6A" w:rsidP="00716C6A">
      <w:pPr>
        <w:pStyle w:val="PL"/>
        <w:rPr>
          <w:noProof w:val="0"/>
          <w:snapToGrid w:val="0"/>
        </w:rPr>
      </w:pPr>
      <w:r w:rsidRPr="001D2E49">
        <w:rPr>
          <w:noProof w:val="0"/>
          <w:snapToGrid w:val="0"/>
        </w:rPr>
        <w:tab/>
        <w:t>qosFlowModifyConfirmList</w:t>
      </w:r>
      <w:r w:rsidRPr="001D2E49">
        <w:rPr>
          <w:noProof w:val="0"/>
          <w:snapToGrid w:val="0"/>
        </w:rPr>
        <w:tab/>
      </w:r>
      <w:r w:rsidRPr="001D2E49">
        <w:rPr>
          <w:noProof w:val="0"/>
          <w:snapToGrid w:val="0"/>
        </w:rPr>
        <w:tab/>
      </w:r>
      <w:r w:rsidRPr="001D2E49">
        <w:rPr>
          <w:noProof w:val="0"/>
          <w:snapToGrid w:val="0"/>
        </w:rPr>
        <w:tab/>
        <w:t>QosFlowModifyConfirmList,</w:t>
      </w:r>
    </w:p>
    <w:p w14:paraId="2BF6D200" w14:textId="77777777" w:rsidR="00716C6A" w:rsidRPr="001D2E49" w:rsidRDefault="00716C6A" w:rsidP="00716C6A">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36E321AB" w14:textId="77777777" w:rsidR="00716C6A" w:rsidRPr="001D2E49" w:rsidRDefault="00716C6A" w:rsidP="00716C6A">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28F6487" w14:textId="77777777" w:rsidR="00716C6A" w:rsidRPr="001D2E49" w:rsidRDefault="00716C6A" w:rsidP="00716C6A">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106CD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B2CD0EC" w14:textId="77777777" w:rsidR="00716C6A" w:rsidRPr="001D2E49" w:rsidRDefault="00716C6A" w:rsidP="00716C6A">
      <w:pPr>
        <w:pStyle w:val="PL"/>
        <w:rPr>
          <w:noProof w:val="0"/>
          <w:snapToGrid w:val="0"/>
        </w:rPr>
      </w:pPr>
      <w:r w:rsidRPr="001D2E49">
        <w:rPr>
          <w:noProof w:val="0"/>
          <w:snapToGrid w:val="0"/>
        </w:rPr>
        <w:tab/>
        <w:t>...</w:t>
      </w:r>
    </w:p>
    <w:p w14:paraId="2157AC87" w14:textId="77777777" w:rsidR="00716C6A" w:rsidRPr="001D2E49" w:rsidRDefault="00716C6A" w:rsidP="00716C6A">
      <w:pPr>
        <w:pStyle w:val="PL"/>
        <w:rPr>
          <w:noProof w:val="0"/>
          <w:snapToGrid w:val="0"/>
        </w:rPr>
      </w:pPr>
      <w:r w:rsidRPr="001D2E49">
        <w:rPr>
          <w:noProof w:val="0"/>
          <w:snapToGrid w:val="0"/>
        </w:rPr>
        <w:t>}</w:t>
      </w:r>
    </w:p>
    <w:p w14:paraId="3B8272C3" w14:textId="77777777" w:rsidR="00716C6A" w:rsidRPr="001D2E49" w:rsidRDefault="00716C6A" w:rsidP="00716C6A">
      <w:pPr>
        <w:pStyle w:val="PL"/>
        <w:rPr>
          <w:noProof w:val="0"/>
          <w:snapToGrid w:val="0"/>
        </w:rPr>
      </w:pPr>
    </w:p>
    <w:p w14:paraId="167973C4" w14:textId="77777777" w:rsidR="00716C6A" w:rsidRPr="001D2E49" w:rsidRDefault="00716C6A" w:rsidP="00716C6A">
      <w:pPr>
        <w:pStyle w:val="PL"/>
        <w:rPr>
          <w:noProof w:val="0"/>
          <w:snapToGrid w:val="0"/>
        </w:rPr>
      </w:pPr>
      <w:r w:rsidRPr="001D2E49">
        <w:rPr>
          <w:noProof w:val="0"/>
          <w:snapToGrid w:val="0"/>
        </w:rPr>
        <w:t>PDUSessionResourceModifyConfirmTransfer-ExtIEs NGAP-PROTOCOL-EXTENSION ::= {</w:t>
      </w:r>
    </w:p>
    <w:p w14:paraId="4C5AE046"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555AAE80" w14:textId="77777777" w:rsidR="00716C6A" w:rsidRDefault="00716C6A" w:rsidP="00716C6A">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2E552DF" w14:textId="77777777" w:rsidR="00716C6A" w:rsidRPr="001D2E49" w:rsidRDefault="00716C6A" w:rsidP="00716C6A">
      <w:pPr>
        <w:pStyle w:val="PL"/>
        <w:rPr>
          <w:noProof w:val="0"/>
          <w:snapToGrid w:val="0"/>
        </w:rPr>
      </w:pPr>
      <w:r w:rsidRPr="001D2E49">
        <w:rPr>
          <w:noProof w:val="0"/>
          <w:snapToGrid w:val="0"/>
        </w:rPr>
        <w:tab/>
        <w:t>...</w:t>
      </w:r>
    </w:p>
    <w:p w14:paraId="02A8FDD9" w14:textId="77777777" w:rsidR="00716C6A" w:rsidRPr="001D2E49" w:rsidRDefault="00716C6A" w:rsidP="00716C6A">
      <w:pPr>
        <w:pStyle w:val="PL"/>
        <w:rPr>
          <w:noProof w:val="0"/>
          <w:snapToGrid w:val="0"/>
        </w:rPr>
      </w:pPr>
      <w:r w:rsidRPr="001D2E49">
        <w:rPr>
          <w:noProof w:val="0"/>
          <w:snapToGrid w:val="0"/>
        </w:rPr>
        <w:t>}</w:t>
      </w:r>
    </w:p>
    <w:p w14:paraId="281F103A" w14:textId="77777777" w:rsidR="00716C6A" w:rsidRPr="001D2E49" w:rsidRDefault="00716C6A" w:rsidP="00716C6A">
      <w:pPr>
        <w:pStyle w:val="PL"/>
        <w:rPr>
          <w:noProof w:val="0"/>
          <w:snapToGrid w:val="0"/>
        </w:rPr>
      </w:pPr>
    </w:p>
    <w:p w14:paraId="4ABE42DC" w14:textId="77777777" w:rsidR="00716C6A" w:rsidRPr="001D2E49" w:rsidRDefault="00716C6A" w:rsidP="00716C6A">
      <w:pPr>
        <w:pStyle w:val="PL"/>
        <w:rPr>
          <w:noProof w:val="0"/>
          <w:snapToGrid w:val="0"/>
        </w:rPr>
      </w:pPr>
      <w:r w:rsidRPr="001D2E49">
        <w:rPr>
          <w:noProof w:val="0"/>
          <w:snapToGrid w:val="0"/>
        </w:rPr>
        <w:t>PDUSessionResourceModifyIndicationUnsuccessfulTransfer ::= SEQUENCE {</w:t>
      </w:r>
    </w:p>
    <w:p w14:paraId="0017CED6"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C66A43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78B6757F" w14:textId="77777777" w:rsidR="00716C6A" w:rsidRPr="001D2E49" w:rsidRDefault="00716C6A" w:rsidP="00716C6A">
      <w:pPr>
        <w:pStyle w:val="PL"/>
        <w:rPr>
          <w:noProof w:val="0"/>
          <w:snapToGrid w:val="0"/>
        </w:rPr>
      </w:pPr>
      <w:r w:rsidRPr="001D2E49">
        <w:rPr>
          <w:noProof w:val="0"/>
          <w:snapToGrid w:val="0"/>
        </w:rPr>
        <w:tab/>
        <w:t>...</w:t>
      </w:r>
    </w:p>
    <w:p w14:paraId="0AC6745D" w14:textId="77777777" w:rsidR="00716C6A" w:rsidRPr="001D2E49" w:rsidRDefault="00716C6A" w:rsidP="00716C6A">
      <w:pPr>
        <w:pStyle w:val="PL"/>
        <w:rPr>
          <w:noProof w:val="0"/>
          <w:snapToGrid w:val="0"/>
        </w:rPr>
      </w:pPr>
      <w:r w:rsidRPr="001D2E49">
        <w:rPr>
          <w:noProof w:val="0"/>
          <w:snapToGrid w:val="0"/>
        </w:rPr>
        <w:t>}</w:t>
      </w:r>
    </w:p>
    <w:p w14:paraId="7A6AC48F" w14:textId="77777777" w:rsidR="00716C6A" w:rsidRPr="001D2E49" w:rsidRDefault="00716C6A" w:rsidP="00716C6A">
      <w:pPr>
        <w:pStyle w:val="PL"/>
        <w:rPr>
          <w:noProof w:val="0"/>
          <w:snapToGrid w:val="0"/>
        </w:rPr>
      </w:pPr>
    </w:p>
    <w:p w14:paraId="6D03ABAA" w14:textId="77777777" w:rsidR="00716C6A" w:rsidRPr="001D2E49" w:rsidRDefault="00716C6A" w:rsidP="00716C6A">
      <w:pPr>
        <w:pStyle w:val="PL"/>
        <w:rPr>
          <w:noProof w:val="0"/>
          <w:snapToGrid w:val="0"/>
        </w:rPr>
      </w:pPr>
      <w:r w:rsidRPr="001D2E49">
        <w:rPr>
          <w:noProof w:val="0"/>
          <w:snapToGrid w:val="0"/>
        </w:rPr>
        <w:t>PDUSessionResourceModifyIndicationUnsuccessfulTransfer-ExtIEs NGAP-PROTOCOL-EXTENSION ::= {</w:t>
      </w:r>
    </w:p>
    <w:p w14:paraId="40DD9391" w14:textId="77777777" w:rsidR="00716C6A" w:rsidRPr="001D2E49" w:rsidRDefault="00716C6A" w:rsidP="00716C6A">
      <w:pPr>
        <w:pStyle w:val="PL"/>
        <w:rPr>
          <w:noProof w:val="0"/>
          <w:snapToGrid w:val="0"/>
        </w:rPr>
      </w:pPr>
      <w:r w:rsidRPr="001D2E49">
        <w:rPr>
          <w:noProof w:val="0"/>
          <w:snapToGrid w:val="0"/>
        </w:rPr>
        <w:tab/>
        <w:t>...</w:t>
      </w:r>
    </w:p>
    <w:p w14:paraId="0F72F06E" w14:textId="77777777" w:rsidR="00716C6A" w:rsidRPr="001D2E49" w:rsidRDefault="00716C6A" w:rsidP="00716C6A">
      <w:pPr>
        <w:pStyle w:val="PL"/>
        <w:rPr>
          <w:noProof w:val="0"/>
          <w:snapToGrid w:val="0"/>
        </w:rPr>
      </w:pPr>
      <w:r w:rsidRPr="001D2E49">
        <w:rPr>
          <w:noProof w:val="0"/>
          <w:snapToGrid w:val="0"/>
        </w:rPr>
        <w:t>}</w:t>
      </w:r>
    </w:p>
    <w:p w14:paraId="477E5BC4" w14:textId="77777777" w:rsidR="00716C6A" w:rsidRPr="001D2E49" w:rsidRDefault="00716C6A" w:rsidP="00716C6A">
      <w:pPr>
        <w:pStyle w:val="PL"/>
        <w:rPr>
          <w:noProof w:val="0"/>
          <w:snapToGrid w:val="0"/>
        </w:rPr>
      </w:pPr>
    </w:p>
    <w:p w14:paraId="559343B2" w14:textId="77777777" w:rsidR="00716C6A" w:rsidRPr="001D2E49" w:rsidRDefault="00716C6A" w:rsidP="00716C6A">
      <w:pPr>
        <w:pStyle w:val="PL"/>
        <w:rPr>
          <w:noProof w:val="0"/>
          <w:snapToGrid w:val="0"/>
        </w:rPr>
      </w:pPr>
      <w:r w:rsidRPr="001D2E49">
        <w:rPr>
          <w:noProof w:val="0"/>
          <w:snapToGrid w:val="0"/>
        </w:rPr>
        <w:t>PDUSessionResourceModifyRequestTransfer ::= SEQUENCE {</w:t>
      </w:r>
    </w:p>
    <w:p w14:paraId="0D98E72C" w14:textId="77777777" w:rsidR="00716C6A" w:rsidRPr="001D2E49" w:rsidRDefault="00716C6A" w:rsidP="00716C6A">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3DE93EDA" w14:textId="77777777" w:rsidR="00716C6A" w:rsidRPr="001D2E49" w:rsidRDefault="00716C6A" w:rsidP="00716C6A">
      <w:pPr>
        <w:pStyle w:val="PL"/>
        <w:rPr>
          <w:noProof w:val="0"/>
          <w:snapToGrid w:val="0"/>
        </w:rPr>
      </w:pPr>
      <w:r w:rsidRPr="001D2E49">
        <w:rPr>
          <w:noProof w:val="0"/>
          <w:snapToGrid w:val="0"/>
        </w:rPr>
        <w:tab/>
        <w:t>...</w:t>
      </w:r>
    </w:p>
    <w:p w14:paraId="381D100E" w14:textId="77777777" w:rsidR="00716C6A" w:rsidRPr="001D2E49" w:rsidRDefault="00716C6A" w:rsidP="00716C6A">
      <w:pPr>
        <w:pStyle w:val="PL"/>
        <w:rPr>
          <w:noProof w:val="0"/>
          <w:snapToGrid w:val="0"/>
        </w:rPr>
      </w:pPr>
      <w:r w:rsidRPr="001D2E49">
        <w:rPr>
          <w:noProof w:val="0"/>
          <w:snapToGrid w:val="0"/>
        </w:rPr>
        <w:t>}</w:t>
      </w:r>
    </w:p>
    <w:p w14:paraId="4DFDC147" w14:textId="77777777" w:rsidR="00716C6A" w:rsidRPr="001D2E49" w:rsidRDefault="00716C6A" w:rsidP="00716C6A">
      <w:pPr>
        <w:pStyle w:val="PL"/>
        <w:rPr>
          <w:noProof w:val="0"/>
          <w:snapToGrid w:val="0"/>
        </w:rPr>
      </w:pPr>
    </w:p>
    <w:p w14:paraId="1AEC929E" w14:textId="77777777" w:rsidR="00716C6A" w:rsidRPr="001D2E49" w:rsidRDefault="00716C6A" w:rsidP="00716C6A">
      <w:pPr>
        <w:pStyle w:val="PL"/>
        <w:rPr>
          <w:noProof w:val="0"/>
          <w:snapToGrid w:val="0"/>
        </w:rPr>
      </w:pPr>
      <w:r w:rsidRPr="001D2E49">
        <w:rPr>
          <w:noProof w:val="0"/>
          <w:snapToGrid w:val="0"/>
        </w:rPr>
        <w:t>PDUSessionResourceModifyRequestTransferIEs NGAP-PROTOCOL-IES ::= {</w:t>
      </w:r>
    </w:p>
    <w:p w14:paraId="00C1785E"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19334DC5" w14:textId="77777777" w:rsidR="00716C6A" w:rsidRPr="001D2E49" w:rsidRDefault="00716C6A" w:rsidP="00716C6A">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603B4B11" w14:textId="77777777" w:rsidR="00716C6A" w:rsidRPr="001D2E49" w:rsidRDefault="00716C6A" w:rsidP="00716C6A">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BBC1F9" w14:textId="77777777" w:rsidR="00716C6A" w:rsidRPr="001D2E49" w:rsidRDefault="00716C6A" w:rsidP="00716C6A">
      <w:pPr>
        <w:pStyle w:val="PL"/>
        <w:rPr>
          <w:noProof w:val="0"/>
          <w:snapToGrid w:val="0"/>
        </w:rPr>
      </w:pPr>
      <w:r w:rsidRPr="001D2E49">
        <w:rPr>
          <w:noProof w:val="0"/>
          <w:snapToGrid w:val="0"/>
        </w:rPr>
        <w:tab/>
        <w:t>{ ID 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0D5A1B" w14:textId="77777777" w:rsidR="00716C6A" w:rsidRPr="001D2E49" w:rsidRDefault="00716C6A" w:rsidP="00716C6A">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6467FD3" w14:textId="77777777" w:rsidR="00716C6A" w:rsidRPr="001D2E49" w:rsidRDefault="00716C6A" w:rsidP="00716C6A">
      <w:pPr>
        <w:pStyle w:val="PL"/>
        <w:rPr>
          <w:noProof w:val="0"/>
          <w:snapToGrid w:val="0"/>
        </w:rPr>
      </w:pPr>
      <w:r w:rsidRPr="001D2E49">
        <w:rPr>
          <w:noProof w:val="0"/>
          <w:snapToGrid w:val="0"/>
        </w:rPr>
        <w:tab/>
        <w:t>{ ID id-Additional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A27619" w14:textId="77777777" w:rsidR="00716C6A" w:rsidRDefault="00716C6A" w:rsidP="00716C6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899A2FA" w14:textId="77777777" w:rsidR="00716C6A" w:rsidRPr="001D2E49" w:rsidRDefault="00716C6A" w:rsidP="00716C6A">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90E416F" w14:textId="77777777" w:rsidR="00716C6A" w:rsidRDefault="00716C6A" w:rsidP="00716C6A">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2F13FC0" w14:textId="77777777" w:rsidR="00716C6A" w:rsidRDefault="00716C6A" w:rsidP="00716C6A">
      <w:pPr>
        <w:pStyle w:val="PL"/>
        <w:rPr>
          <w:snapToGrid w:val="0"/>
        </w:rPr>
      </w:pPr>
      <w:r>
        <w:rPr>
          <w:noProof w:val="0"/>
          <w:snapToGrid w:val="0"/>
        </w:rPr>
        <w:lastRenderedPageBreak/>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snapToGrid w:val="0"/>
        </w:rPr>
        <w:t>|</w:t>
      </w:r>
    </w:p>
    <w:p w14:paraId="5C278F53" w14:textId="77777777" w:rsidR="00716C6A" w:rsidRDefault="00716C6A" w:rsidP="00716C6A">
      <w:pPr>
        <w:pStyle w:val="PL"/>
        <w:rPr>
          <w:ins w:id="3402" w:author="作者"/>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d="3403" w:author="作者">
        <w:r>
          <w:rPr>
            <w:snapToGrid w:val="0"/>
          </w:rPr>
          <w:t>|</w:t>
        </w:r>
      </w:ins>
    </w:p>
    <w:p w14:paraId="74B2568A" w14:textId="77777777" w:rsidR="00716C6A" w:rsidRDefault="00716C6A" w:rsidP="00716C6A">
      <w:pPr>
        <w:pStyle w:val="PL"/>
        <w:rPr>
          <w:ins w:id="3404" w:author="作者"/>
          <w:snapToGrid w:val="0"/>
        </w:rPr>
      </w:pPr>
      <w:ins w:id="3405" w:author="作者">
        <w:r>
          <w:rPr>
            <w:snapToGrid w:val="0"/>
          </w:rPr>
          <w:tab/>
          <w:t>{ ID id-</w:t>
        </w:r>
        <w:r>
          <w:rPr>
            <w:rFonts w:eastAsia="Yu Mincho"/>
          </w:rPr>
          <w:t>MBSSessionInformationToBeSetuporModify</w:t>
        </w:r>
        <w:r w:rsidRPr="009F4CE1">
          <w:rPr>
            <w:rFonts w:eastAsia="Yu Mincho"/>
          </w:rPr>
          <w:t>List</w:t>
        </w:r>
        <w:r>
          <w:rPr>
            <w:snapToGrid w:val="0"/>
          </w:rPr>
          <w:tab/>
          <w:t>CRITICALITY ignore</w:t>
        </w:r>
        <w:r>
          <w:rPr>
            <w:snapToGrid w:val="0"/>
          </w:rPr>
          <w:tab/>
          <w:t xml:space="preserve">TYPE </w:t>
        </w:r>
        <w:r>
          <w:rPr>
            <w:rFonts w:eastAsia="Yu Mincho"/>
          </w:rPr>
          <w:t>MBSSessionInformationToBeSetuporModify</w:t>
        </w:r>
        <w:r w:rsidRPr="009F4CE1">
          <w:rPr>
            <w:rFonts w:eastAsia="Yu Mincho"/>
          </w:rPr>
          <w:t>List</w:t>
        </w:r>
        <w:r>
          <w:rPr>
            <w:rFonts w:eastAsia="Yu Mincho"/>
          </w:rPr>
          <w:tab/>
        </w:r>
        <w:r>
          <w:rPr>
            <w:snapToGrid w:val="0"/>
          </w:rPr>
          <w:t>PRESENCE optional</w:t>
        </w:r>
        <w:r>
          <w:rPr>
            <w:snapToGrid w:val="0"/>
          </w:rPr>
          <w:tab/>
        </w:r>
        <w:r>
          <w:rPr>
            <w:snapToGrid w:val="0"/>
          </w:rPr>
          <w:tab/>
          <w:t>}|</w:t>
        </w:r>
      </w:ins>
    </w:p>
    <w:p w14:paraId="78AEE1D8" w14:textId="77777777" w:rsidR="00716C6A" w:rsidRPr="001D2E49" w:rsidRDefault="00716C6A" w:rsidP="00716C6A">
      <w:pPr>
        <w:pStyle w:val="PL"/>
        <w:rPr>
          <w:noProof w:val="0"/>
          <w:snapToGrid w:val="0"/>
        </w:rPr>
      </w:pPr>
      <w:ins w:id="3406" w:author="作者">
        <w:r>
          <w:rPr>
            <w:snapToGrid w:val="0"/>
          </w:rPr>
          <w:tab/>
          <w:t>{ ID id-</w:t>
        </w:r>
        <w:r>
          <w:rPr>
            <w:rFonts w:eastAsia="Yu Mincho"/>
          </w:rPr>
          <w:t>MBSSessionInformationToBeRemove</w:t>
        </w:r>
        <w:r w:rsidRPr="009F4CE1">
          <w:rPr>
            <w:rFonts w:eastAsia="Yu Mincho"/>
          </w:rPr>
          <w:t>List</w:t>
        </w:r>
        <w:r>
          <w:rPr>
            <w:snapToGrid w:val="0"/>
          </w:rPr>
          <w:tab/>
        </w:r>
        <w:r>
          <w:rPr>
            <w:snapToGrid w:val="0"/>
          </w:rPr>
          <w:tab/>
        </w:r>
        <w:r>
          <w:rPr>
            <w:snapToGrid w:val="0"/>
          </w:rPr>
          <w:tab/>
          <w:t>CRITICALITY ignore</w:t>
        </w:r>
        <w:r>
          <w:rPr>
            <w:snapToGrid w:val="0"/>
          </w:rPr>
          <w:tab/>
          <w:t xml:space="preserve">TYPE </w:t>
        </w:r>
        <w:r>
          <w:rPr>
            <w:rFonts w:eastAsia="Yu Mincho"/>
          </w:rPr>
          <w:t>MBSSessionInformationToBeRemove</w:t>
        </w:r>
        <w:r w:rsidRPr="009F4CE1">
          <w:rPr>
            <w:rFonts w:eastAsia="Yu Mincho"/>
          </w:rPr>
          <w:t>List</w:t>
        </w:r>
        <w:r>
          <w:rPr>
            <w:snapToGrid w:val="0"/>
          </w:rPr>
          <w:tab/>
          <w:t>PRESENCE optional</w:t>
        </w:r>
        <w:r>
          <w:rPr>
            <w:snapToGrid w:val="0"/>
          </w:rPr>
          <w:tab/>
        </w:r>
        <w:r>
          <w:rPr>
            <w:snapToGrid w:val="0"/>
          </w:rPr>
          <w:tab/>
          <w:t>}</w:t>
        </w:r>
      </w:ins>
      <w:r w:rsidRPr="001D2E49">
        <w:rPr>
          <w:noProof w:val="0"/>
          <w:snapToGrid w:val="0"/>
        </w:rPr>
        <w:t>,</w:t>
      </w:r>
    </w:p>
    <w:p w14:paraId="681B0318" w14:textId="77777777" w:rsidR="00716C6A" w:rsidRPr="001D2E49" w:rsidRDefault="00716C6A" w:rsidP="00716C6A">
      <w:pPr>
        <w:pStyle w:val="PL"/>
        <w:rPr>
          <w:noProof w:val="0"/>
          <w:snapToGrid w:val="0"/>
        </w:rPr>
      </w:pPr>
      <w:r w:rsidRPr="001D2E49">
        <w:rPr>
          <w:noProof w:val="0"/>
          <w:snapToGrid w:val="0"/>
        </w:rPr>
        <w:tab/>
        <w:t>...</w:t>
      </w:r>
    </w:p>
    <w:p w14:paraId="6F5291A6" w14:textId="77777777" w:rsidR="00716C6A" w:rsidRPr="001D2E49" w:rsidRDefault="00716C6A" w:rsidP="00716C6A">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4DAA76A7" w14:textId="77777777" w:rsidR="00716C6A" w:rsidRPr="001D2E49" w:rsidRDefault="00716C6A" w:rsidP="00716C6A">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96CD7F" w14:textId="77777777" w:rsidR="00716C6A" w:rsidRPr="001D2E49" w:rsidRDefault="00716C6A" w:rsidP="00716C6A">
      <w:pPr>
        <w:pStyle w:val="PL"/>
        <w:rPr>
          <w:noProof w:val="0"/>
          <w:snapToGrid w:val="0"/>
        </w:rPr>
      </w:pPr>
      <w:r w:rsidRPr="001D2E49">
        <w:rPr>
          <w:noProof w:val="0"/>
          <w:snapToGrid w:val="0"/>
        </w:rPr>
        <w:t>PDUSessionResourceModifyResponseTransfer ::= SEQUENCE {</w:t>
      </w:r>
    </w:p>
    <w:p w14:paraId="77563908"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1D6D514" w14:textId="77777777" w:rsidR="00716C6A" w:rsidRPr="001D2E49" w:rsidRDefault="00716C6A" w:rsidP="00716C6A">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9B92CC4" w14:textId="77777777" w:rsidR="00716C6A" w:rsidRPr="001D2E49" w:rsidRDefault="00716C6A" w:rsidP="00716C6A">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F7467F" w14:textId="77777777" w:rsidR="00716C6A" w:rsidRPr="001D2E49" w:rsidRDefault="00716C6A" w:rsidP="00716C6A">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587A89" w14:textId="77777777" w:rsidR="00716C6A" w:rsidRPr="001D2E49" w:rsidRDefault="00716C6A" w:rsidP="00716C6A">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61B21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33FABBEE" w14:textId="77777777" w:rsidR="00716C6A" w:rsidRPr="001D2E49" w:rsidRDefault="00716C6A" w:rsidP="00716C6A">
      <w:pPr>
        <w:pStyle w:val="PL"/>
        <w:rPr>
          <w:noProof w:val="0"/>
          <w:snapToGrid w:val="0"/>
        </w:rPr>
      </w:pPr>
      <w:r w:rsidRPr="001D2E49">
        <w:rPr>
          <w:noProof w:val="0"/>
          <w:snapToGrid w:val="0"/>
        </w:rPr>
        <w:tab/>
        <w:t>...</w:t>
      </w:r>
    </w:p>
    <w:p w14:paraId="350878B2" w14:textId="77777777" w:rsidR="00716C6A" w:rsidRPr="001D2E49" w:rsidRDefault="00716C6A" w:rsidP="00716C6A">
      <w:pPr>
        <w:pStyle w:val="PL"/>
        <w:rPr>
          <w:noProof w:val="0"/>
          <w:snapToGrid w:val="0"/>
        </w:rPr>
      </w:pPr>
      <w:r w:rsidRPr="001D2E49">
        <w:rPr>
          <w:noProof w:val="0"/>
          <w:snapToGrid w:val="0"/>
        </w:rPr>
        <w:t>}</w:t>
      </w:r>
    </w:p>
    <w:p w14:paraId="210B1956" w14:textId="77777777" w:rsidR="00716C6A" w:rsidRPr="001D2E49" w:rsidRDefault="00716C6A" w:rsidP="00716C6A">
      <w:pPr>
        <w:pStyle w:val="PL"/>
        <w:rPr>
          <w:noProof w:val="0"/>
          <w:snapToGrid w:val="0"/>
        </w:rPr>
      </w:pPr>
    </w:p>
    <w:p w14:paraId="41D7B575" w14:textId="77777777" w:rsidR="00716C6A" w:rsidRPr="001D2E49" w:rsidRDefault="00716C6A" w:rsidP="00716C6A">
      <w:pPr>
        <w:pStyle w:val="PL"/>
        <w:rPr>
          <w:noProof w:val="0"/>
          <w:snapToGrid w:val="0"/>
        </w:rPr>
      </w:pPr>
      <w:r w:rsidRPr="001D2E49">
        <w:rPr>
          <w:noProof w:val="0"/>
          <w:snapToGrid w:val="0"/>
        </w:rPr>
        <w:t>PDUSessionResourceModifyResponseTransfer-ExtIEs NGAP-PROTOCOL-EXTENSION ::= {</w:t>
      </w:r>
    </w:p>
    <w:p w14:paraId="0B5932B5" w14:textId="77777777" w:rsidR="00716C6A" w:rsidRDefault="00716C6A" w:rsidP="00716C6A">
      <w:pPr>
        <w:pStyle w:val="PL"/>
        <w:rPr>
          <w:noProof w:val="0"/>
          <w:snapToGrid w:val="0"/>
        </w:rPr>
      </w:pPr>
      <w:r w:rsidRPr="001D2E49">
        <w:rPr>
          <w:noProof w:val="0"/>
          <w:snapToGrid w:val="0"/>
        </w:rPr>
        <w:tab/>
        <w:t>{ ID id-Additiona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PairList</w:t>
      </w:r>
      <w:r w:rsidRPr="001D2E49">
        <w:rPr>
          <w:noProof w:val="0"/>
          <w:snapToGrid w:val="0"/>
        </w:rPr>
        <w:tab/>
        <w:t>PRESENCE optional</w:t>
      </w:r>
      <w:r w:rsidRPr="001D2E49">
        <w:rPr>
          <w:noProof w:val="0"/>
          <w:snapToGrid w:val="0"/>
        </w:rPr>
        <w:tab/>
        <w:t>}</w:t>
      </w:r>
      <w:r>
        <w:rPr>
          <w:noProof w:val="0"/>
          <w:snapToGrid w:val="0"/>
        </w:rPr>
        <w:t>|</w:t>
      </w:r>
    </w:p>
    <w:p w14:paraId="77FAFE20"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72F4108D"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82BE60A"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724C800" w14:textId="77777777" w:rsidR="00716C6A" w:rsidRDefault="00716C6A" w:rsidP="00716C6A">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Pr="001D2E49">
        <w:rPr>
          <w:snapToGrid w:val="0"/>
        </w:rPr>
        <w:tab/>
        <w:t>CRITICALITY ignore</w:t>
      </w:r>
      <w:r w:rsidRPr="001D2E49">
        <w:rPr>
          <w:snapToGrid w:val="0"/>
        </w:rPr>
        <w:tab/>
        <w:t>EXTENSION UPTransportLayerInformationPairList</w:t>
      </w:r>
      <w:r w:rsidRPr="001D2E49">
        <w:rPr>
          <w:snapToGrid w:val="0"/>
        </w:rPr>
        <w:tab/>
        <w:t>PRESENCE optional</w:t>
      </w:r>
      <w:r w:rsidRPr="001D2E49">
        <w:rPr>
          <w:snapToGrid w:val="0"/>
        </w:rPr>
        <w:tab/>
        <w:t>}</w:t>
      </w:r>
      <w:r>
        <w:rPr>
          <w:snapToGrid w:val="0"/>
        </w:rPr>
        <w:t>|</w:t>
      </w:r>
    </w:p>
    <w:p w14:paraId="091994F3" w14:textId="77777777" w:rsidR="00716C6A" w:rsidRDefault="00716C6A" w:rsidP="00716C6A">
      <w:pPr>
        <w:pStyle w:val="PL"/>
        <w:rPr>
          <w:ins w:id="3407" w:author="作者"/>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868CA">
        <w:rPr>
          <w:snapToGrid w:val="0"/>
          <w:lang w:val="fr-FR"/>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ins w:id="3408" w:author="作者">
        <w:r>
          <w:rPr>
            <w:rFonts w:eastAsia="MS Mincho"/>
            <w:snapToGrid w:val="0"/>
          </w:rPr>
          <w:t>|</w:t>
        </w:r>
      </w:ins>
    </w:p>
    <w:p w14:paraId="3573E5CD" w14:textId="77777777" w:rsidR="00716C6A" w:rsidRPr="001D2E49" w:rsidRDefault="00716C6A" w:rsidP="00716C6A">
      <w:pPr>
        <w:pStyle w:val="PL"/>
        <w:rPr>
          <w:noProof w:val="0"/>
          <w:snapToGrid w:val="0"/>
        </w:rPr>
      </w:pPr>
      <w:ins w:id="3409" w:author="作者">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3A43B3CD" w14:textId="77777777" w:rsidR="00716C6A" w:rsidRPr="001D2E49" w:rsidRDefault="00716C6A" w:rsidP="00716C6A">
      <w:pPr>
        <w:pStyle w:val="PL"/>
        <w:rPr>
          <w:noProof w:val="0"/>
          <w:snapToGrid w:val="0"/>
        </w:rPr>
      </w:pPr>
      <w:r w:rsidRPr="001D2E49">
        <w:rPr>
          <w:noProof w:val="0"/>
          <w:snapToGrid w:val="0"/>
        </w:rPr>
        <w:tab/>
        <w:t>...</w:t>
      </w:r>
    </w:p>
    <w:p w14:paraId="5255A081" w14:textId="77777777" w:rsidR="00716C6A" w:rsidRPr="001D2E49" w:rsidRDefault="00716C6A" w:rsidP="00716C6A">
      <w:pPr>
        <w:pStyle w:val="PL"/>
        <w:rPr>
          <w:noProof w:val="0"/>
          <w:snapToGrid w:val="0"/>
        </w:rPr>
      </w:pPr>
      <w:r w:rsidRPr="001D2E49">
        <w:rPr>
          <w:noProof w:val="0"/>
          <w:snapToGrid w:val="0"/>
        </w:rPr>
        <w:t>}</w:t>
      </w:r>
    </w:p>
    <w:p w14:paraId="39FB5752" w14:textId="77777777" w:rsidR="00716C6A" w:rsidRPr="001D2E49" w:rsidRDefault="00716C6A" w:rsidP="00716C6A">
      <w:pPr>
        <w:pStyle w:val="PL"/>
        <w:rPr>
          <w:noProof w:val="0"/>
          <w:snapToGrid w:val="0"/>
        </w:rPr>
      </w:pPr>
    </w:p>
    <w:p w14:paraId="7A51B230" w14:textId="77777777" w:rsidR="00716C6A" w:rsidRPr="001D2E49" w:rsidRDefault="00716C6A" w:rsidP="00716C6A">
      <w:pPr>
        <w:pStyle w:val="PL"/>
        <w:rPr>
          <w:noProof w:val="0"/>
          <w:snapToGrid w:val="0"/>
        </w:rPr>
      </w:pPr>
      <w:r w:rsidRPr="001D2E49">
        <w:rPr>
          <w:noProof w:val="0"/>
          <w:snapToGrid w:val="0"/>
        </w:rPr>
        <w:t>PDUSessionResourceModifyIndicationTransfer ::= SEQUENCE {</w:t>
      </w:r>
    </w:p>
    <w:p w14:paraId="2B2DCDA1" w14:textId="77777777" w:rsidR="00716C6A" w:rsidRPr="001D2E49" w:rsidRDefault="00716C6A" w:rsidP="00716C6A">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7366C70" w14:textId="77777777" w:rsidR="00716C6A" w:rsidRPr="001D2E49" w:rsidRDefault="00716C6A" w:rsidP="00716C6A">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EABB1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51180FE3" w14:textId="77777777" w:rsidR="00716C6A" w:rsidRPr="001D2E49" w:rsidRDefault="00716C6A" w:rsidP="00716C6A">
      <w:pPr>
        <w:pStyle w:val="PL"/>
        <w:rPr>
          <w:noProof w:val="0"/>
          <w:snapToGrid w:val="0"/>
        </w:rPr>
      </w:pPr>
      <w:r w:rsidRPr="001D2E49">
        <w:rPr>
          <w:noProof w:val="0"/>
          <w:snapToGrid w:val="0"/>
        </w:rPr>
        <w:tab/>
        <w:t>...</w:t>
      </w:r>
    </w:p>
    <w:p w14:paraId="23264997" w14:textId="77777777" w:rsidR="00716C6A" w:rsidRPr="001D2E49" w:rsidRDefault="00716C6A" w:rsidP="00716C6A">
      <w:pPr>
        <w:pStyle w:val="PL"/>
        <w:rPr>
          <w:noProof w:val="0"/>
          <w:snapToGrid w:val="0"/>
        </w:rPr>
      </w:pPr>
      <w:r w:rsidRPr="001D2E49">
        <w:rPr>
          <w:noProof w:val="0"/>
          <w:snapToGrid w:val="0"/>
        </w:rPr>
        <w:t>}</w:t>
      </w:r>
    </w:p>
    <w:p w14:paraId="0EE1DC55" w14:textId="77777777" w:rsidR="00716C6A" w:rsidRPr="001D2E49" w:rsidRDefault="00716C6A" w:rsidP="00716C6A">
      <w:pPr>
        <w:pStyle w:val="PL"/>
        <w:rPr>
          <w:noProof w:val="0"/>
          <w:snapToGrid w:val="0"/>
        </w:rPr>
      </w:pPr>
    </w:p>
    <w:p w14:paraId="09CE5E62" w14:textId="77777777" w:rsidR="00716C6A" w:rsidRPr="001D2E49" w:rsidRDefault="00716C6A" w:rsidP="00716C6A">
      <w:pPr>
        <w:pStyle w:val="PL"/>
        <w:rPr>
          <w:noProof w:val="0"/>
          <w:snapToGrid w:val="0"/>
        </w:rPr>
      </w:pPr>
      <w:r w:rsidRPr="001D2E49">
        <w:rPr>
          <w:noProof w:val="0"/>
          <w:snapToGrid w:val="0"/>
        </w:rPr>
        <w:t>PDUSessionResourceModifyIndicationTransfer-ExtIEs NGAP-PROTOCOL-EXTENSION ::= {</w:t>
      </w:r>
    </w:p>
    <w:p w14:paraId="4D077D3D" w14:textId="77777777" w:rsidR="00716C6A" w:rsidRPr="001D2E49" w:rsidRDefault="00716C6A" w:rsidP="00716C6A">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35C6A5F" w14:textId="77777777" w:rsidR="00716C6A" w:rsidRPr="001D2E49" w:rsidRDefault="00716C6A" w:rsidP="00716C6A">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7B6996D9"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1CCD08F5"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00DD57E1" w14:textId="77777777" w:rsidR="00716C6A" w:rsidRPr="001D2E49" w:rsidRDefault="00716C6A" w:rsidP="00716C6A">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4681010B" w14:textId="77777777" w:rsidR="00716C6A" w:rsidRPr="001D2E49" w:rsidRDefault="00716C6A" w:rsidP="00716C6A">
      <w:pPr>
        <w:pStyle w:val="PL"/>
        <w:rPr>
          <w:noProof w:val="0"/>
          <w:snapToGrid w:val="0"/>
        </w:rPr>
      </w:pPr>
      <w:r w:rsidRPr="001D2E49">
        <w:rPr>
          <w:noProof w:val="0"/>
          <w:snapToGrid w:val="0"/>
        </w:rPr>
        <w:tab/>
        <w:t>...</w:t>
      </w:r>
    </w:p>
    <w:p w14:paraId="5E11E693" w14:textId="77777777" w:rsidR="00716C6A" w:rsidRPr="001D2E49" w:rsidRDefault="00716C6A" w:rsidP="00716C6A">
      <w:pPr>
        <w:pStyle w:val="PL"/>
        <w:rPr>
          <w:noProof w:val="0"/>
          <w:snapToGrid w:val="0"/>
        </w:rPr>
      </w:pPr>
      <w:r w:rsidRPr="001D2E49">
        <w:rPr>
          <w:noProof w:val="0"/>
          <w:snapToGrid w:val="0"/>
        </w:rPr>
        <w:t>}</w:t>
      </w:r>
    </w:p>
    <w:p w14:paraId="6FC78A10" w14:textId="77777777" w:rsidR="00716C6A" w:rsidRPr="001D2E49" w:rsidRDefault="00716C6A" w:rsidP="00716C6A">
      <w:pPr>
        <w:pStyle w:val="PL"/>
        <w:rPr>
          <w:noProof w:val="0"/>
          <w:snapToGrid w:val="0"/>
        </w:rPr>
      </w:pPr>
    </w:p>
    <w:p w14:paraId="550880E5" w14:textId="77777777" w:rsidR="00716C6A" w:rsidRPr="001D2E49" w:rsidRDefault="00716C6A" w:rsidP="00716C6A">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4245BF69" w14:textId="77777777" w:rsidR="00716C6A" w:rsidRPr="001D2E49" w:rsidRDefault="00716C6A" w:rsidP="00716C6A">
      <w:pPr>
        <w:pStyle w:val="PL"/>
        <w:spacing w:line="0" w:lineRule="atLeast"/>
        <w:rPr>
          <w:noProof w:val="0"/>
          <w:snapToGrid w:val="0"/>
        </w:rPr>
      </w:pPr>
    </w:p>
    <w:p w14:paraId="08CD0068"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Cfm ::= SEQUENCE {</w:t>
      </w:r>
    </w:p>
    <w:p w14:paraId="3B95406B"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D509E8"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72E9FC9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Cfm-ExtIEs} }</w:t>
      </w:r>
      <w:r w:rsidRPr="001D2E49">
        <w:rPr>
          <w:noProof w:val="0"/>
          <w:snapToGrid w:val="0"/>
        </w:rPr>
        <w:tab/>
        <w:t>OPTIONAL,</w:t>
      </w:r>
    </w:p>
    <w:p w14:paraId="158C41F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0CB6630" w14:textId="77777777" w:rsidR="00716C6A" w:rsidRPr="001D2E49" w:rsidRDefault="00716C6A" w:rsidP="00716C6A">
      <w:pPr>
        <w:pStyle w:val="PL"/>
        <w:spacing w:line="0" w:lineRule="atLeast"/>
        <w:rPr>
          <w:noProof w:val="0"/>
          <w:snapToGrid w:val="0"/>
        </w:rPr>
      </w:pPr>
      <w:r w:rsidRPr="001D2E49">
        <w:rPr>
          <w:noProof w:val="0"/>
          <w:snapToGrid w:val="0"/>
        </w:rPr>
        <w:t>}</w:t>
      </w:r>
    </w:p>
    <w:p w14:paraId="561C27E3" w14:textId="77777777" w:rsidR="00716C6A" w:rsidRPr="001D2E49" w:rsidRDefault="00716C6A" w:rsidP="00716C6A">
      <w:pPr>
        <w:pStyle w:val="PL"/>
        <w:spacing w:line="0" w:lineRule="atLeast"/>
        <w:rPr>
          <w:noProof w:val="0"/>
          <w:snapToGrid w:val="0"/>
        </w:rPr>
      </w:pPr>
    </w:p>
    <w:p w14:paraId="11331140"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ModifyItemModCfm-ExtIEs NGAP-PROTOCOL-EXTENSION ::= {</w:t>
      </w:r>
    </w:p>
    <w:p w14:paraId="6F29794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51F4987" w14:textId="77777777" w:rsidR="00716C6A" w:rsidRPr="001D2E49" w:rsidRDefault="00716C6A" w:rsidP="00716C6A">
      <w:pPr>
        <w:pStyle w:val="PL"/>
        <w:spacing w:line="0" w:lineRule="atLeast"/>
        <w:rPr>
          <w:noProof w:val="0"/>
          <w:snapToGrid w:val="0"/>
        </w:rPr>
      </w:pPr>
      <w:r w:rsidRPr="001D2E49">
        <w:rPr>
          <w:noProof w:val="0"/>
          <w:snapToGrid w:val="0"/>
        </w:rPr>
        <w:t>}</w:t>
      </w:r>
    </w:p>
    <w:p w14:paraId="3C548FB1" w14:textId="77777777" w:rsidR="00716C6A" w:rsidRPr="001D2E49" w:rsidRDefault="00716C6A" w:rsidP="00716C6A">
      <w:pPr>
        <w:pStyle w:val="PL"/>
        <w:rPr>
          <w:noProof w:val="0"/>
          <w:snapToGrid w:val="0"/>
        </w:rPr>
      </w:pPr>
    </w:p>
    <w:p w14:paraId="1319565D" w14:textId="77777777" w:rsidR="00716C6A" w:rsidRPr="001D2E49" w:rsidRDefault="00716C6A" w:rsidP="00716C6A">
      <w:pPr>
        <w:pStyle w:val="PL"/>
        <w:spacing w:line="0" w:lineRule="atLeast"/>
        <w:rPr>
          <w:noProof w:val="0"/>
          <w:snapToGrid w:val="0"/>
        </w:rPr>
      </w:pPr>
      <w:r w:rsidRPr="001D2E49">
        <w:rPr>
          <w:noProof w:val="0"/>
          <w:snapToGrid w:val="0"/>
        </w:rPr>
        <w:t>PDUSessionResourceModifyListModInd ::= SEQUENCE (SIZE(1..maxnoofPDUSessions)) OF PDUSessionResourceModifyItemModInd</w:t>
      </w:r>
    </w:p>
    <w:p w14:paraId="4E12F830" w14:textId="77777777" w:rsidR="00716C6A" w:rsidRPr="001D2E49" w:rsidRDefault="00716C6A" w:rsidP="00716C6A">
      <w:pPr>
        <w:pStyle w:val="PL"/>
        <w:spacing w:line="0" w:lineRule="atLeast"/>
        <w:rPr>
          <w:noProof w:val="0"/>
          <w:snapToGrid w:val="0"/>
        </w:rPr>
      </w:pPr>
    </w:p>
    <w:p w14:paraId="48C83170"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Ind ::= SEQUENCE {</w:t>
      </w:r>
    </w:p>
    <w:p w14:paraId="431D7406"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BF8D7F4"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74819A4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Ind-ExtIEs} }</w:t>
      </w:r>
      <w:r w:rsidRPr="001D2E49">
        <w:rPr>
          <w:noProof w:val="0"/>
          <w:snapToGrid w:val="0"/>
        </w:rPr>
        <w:tab/>
        <w:t>OPTIONAL,</w:t>
      </w:r>
    </w:p>
    <w:p w14:paraId="2B09AD6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D4E270E" w14:textId="77777777" w:rsidR="00716C6A" w:rsidRPr="001D2E49" w:rsidRDefault="00716C6A" w:rsidP="00716C6A">
      <w:pPr>
        <w:pStyle w:val="PL"/>
        <w:spacing w:line="0" w:lineRule="atLeast"/>
        <w:rPr>
          <w:noProof w:val="0"/>
          <w:snapToGrid w:val="0"/>
        </w:rPr>
      </w:pPr>
      <w:r w:rsidRPr="001D2E49">
        <w:rPr>
          <w:noProof w:val="0"/>
          <w:snapToGrid w:val="0"/>
        </w:rPr>
        <w:t>}</w:t>
      </w:r>
    </w:p>
    <w:p w14:paraId="2A3D0760" w14:textId="77777777" w:rsidR="00716C6A" w:rsidRPr="001D2E49" w:rsidRDefault="00716C6A" w:rsidP="00716C6A">
      <w:pPr>
        <w:pStyle w:val="PL"/>
        <w:spacing w:line="0" w:lineRule="atLeast"/>
        <w:rPr>
          <w:noProof w:val="0"/>
          <w:snapToGrid w:val="0"/>
        </w:rPr>
      </w:pPr>
    </w:p>
    <w:p w14:paraId="0250A5B3"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Ind-ExtIEs NGAP-PROTOCOL-EXTENSION ::= {</w:t>
      </w:r>
    </w:p>
    <w:p w14:paraId="6AF183D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E5CAC33" w14:textId="77777777" w:rsidR="00716C6A" w:rsidRPr="001D2E49" w:rsidRDefault="00716C6A" w:rsidP="00716C6A">
      <w:pPr>
        <w:pStyle w:val="PL"/>
        <w:spacing w:line="0" w:lineRule="atLeast"/>
        <w:rPr>
          <w:noProof w:val="0"/>
          <w:snapToGrid w:val="0"/>
        </w:rPr>
      </w:pPr>
      <w:r w:rsidRPr="001D2E49">
        <w:rPr>
          <w:noProof w:val="0"/>
          <w:snapToGrid w:val="0"/>
        </w:rPr>
        <w:t>}</w:t>
      </w:r>
    </w:p>
    <w:p w14:paraId="5446F51F" w14:textId="77777777" w:rsidR="00716C6A" w:rsidRPr="001D2E49" w:rsidRDefault="00716C6A" w:rsidP="00716C6A">
      <w:pPr>
        <w:pStyle w:val="PL"/>
        <w:rPr>
          <w:noProof w:val="0"/>
          <w:snapToGrid w:val="0"/>
        </w:rPr>
      </w:pPr>
    </w:p>
    <w:p w14:paraId="413682E0" w14:textId="77777777" w:rsidR="00716C6A" w:rsidRPr="001D2E49" w:rsidRDefault="00716C6A" w:rsidP="00716C6A">
      <w:pPr>
        <w:pStyle w:val="PL"/>
        <w:spacing w:line="0" w:lineRule="atLeast"/>
        <w:rPr>
          <w:noProof w:val="0"/>
          <w:snapToGrid w:val="0"/>
        </w:rPr>
      </w:pPr>
      <w:r w:rsidRPr="001D2E49">
        <w:rPr>
          <w:noProof w:val="0"/>
          <w:snapToGrid w:val="0"/>
        </w:rPr>
        <w:t>PDUSessionResourceModifyListModReq ::= SEQUENCE (SIZE(1..maxnoofPDUSessions)) OF PDUSessionResourceModifyItemModReq</w:t>
      </w:r>
    </w:p>
    <w:p w14:paraId="63479255" w14:textId="77777777" w:rsidR="00716C6A" w:rsidRPr="001D2E49" w:rsidRDefault="00716C6A" w:rsidP="00716C6A">
      <w:pPr>
        <w:pStyle w:val="PL"/>
        <w:spacing w:line="0" w:lineRule="atLeast"/>
        <w:rPr>
          <w:noProof w:val="0"/>
          <w:snapToGrid w:val="0"/>
        </w:rPr>
      </w:pPr>
    </w:p>
    <w:p w14:paraId="4BC5A13E"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Req ::= SEQUENCE {</w:t>
      </w:r>
    </w:p>
    <w:p w14:paraId="77C7A39B"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0DC7A94" w14:textId="77777777" w:rsidR="00716C6A" w:rsidRPr="001D2E49" w:rsidRDefault="00716C6A" w:rsidP="00716C6A">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57509C"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RequestTransfer</w:t>
      </w:r>
      <w:r w:rsidRPr="001D2E49">
        <w:rPr>
          <w:noProof w:val="0"/>
          <w:snapToGrid w:val="0"/>
        </w:rPr>
        <w:tab/>
      </w:r>
      <w:r w:rsidRPr="001D2E49">
        <w:rPr>
          <w:noProof w:val="0"/>
          <w:snapToGrid w:val="0"/>
        </w:rPr>
        <w:tab/>
        <w:t>OCTET STRING (CONTAINING PDUSessionResourceModifyRequestTransfer),</w:t>
      </w:r>
    </w:p>
    <w:p w14:paraId="61BC707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q-ExtIEs} }</w:t>
      </w:r>
      <w:r w:rsidRPr="001D2E49">
        <w:rPr>
          <w:noProof w:val="0"/>
          <w:snapToGrid w:val="0"/>
        </w:rPr>
        <w:tab/>
        <w:t>OPTIONAL,</w:t>
      </w:r>
    </w:p>
    <w:p w14:paraId="1534B3B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1DE7B4C" w14:textId="77777777" w:rsidR="00716C6A" w:rsidRPr="001D2E49" w:rsidRDefault="00716C6A" w:rsidP="00716C6A">
      <w:pPr>
        <w:pStyle w:val="PL"/>
        <w:spacing w:line="0" w:lineRule="atLeast"/>
        <w:rPr>
          <w:noProof w:val="0"/>
          <w:snapToGrid w:val="0"/>
        </w:rPr>
      </w:pPr>
      <w:r w:rsidRPr="001D2E49">
        <w:rPr>
          <w:noProof w:val="0"/>
          <w:snapToGrid w:val="0"/>
        </w:rPr>
        <w:t>}</w:t>
      </w:r>
    </w:p>
    <w:p w14:paraId="6F2CDEF5" w14:textId="77777777" w:rsidR="00716C6A" w:rsidRPr="001D2E49" w:rsidRDefault="00716C6A" w:rsidP="00716C6A">
      <w:pPr>
        <w:pStyle w:val="PL"/>
        <w:spacing w:line="0" w:lineRule="atLeast"/>
        <w:rPr>
          <w:noProof w:val="0"/>
          <w:snapToGrid w:val="0"/>
        </w:rPr>
      </w:pPr>
    </w:p>
    <w:p w14:paraId="277260BB"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Req-ExtIEs NGAP-PROTOCOL-EXTENSION ::= {</w:t>
      </w:r>
    </w:p>
    <w:p w14:paraId="69F5A5FF" w14:textId="77777777" w:rsidR="00716C6A" w:rsidRDefault="00716C6A" w:rsidP="00716C6A">
      <w:pPr>
        <w:pStyle w:val="PL"/>
        <w:rPr>
          <w:noProof w:val="0"/>
          <w:snapToGrid w:val="0"/>
        </w:rPr>
      </w:pPr>
      <w:r w:rsidRPr="001D2E49">
        <w:rPr>
          <w:noProof w:val="0"/>
          <w:snapToGrid w:val="0"/>
        </w:rPr>
        <w:tab/>
        <w:t>{ ID id-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p>
    <w:p w14:paraId="0FEE0D18"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w:t>
      </w:r>
      <w:r>
        <w:rPr>
          <w:noProof w:val="0"/>
          <w:snapToGrid w:val="0"/>
        </w:rPr>
        <w:t>ExpectedUEActivityBehaviour</w:t>
      </w:r>
      <w:r w:rsidRPr="001D2E49">
        <w:rPr>
          <w:noProof w:val="0"/>
          <w:snapToGrid w:val="0"/>
        </w:rPr>
        <w:tab/>
        <w:t>PRESENCE optional</w:t>
      </w:r>
      <w:r w:rsidRPr="001D2E49">
        <w:rPr>
          <w:noProof w:val="0"/>
          <w:snapToGrid w:val="0"/>
        </w:rPr>
        <w:tab/>
        <w:t>},</w:t>
      </w:r>
    </w:p>
    <w:p w14:paraId="3A7902F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F72E4B7" w14:textId="77777777" w:rsidR="00716C6A" w:rsidRPr="001D2E49" w:rsidRDefault="00716C6A" w:rsidP="00716C6A">
      <w:pPr>
        <w:pStyle w:val="PL"/>
        <w:spacing w:line="0" w:lineRule="atLeast"/>
        <w:rPr>
          <w:noProof w:val="0"/>
          <w:snapToGrid w:val="0"/>
        </w:rPr>
      </w:pPr>
      <w:r w:rsidRPr="001D2E49">
        <w:rPr>
          <w:noProof w:val="0"/>
          <w:snapToGrid w:val="0"/>
        </w:rPr>
        <w:t>}</w:t>
      </w:r>
    </w:p>
    <w:p w14:paraId="05BD226A" w14:textId="77777777" w:rsidR="00716C6A" w:rsidRPr="001D2E49" w:rsidRDefault="00716C6A" w:rsidP="00716C6A">
      <w:pPr>
        <w:pStyle w:val="PL"/>
        <w:rPr>
          <w:noProof w:val="0"/>
          <w:snapToGrid w:val="0"/>
        </w:rPr>
      </w:pPr>
    </w:p>
    <w:p w14:paraId="43DDFF7E" w14:textId="77777777" w:rsidR="00716C6A" w:rsidRPr="001D2E49" w:rsidRDefault="00716C6A" w:rsidP="00716C6A">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369F6D73" w14:textId="77777777" w:rsidR="00716C6A" w:rsidRPr="001D2E49" w:rsidRDefault="00716C6A" w:rsidP="00716C6A">
      <w:pPr>
        <w:pStyle w:val="PL"/>
        <w:spacing w:line="0" w:lineRule="atLeast"/>
        <w:rPr>
          <w:noProof w:val="0"/>
          <w:snapToGrid w:val="0"/>
        </w:rPr>
      </w:pPr>
    </w:p>
    <w:p w14:paraId="1D36A51A"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Res ::= SEQUENCE {</w:t>
      </w:r>
    </w:p>
    <w:p w14:paraId="5468A57E"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DA1C4D0"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2084AE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s-ExtIEs} }</w:t>
      </w:r>
      <w:r w:rsidRPr="001D2E49">
        <w:rPr>
          <w:noProof w:val="0"/>
          <w:snapToGrid w:val="0"/>
        </w:rPr>
        <w:tab/>
        <w:t>OPTIONAL,</w:t>
      </w:r>
    </w:p>
    <w:p w14:paraId="232F97D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3E07428" w14:textId="77777777" w:rsidR="00716C6A" w:rsidRPr="001D2E49" w:rsidRDefault="00716C6A" w:rsidP="00716C6A">
      <w:pPr>
        <w:pStyle w:val="PL"/>
        <w:spacing w:line="0" w:lineRule="atLeast"/>
        <w:rPr>
          <w:noProof w:val="0"/>
          <w:snapToGrid w:val="0"/>
        </w:rPr>
      </w:pPr>
      <w:r w:rsidRPr="001D2E49">
        <w:rPr>
          <w:noProof w:val="0"/>
          <w:snapToGrid w:val="0"/>
        </w:rPr>
        <w:t>}</w:t>
      </w:r>
    </w:p>
    <w:p w14:paraId="04D52210" w14:textId="77777777" w:rsidR="00716C6A" w:rsidRPr="001D2E49" w:rsidRDefault="00716C6A" w:rsidP="00716C6A">
      <w:pPr>
        <w:pStyle w:val="PL"/>
        <w:spacing w:line="0" w:lineRule="atLeast"/>
        <w:rPr>
          <w:noProof w:val="0"/>
          <w:snapToGrid w:val="0"/>
        </w:rPr>
      </w:pPr>
    </w:p>
    <w:p w14:paraId="7F887947"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Res-ExtIEs NGAP-PROTOCOL-EXTENSION ::= {</w:t>
      </w:r>
    </w:p>
    <w:p w14:paraId="31A1A53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14BCB61" w14:textId="77777777" w:rsidR="00716C6A" w:rsidRPr="001D2E49" w:rsidRDefault="00716C6A" w:rsidP="00716C6A">
      <w:pPr>
        <w:pStyle w:val="PL"/>
        <w:spacing w:line="0" w:lineRule="atLeast"/>
        <w:rPr>
          <w:noProof w:val="0"/>
          <w:snapToGrid w:val="0"/>
        </w:rPr>
      </w:pPr>
      <w:r w:rsidRPr="001D2E49">
        <w:rPr>
          <w:noProof w:val="0"/>
          <w:snapToGrid w:val="0"/>
        </w:rPr>
        <w:t>}</w:t>
      </w:r>
    </w:p>
    <w:p w14:paraId="73C61C01" w14:textId="77777777" w:rsidR="00716C6A" w:rsidRPr="001D2E49" w:rsidRDefault="00716C6A" w:rsidP="00716C6A">
      <w:pPr>
        <w:pStyle w:val="PL"/>
        <w:spacing w:line="0" w:lineRule="atLeast"/>
        <w:rPr>
          <w:noProof w:val="0"/>
          <w:snapToGrid w:val="0"/>
        </w:rPr>
      </w:pPr>
    </w:p>
    <w:p w14:paraId="122D556A" w14:textId="77777777" w:rsidR="00716C6A" w:rsidRPr="001D2E49" w:rsidRDefault="00716C6A" w:rsidP="00716C6A">
      <w:pPr>
        <w:pStyle w:val="PL"/>
        <w:rPr>
          <w:noProof w:val="0"/>
          <w:snapToGrid w:val="0"/>
        </w:rPr>
      </w:pPr>
      <w:r w:rsidRPr="001D2E49">
        <w:rPr>
          <w:noProof w:val="0"/>
          <w:snapToGrid w:val="0"/>
        </w:rPr>
        <w:t>PDUSessionResourceModifyUnsuccessfulTransfer ::= SEQUENCE {</w:t>
      </w:r>
    </w:p>
    <w:p w14:paraId="70329181"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5F050570" w14:textId="77777777" w:rsidR="00716C6A" w:rsidRPr="001D2E49" w:rsidRDefault="00716C6A" w:rsidP="00716C6A">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AE720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UnsuccessfulTransfer-ExtIEs} }</w:t>
      </w:r>
      <w:r w:rsidRPr="001D2E49">
        <w:rPr>
          <w:noProof w:val="0"/>
          <w:snapToGrid w:val="0"/>
        </w:rPr>
        <w:tab/>
        <w:t>OPTIONAL,</w:t>
      </w:r>
    </w:p>
    <w:p w14:paraId="6559564D" w14:textId="77777777" w:rsidR="00716C6A" w:rsidRPr="001D2E49" w:rsidRDefault="00716C6A" w:rsidP="00716C6A">
      <w:pPr>
        <w:pStyle w:val="PL"/>
        <w:rPr>
          <w:noProof w:val="0"/>
          <w:snapToGrid w:val="0"/>
        </w:rPr>
      </w:pPr>
      <w:r w:rsidRPr="001D2E49">
        <w:rPr>
          <w:noProof w:val="0"/>
          <w:snapToGrid w:val="0"/>
        </w:rPr>
        <w:tab/>
        <w:t>...</w:t>
      </w:r>
    </w:p>
    <w:p w14:paraId="2F50A70F" w14:textId="77777777" w:rsidR="00716C6A" w:rsidRPr="001D2E49" w:rsidRDefault="00716C6A" w:rsidP="00716C6A">
      <w:pPr>
        <w:pStyle w:val="PL"/>
        <w:rPr>
          <w:noProof w:val="0"/>
          <w:snapToGrid w:val="0"/>
        </w:rPr>
      </w:pPr>
      <w:r w:rsidRPr="001D2E49">
        <w:rPr>
          <w:noProof w:val="0"/>
          <w:snapToGrid w:val="0"/>
        </w:rPr>
        <w:t>}</w:t>
      </w:r>
    </w:p>
    <w:p w14:paraId="4425B12E" w14:textId="77777777" w:rsidR="00716C6A" w:rsidRPr="001D2E49" w:rsidRDefault="00716C6A" w:rsidP="00716C6A">
      <w:pPr>
        <w:pStyle w:val="PL"/>
        <w:rPr>
          <w:noProof w:val="0"/>
          <w:snapToGrid w:val="0"/>
        </w:rPr>
      </w:pPr>
    </w:p>
    <w:p w14:paraId="750B1D88" w14:textId="77777777" w:rsidR="00716C6A" w:rsidRPr="001D2E49" w:rsidRDefault="00716C6A" w:rsidP="00716C6A">
      <w:pPr>
        <w:pStyle w:val="PL"/>
        <w:rPr>
          <w:noProof w:val="0"/>
          <w:snapToGrid w:val="0"/>
        </w:rPr>
      </w:pPr>
      <w:r w:rsidRPr="001D2E49">
        <w:rPr>
          <w:noProof w:val="0"/>
          <w:snapToGrid w:val="0"/>
        </w:rPr>
        <w:lastRenderedPageBreak/>
        <w:t>PDUSessionResourceModifyUnsuccessfulTransfer-ExtIEs NGAP-PROTOCOL-EXTENSION ::= {</w:t>
      </w:r>
    </w:p>
    <w:p w14:paraId="4678D2DB" w14:textId="77777777" w:rsidR="00716C6A" w:rsidRPr="001D2E49" w:rsidRDefault="00716C6A" w:rsidP="00716C6A">
      <w:pPr>
        <w:pStyle w:val="PL"/>
        <w:rPr>
          <w:noProof w:val="0"/>
          <w:snapToGrid w:val="0"/>
        </w:rPr>
      </w:pPr>
      <w:r w:rsidRPr="001D2E49">
        <w:rPr>
          <w:noProof w:val="0"/>
          <w:snapToGrid w:val="0"/>
        </w:rPr>
        <w:tab/>
        <w:t>...</w:t>
      </w:r>
    </w:p>
    <w:p w14:paraId="243DFD7E" w14:textId="77777777" w:rsidR="00716C6A" w:rsidRPr="001D2E49" w:rsidRDefault="00716C6A" w:rsidP="00716C6A">
      <w:pPr>
        <w:pStyle w:val="PL"/>
        <w:rPr>
          <w:noProof w:val="0"/>
          <w:snapToGrid w:val="0"/>
        </w:rPr>
      </w:pPr>
      <w:r w:rsidRPr="001D2E49">
        <w:rPr>
          <w:noProof w:val="0"/>
          <w:snapToGrid w:val="0"/>
        </w:rPr>
        <w:t>}</w:t>
      </w:r>
    </w:p>
    <w:p w14:paraId="79328DC2" w14:textId="77777777" w:rsidR="00716C6A" w:rsidRPr="001D2E49" w:rsidRDefault="00716C6A" w:rsidP="00716C6A">
      <w:pPr>
        <w:pStyle w:val="PL"/>
        <w:rPr>
          <w:noProof w:val="0"/>
          <w:snapToGrid w:val="0"/>
        </w:rPr>
      </w:pPr>
    </w:p>
    <w:p w14:paraId="23753427" w14:textId="77777777" w:rsidR="00716C6A" w:rsidRPr="001D2E49" w:rsidRDefault="00716C6A" w:rsidP="00716C6A">
      <w:pPr>
        <w:pStyle w:val="PL"/>
        <w:spacing w:line="0" w:lineRule="atLeast"/>
        <w:rPr>
          <w:noProof w:val="0"/>
          <w:snapToGrid w:val="0"/>
        </w:rPr>
      </w:pPr>
      <w:r w:rsidRPr="001D2E49">
        <w:rPr>
          <w:noProof w:val="0"/>
          <w:snapToGrid w:val="0"/>
        </w:rPr>
        <w:t>PDUSessionResourceNotifyList ::= SEQUENCE (SIZE(1..maxnoofPDUSessions)) OF PDUSessionResourceNotifyItem</w:t>
      </w:r>
    </w:p>
    <w:p w14:paraId="625E8C90" w14:textId="77777777" w:rsidR="00716C6A" w:rsidRPr="001D2E49" w:rsidRDefault="00716C6A" w:rsidP="00716C6A">
      <w:pPr>
        <w:pStyle w:val="PL"/>
        <w:spacing w:line="0" w:lineRule="atLeast"/>
        <w:rPr>
          <w:noProof w:val="0"/>
          <w:snapToGrid w:val="0"/>
        </w:rPr>
      </w:pPr>
    </w:p>
    <w:p w14:paraId="60436CB1" w14:textId="77777777" w:rsidR="00716C6A" w:rsidRPr="001D2E49" w:rsidRDefault="00716C6A" w:rsidP="00716C6A">
      <w:pPr>
        <w:pStyle w:val="PL"/>
        <w:spacing w:line="0" w:lineRule="atLeast"/>
        <w:rPr>
          <w:noProof w:val="0"/>
          <w:snapToGrid w:val="0"/>
        </w:rPr>
      </w:pPr>
      <w:r w:rsidRPr="001D2E49">
        <w:rPr>
          <w:noProof w:val="0"/>
          <w:snapToGrid w:val="0"/>
        </w:rPr>
        <w:t>PDUSessionResourceNotifyItem ::= SEQUENCE {</w:t>
      </w:r>
    </w:p>
    <w:p w14:paraId="15ADB039"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34E4017" w14:textId="77777777" w:rsidR="00716C6A" w:rsidRPr="001D2E49" w:rsidRDefault="00716C6A" w:rsidP="00716C6A">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2BFD93D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Item-ExtIEs} }</w:t>
      </w:r>
      <w:r w:rsidRPr="001D2E49">
        <w:rPr>
          <w:noProof w:val="0"/>
          <w:snapToGrid w:val="0"/>
        </w:rPr>
        <w:tab/>
        <w:t>OPTIONAL,</w:t>
      </w:r>
    </w:p>
    <w:p w14:paraId="3A1D5EA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3C4BAFB" w14:textId="77777777" w:rsidR="00716C6A" w:rsidRPr="001D2E49" w:rsidRDefault="00716C6A" w:rsidP="00716C6A">
      <w:pPr>
        <w:pStyle w:val="PL"/>
        <w:spacing w:line="0" w:lineRule="atLeast"/>
        <w:rPr>
          <w:noProof w:val="0"/>
          <w:snapToGrid w:val="0"/>
        </w:rPr>
      </w:pPr>
      <w:r w:rsidRPr="001D2E49">
        <w:rPr>
          <w:noProof w:val="0"/>
          <w:snapToGrid w:val="0"/>
        </w:rPr>
        <w:t>}</w:t>
      </w:r>
    </w:p>
    <w:p w14:paraId="7D45FD41" w14:textId="77777777" w:rsidR="00716C6A" w:rsidRPr="001D2E49" w:rsidRDefault="00716C6A" w:rsidP="00716C6A">
      <w:pPr>
        <w:pStyle w:val="PL"/>
        <w:spacing w:line="0" w:lineRule="atLeast"/>
        <w:rPr>
          <w:noProof w:val="0"/>
          <w:snapToGrid w:val="0"/>
        </w:rPr>
      </w:pPr>
    </w:p>
    <w:p w14:paraId="0111B129" w14:textId="77777777" w:rsidR="00716C6A" w:rsidRPr="001D2E49" w:rsidRDefault="00716C6A" w:rsidP="00716C6A">
      <w:pPr>
        <w:pStyle w:val="PL"/>
        <w:spacing w:line="0" w:lineRule="atLeast"/>
        <w:rPr>
          <w:noProof w:val="0"/>
          <w:snapToGrid w:val="0"/>
        </w:rPr>
      </w:pPr>
      <w:r w:rsidRPr="001D2E49">
        <w:rPr>
          <w:noProof w:val="0"/>
          <w:snapToGrid w:val="0"/>
        </w:rPr>
        <w:t>PDUSessionResourceNotifyItem-ExtIEs NGAP-PROTOCOL-EXTENSION ::= {</w:t>
      </w:r>
    </w:p>
    <w:p w14:paraId="1EC61FD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1BFC8C2" w14:textId="77777777" w:rsidR="00716C6A" w:rsidRPr="001D2E49" w:rsidRDefault="00716C6A" w:rsidP="00716C6A">
      <w:pPr>
        <w:pStyle w:val="PL"/>
        <w:spacing w:line="0" w:lineRule="atLeast"/>
        <w:rPr>
          <w:noProof w:val="0"/>
          <w:snapToGrid w:val="0"/>
        </w:rPr>
      </w:pPr>
      <w:r w:rsidRPr="001D2E49">
        <w:rPr>
          <w:noProof w:val="0"/>
          <w:snapToGrid w:val="0"/>
        </w:rPr>
        <w:t>}</w:t>
      </w:r>
    </w:p>
    <w:p w14:paraId="2585770F" w14:textId="77777777" w:rsidR="00716C6A" w:rsidRPr="001D2E49" w:rsidRDefault="00716C6A" w:rsidP="00716C6A">
      <w:pPr>
        <w:pStyle w:val="PL"/>
        <w:rPr>
          <w:noProof w:val="0"/>
          <w:snapToGrid w:val="0"/>
        </w:rPr>
      </w:pPr>
    </w:p>
    <w:p w14:paraId="0C353B9A" w14:textId="77777777" w:rsidR="00716C6A" w:rsidRPr="001D2E49" w:rsidRDefault="00716C6A" w:rsidP="00716C6A">
      <w:pPr>
        <w:pStyle w:val="PL"/>
        <w:rPr>
          <w:noProof w:val="0"/>
          <w:snapToGrid w:val="0"/>
        </w:rPr>
      </w:pPr>
      <w:r w:rsidRPr="001D2E49">
        <w:rPr>
          <w:noProof w:val="0"/>
          <w:snapToGrid w:val="0"/>
        </w:rPr>
        <w:t>PDUSessionResourceNotifyReleasedTransfer ::= SEQUENCE {</w:t>
      </w:r>
    </w:p>
    <w:p w14:paraId="713C472A"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083120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ReleasedTransfer-ExtIEs} }</w:t>
      </w:r>
      <w:r w:rsidRPr="001D2E49">
        <w:rPr>
          <w:noProof w:val="0"/>
          <w:snapToGrid w:val="0"/>
        </w:rPr>
        <w:tab/>
        <w:t>OPTIONAL,</w:t>
      </w:r>
    </w:p>
    <w:p w14:paraId="2F567646" w14:textId="77777777" w:rsidR="00716C6A" w:rsidRPr="001D2E49" w:rsidRDefault="00716C6A" w:rsidP="00716C6A">
      <w:pPr>
        <w:pStyle w:val="PL"/>
        <w:rPr>
          <w:noProof w:val="0"/>
          <w:snapToGrid w:val="0"/>
        </w:rPr>
      </w:pPr>
      <w:r w:rsidRPr="001D2E49">
        <w:rPr>
          <w:noProof w:val="0"/>
          <w:snapToGrid w:val="0"/>
        </w:rPr>
        <w:tab/>
        <w:t>...</w:t>
      </w:r>
    </w:p>
    <w:p w14:paraId="230420F7" w14:textId="77777777" w:rsidR="00716C6A" w:rsidRPr="001D2E49" w:rsidRDefault="00716C6A" w:rsidP="00716C6A">
      <w:pPr>
        <w:pStyle w:val="PL"/>
        <w:rPr>
          <w:noProof w:val="0"/>
          <w:snapToGrid w:val="0"/>
        </w:rPr>
      </w:pPr>
      <w:r w:rsidRPr="001D2E49">
        <w:rPr>
          <w:noProof w:val="0"/>
          <w:snapToGrid w:val="0"/>
        </w:rPr>
        <w:t>}</w:t>
      </w:r>
    </w:p>
    <w:p w14:paraId="70716CC8" w14:textId="77777777" w:rsidR="00716C6A" w:rsidRPr="001D2E49" w:rsidRDefault="00716C6A" w:rsidP="00716C6A">
      <w:pPr>
        <w:pStyle w:val="PL"/>
        <w:rPr>
          <w:noProof w:val="0"/>
          <w:snapToGrid w:val="0"/>
        </w:rPr>
      </w:pPr>
    </w:p>
    <w:p w14:paraId="4A6738AE" w14:textId="77777777" w:rsidR="00716C6A" w:rsidRPr="001D2E49" w:rsidRDefault="00716C6A" w:rsidP="00716C6A">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74F64725" w14:textId="77777777" w:rsidR="00716C6A" w:rsidRPr="001D2E49" w:rsidRDefault="00716C6A" w:rsidP="00716C6A">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71451C6" w14:textId="77777777" w:rsidR="00716C6A" w:rsidRPr="001D2E49" w:rsidRDefault="00716C6A" w:rsidP="00716C6A">
      <w:pPr>
        <w:pStyle w:val="PL"/>
        <w:rPr>
          <w:noProof w:val="0"/>
          <w:snapToGrid w:val="0"/>
        </w:rPr>
      </w:pPr>
      <w:r w:rsidRPr="001D2E49">
        <w:rPr>
          <w:noProof w:val="0"/>
          <w:snapToGrid w:val="0"/>
        </w:rPr>
        <w:tab/>
        <w:t>...</w:t>
      </w:r>
    </w:p>
    <w:p w14:paraId="5191F22B" w14:textId="77777777" w:rsidR="00716C6A" w:rsidRPr="001D2E49" w:rsidRDefault="00716C6A" w:rsidP="00716C6A">
      <w:pPr>
        <w:pStyle w:val="PL"/>
        <w:rPr>
          <w:noProof w:val="0"/>
          <w:snapToGrid w:val="0"/>
        </w:rPr>
      </w:pPr>
      <w:r w:rsidRPr="001D2E49">
        <w:rPr>
          <w:noProof w:val="0"/>
          <w:snapToGrid w:val="0"/>
        </w:rPr>
        <w:t>}</w:t>
      </w:r>
    </w:p>
    <w:p w14:paraId="67044245" w14:textId="77777777" w:rsidR="00716C6A" w:rsidRPr="001D2E49" w:rsidRDefault="00716C6A" w:rsidP="00716C6A">
      <w:pPr>
        <w:pStyle w:val="PL"/>
        <w:rPr>
          <w:noProof w:val="0"/>
          <w:snapToGrid w:val="0"/>
        </w:rPr>
      </w:pPr>
    </w:p>
    <w:p w14:paraId="296F4B6D" w14:textId="77777777" w:rsidR="00716C6A" w:rsidRPr="001D2E49" w:rsidRDefault="00716C6A" w:rsidP="00716C6A">
      <w:pPr>
        <w:pStyle w:val="PL"/>
        <w:rPr>
          <w:noProof w:val="0"/>
          <w:snapToGrid w:val="0"/>
        </w:rPr>
      </w:pPr>
      <w:r w:rsidRPr="001D2E49">
        <w:rPr>
          <w:noProof w:val="0"/>
          <w:snapToGrid w:val="0"/>
        </w:rPr>
        <w:t>PDUSessionResourceNotifyTransfer ::= SEQUENCE {</w:t>
      </w:r>
    </w:p>
    <w:p w14:paraId="2DAD5FD4" w14:textId="77777777" w:rsidR="00716C6A" w:rsidRPr="001D2E49" w:rsidRDefault="00716C6A" w:rsidP="00716C6A">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420993" w14:textId="77777777" w:rsidR="00716C6A" w:rsidRPr="001D2E49" w:rsidRDefault="00716C6A" w:rsidP="00716C6A">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3764A2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Transfer-ExtIEs} }</w:t>
      </w:r>
      <w:r w:rsidRPr="001D2E49">
        <w:rPr>
          <w:noProof w:val="0"/>
          <w:snapToGrid w:val="0"/>
        </w:rPr>
        <w:tab/>
        <w:t>OPTIONAL,</w:t>
      </w:r>
    </w:p>
    <w:p w14:paraId="7C06CC65" w14:textId="77777777" w:rsidR="00716C6A" w:rsidRPr="001D2E49" w:rsidRDefault="00716C6A" w:rsidP="00716C6A">
      <w:pPr>
        <w:pStyle w:val="PL"/>
        <w:rPr>
          <w:noProof w:val="0"/>
          <w:snapToGrid w:val="0"/>
        </w:rPr>
      </w:pPr>
      <w:r w:rsidRPr="001D2E49">
        <w:rPr>
          <w:noProof w:val="0"/>
          <w:snapToGrid w:val="0"/>
        </w:rPr>
        <w:tab/>
        <w:t>...</w:t>
      </w:r>
    </w:p>
    <w:p w14:paraId="2BDC3AED" w14:textId="77777777" w:rsidR="00716C6A" w:rsidRPr="001D2E49" w:rsidRDefault="00716C6A" w:rsidP="00716C6A">
      <w:pPr>
        <w:pStyle w:val="PL"/>
        <w:rPr>
          <w:noProof w:val="0"/>
          <w:snapToGrid w:val="0"/>
        </w:rPr>
      </w:pPr>
      <w:r w:rsidRPr="001D2E49">
        <w:rPr>
          <w:noProof w:val="0"/>
          <w:snapToGrid w:val="0"/>
        </w:rPr>
        <w:t>}</w:t>
      </w:r>
    </w:p>
    <w:p w14:paraId="3ACD4FDE" w14:textId="77777777" w:rsidR="00716C6A" w:rsidRPr="001D2E49" w:rsidRDefault="00716C6A" w:rsidP="00716C6A">
      <w:pPr>
        <w:pStyle w:val="PL"/>
        <w:rPr>
          <w:noProof w:val="0"/>
          <w:snapToGrid w:val="0"/>
        </w:rPr>
      </w:pPr>
    </w:p>
    <w:p w14:paraId="717DD335" w14:textId="77777777" w:rsidR="00716C6A" w:rsidRPr="001D2E49" w:rsidRDefault="00716C6A" w:rsidP="00716C6A">
      <w:pPr>
        <w:pStyle w:val="PL"/>
        <w:rPr>
          <w:noProof w:val="0"/>
          <w:snapToGrid w:val="0"/>
        </w:rPr>
      </w:pPr>
      <w:r w:rsidRPr="001D2E49">
        <w:rPr>
          <w:noProof w:val="0"/>
          <w:snapToGrid w:val="0"/>
        </w:rPr>
        <w:t>PDUSessionResourceNotifyTransfer-ExtIEs NGAP-PROTOCOL-EXTENSION ::= {</w:t>
      </w:r>
    </w:p>
    <w:p w14:paraId="031C971D" w14:textId="77777777" w:rsidR="00716C6A" w:rsidRPr="00F61402" w:rsidRDefault="00716C6A" w:rsidP="00716C6A">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Pr="00F61402">
        <w:rPr>
          <w:noProof w:val="0"/>
          <w:snapToGrid w:val="0"/>
        </w:rPr>
        <w:t>|</w:t>
      </w:r>
    </w:p>
    <w:p w14:paraId="7ADDD493" w14:textId="77777777" w:rsidR="00716C6A" w:rsidRPr="001D2E49" w:rsidRDefault="00716C6A" w:rsidP="00716C6A">
      <w:pPr>
        <w:pStyle w:val="PL"/>
        <w:rPr>
          <w:noProof w:val="0"/>
          <w:snapToGrid w:val="0"/>
        </w:rPr>
      </w:pPr>
      <w:r w:rsidRPr="00F61402">
        <w:rPr>
          <w:noProof w:val="0"/>
          <w:snapToGrid w:val="0"/>
        </w:rPr>
        <w:tab/>
        <w:t>{ ID id-QosFlowFeedbackList</w:t>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t>CRITICALITY ignore</w:t>
      </w:r>
      <w:r w:rsidRPr="00F61402">
        <w:rPr>
          <w:noProof w:val="0"/>
          <w:snapToGrid w:val="0"/>
        </w:rPr>
        <w:tab/>
        <w:t>EXTENSION QosFlowFeedbackList</w:t>
      </w:r>
      <w:r w:rsidRPr="00F61402">
        <w:rPr>
          <w:noProof w:val="0"/>
          <w:snapToGrid w:val="0"/>
        </w:rPr>
        <w:tab/>
      </w:r>
      <w:r w:rsidRPr="00F61402">
        <w:rPr>
          <w:noProof w:val="0"/>
          <w:snapToGrid w:val="0"/>
        </w:rPr>
        <w:tab/>
      </w:r>
      <w:r>
        <w:rPr>
          <w:noProof w:val="0"/>
          <w:snapToGrid w:val="0"/>
        </w:rPr>
        <w:tab/>
      </w:r>
      <w:r>
        <w:rPr>
          <w:noProof w:val="0"/>
          <w:snapToGrid w:val="0"/>
        </w:rPr>
        <w:tab/>
      </w:r>
      <w:r>
        <w:rPr>
          <w:noProof w:val="0"/>
          <w:snapToGrid w:val="0"/>
        </w:rPr>
        <w:tab/>
      </w:r>
      <w:r w:rsidRPr="00F61402">
        <w:rPr>
          <w:noProof w:val="0"/>
          <w:snapToGrid w:val="0"/>
        </w:rPr>
        <w:t>PRESENCE optional</w:t>
      </w:r>
      <w:r w:rsidRPr="00F61402">
        <w:rPr>
          <w:noProof w:val="0"/>
          <w:snapToGrid w:val="0"/>
        </w:rPr>
        <w:tab/>
        <w:t>}</w:t>
      </w:r>
      <w:r w:rsidRPr="001D2E49">
        <w:rPr>
          <w:noProof w:val="0"/>
          <w:snapToGrid w:val="0"/>
        </w:rPr>
        <w:t>,</w:t>
      </w:r>
    </w:p>
    <w:p w14:paraId="2B310F94" w14:textId="77777777" w:rsidR="00716C6A" w:rsidRPr="001D2E49" w:rsidRDefault="00716C6A" w:rsidP="00716C6A">
      <w:pPr>
        <w:pStyle w:val="PL"/>
        <w:rPr>
          <w:noProof w:val="0"/>
          <w:snapToGrid w:val="0"/>
        </w:rPr>
      </w:pPr>
      <w:r w:rsidRPr="001D2E49">
        <w:rPr>
          <w:noProof w:val="0"/>
          <w:snapToGrid w:val="0"/>
        </w:rPr>
        <w:tab/>
        <w:t>...</w:t>
      </w:r>
    </w:p>
    <w:p w14:paraId="142F7B35" w14:textId="77777777" w:rsidR="00716C6A" w:rsidRPr="001D2E49" w:rsidRDefault="00716C6A" w:rsidP="00716C6A">
      <w:pPr>
        <w:pStyle w:val="PL"/>
        <w:rPr>
          <w:noProof w:val="0"/>
          <w:snapToGrid w:val="0"/>
        </w:rPr>
      </w:pPr>
      <w:r w:rsidRPr="001D2E49">
        <w:rPr>
          <w:noProof w:val="0"/>
          <w:snapToGrid w:val="0"/>
        </w:rPr>
        <w:t>}</w:t>
      </w:r>
    </w:p>
    <w:p w14:paraId="7C965CF1" w14:textId="77777777" w:rsidR="00716C6A" w:rsidRPr="001D2E49" w:rsidRDefault="00716C6A" w:rsidP="00716C6A">
      <w:pPr>
        <w:pStyle w:val="PL"/>
        <w:rPr>
          <w:noProof w:val="0"/>
          <w:snapToGrid w:val="0"/>
        </w:rPr>
      </w:pPr>
    </w:p>
    <w:p w14:paraId="2F788EB3" w14:textId="77777777" w:rsidR="00716C6A" w:rsidRPr="001D2E49" w:rsidRDefault="00716C6A" w:rsidP="00716C6A">
      <w:pPr>
        <w:pStyle w:val="PL"/>
        <w:rPr>
          <w:noProof w:val="0"/>
          <w:snapToGrid w:val="0"/>
        </w:rPr>
      </w:pPr>
      <w:r w:rsidRPr="001D2E49">
        <w:rPr>
          <w:noProof w:val="0"/>
          <w:snapToGrid w:val="0"/>
        </w:rPr>
        <w:t>PDUSessionResourceReleaseCommandTransfer ::= SEQUENCE {</w:t>
      </w:r>
    </w:p>
    <w:p w14:paraId="3F073A53"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3555F1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CommandTransfer-ExtIEs} }</w:t>
      </w:r>
      <w:r w:rsidRPr="001D2E49">
        <w:rPr>
          <w:noProof w:val="0"/>
          <w:snapToGrid w:val="0"/>
        </w:rPr>
        <w:tab/>
        <w:t>OPTIONAL,</w:t>
      </w:r>
    </w:p>
    <w:p w14:paraId="4D2CCBA4" w14:textId="77777777" w:rsidR="00716C6A" w:rsidRPr="001D2E49" w:rsidRDefault="00716C6A" w:rsidP="00716C6A">
      <w:pPr>
        <w:pStyle w:val="PL"/>
        <w:rPr>
          <w:noProof w:val="0"/>
          <w:snapToGrid w:val="0"/>
        </w:rPr>
      </w:pPr>
      <w:r w:rsidRPr="001D2E49">
        <w:rPr>
          <w:noProof w:val="0"/>
          <w:snapToGrid w:val="0"/>
        </w:rPr>
        <w:tab/>
        <w:t>...</w:t>
      </w:r>
    </w:p>
    <w:p w14:paraId="4A8D42D2" w14:textId="77777777" w:rsidR="00716C6A" w:rsidRPr="001D2E49" w:rsidRDefault="00716C6A" w:rsidP="00716C6A">
      <w:pPr>
        <w:pStyle w:val="PL"/>
        <w:rPr>
          <w:noProof w:val="0"/>
          <w:snapToGrid w:val="0"/>
        </w:rPr>
      </w:pPr>
      <w:r w:rsidRPr="001D2E49">
        <w:rPr>
          <w:noProof w:val="0"/>
          <w:snapToGrid w:val="0"/>
        </w:rPr>
        <w:t>}</w:t>
      </w:r>
    </w:p>
    <w:p w14:paraId="28494FE0" w14:textId="77777777" w:rsidR="00716C6A" w:rsidRPr="001D2E49" w:rsidRDefault="00716C6A" w:rsidP="00716C6A">
      <w:pPr>
        <w:pStyle w:val="PL"/>
        <w:rPr>
          <w:noProof w:val="0"/>
          <w:snapToGrid w:val="0"/>
        </w:rPr>
      </w:pPr>
    </w:p>
    <w:p w14:paraId="1F8A1932" w14:textId="77777777" w:rsidR="00716C6A" w:rsidRPr="001D2E49" w:rsidRDefault="00716C6A" w:rsidP="00716C6A">
      <w:pPr>
        <w:pStyle w:val="PL"/>
        <w:rPr>
          <w:noProof w:val="0"/>
          <w:snapToGrid w:val="0"/>
        </w:rPr>
      </w:pPr>
      <w:r w:rsidRPr="001D2E49">
        <w:rPr>
          <w:noProof w:val="0"/>
          <w:snapToGrid w:val="0"/>
        </w:rPr>
        <w:t>PDUSessionResourceReleaseCommandTransfer-ExtIEs NGAP-PROTOCOL-EXTENSION ::= {</w:t>
      </w:r>
    </w:p>
    <w:p w14:paraId="0FF55E52" w14:textId="77777777" w:rsidR="00716C6A" w:rsidRPr="001D2E49" w:rsidRDefault="00716C6A" w:rsidP="00716C6A">
      <w:pPr>
        <w:pStyle w:val="PL"/>
        <w:rPr>
          <w:noProof w:val="0"/>
          <w:snapToGrid w:val="0"/>
        </w:rPr>
      </w:pPr>
      <w:r w:rsidRPr="001D2E49">
        <w:rPr>
          <w:noProof w:val="0"/>
          <w:snapToGrid w:val="0"/>
        </w:rPr>
        <w:tab/>
        <w:t>...</w:t>
      </w:r>
    </w:p>
    <w:p w14:paraId="53302A62" w14:textId="77777777" w:rsidR="00716C6A" w:rsidRPr="001D2E49" w:rsidRDefault="00716C6A" w:rsidP="00716C6A">
      <w:pPr>
        <w:pStyle w:val="PL"/>
        <w:rPr>
          <w:noProof w:val="0"/>
          <w:snapToGrid w:val="0"/>
        </w:rPr>
      </w:pPr>
      <w:r w:rsidRPr="001D2E49">
        <w:rPr>
          <w:noProof w:val="0"/>
          <w:snapToGrid w:val="0"/>
        </w:rPr>
        <w:t>}</w:t>
      </w:r>
    </w:p>
    <w:p w14:paraId="79D6CD16" w14:textId="77777777" w:rsidR="00716C6A" w:rsidRPr="001D2E49" w:rsidRDefault="00716C6A" w:rsidP="00716C6A">
      <w:pPr>
        <w:pStyle w:val="PL"/>
        <w:rPr>
          <w:noProof w:val="0"/>
          <w:snapToGrid w:val="0"/>
        </w:rPr>
      </w:pPr>
    </w:p>
    <w:p w14:paraId="4086BCE1"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0C08CF32" w14:textId="77777777" w:rsidR="00716C6A" w:rsidRPr="001D2E49" w:rsidRDefault="00716C6A" w:rsidP="00716C6A">
      <w:pPr>
        <w:pStyle w:val="PL"/>
        <w:spacing w:line="0" w:lineRule="atLeast"/>
        <w:rPr>
          <w:noProof w:val="0"/>
          <w:snapToGrid w:val="0"/>
        </w:rPr>
      </w:pPr>
    </w:p>
    <w:p w14:paraId="49016145"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ReleasedItemNot ::= SEQUENCE {</w:t>
      </w:r>
    </w:p>
    <w:p w14:paraId="54FD5F12"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7350890" w14:textId="77777777" w:rsidR="00716C6A" w:rsidRPr="001D2E49" w:rsidRDefault="00716C6A" w:rsidP="00716C6A">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689639AD"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662F98F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B0CCE0B" w14:textId="77777777" w:rsidR="00716C6A" w:rsidRPr="001D2E49" w:rsidRDefault="00716C6A" w:rsidP="00716C6A">
      <w:pPr>
        <w:pStyle w:val="PL"/>
        <w:spacing w:line="0" w:lineRule="atLeast"/>
        <w:rPr>
          <w:noProof w:val="0"/>
          <w:snapToGrid w:val="0"/>
        </w:rPr>
      </w:pPr>
      <w:r w:rsidRPr="001D2E49">
        <w:rPr>
          <w:noProof w:val="0"/>
          <w:snapToGrid w:val="0"/>
        </w:rPr>
        <w:t>}</w:t>
      </w:r>
    </w:p>
    <w:p w14:paraId="45495550" w14:textId="77777777" w:rsidR="00716C6A" w:rsidRPr="001D2E49" w:rsidRDefault="00716C6A" w:rsidP="00716C6A">
      <w:pPr>
        <w:pStyle w:val="PL"/>
        <w:spacing w:line="0" w:lineRule="atLeast"/>
        <w:rPr>
          <w:noProof w:val="0"/>
          <w:snapToGrid w:val="0"/>
        </w:rPr>
      </w:pPr>
    </w:p>
    <w:p w14:paraId="295AA552"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Not-ExtIEs NGAP-PROTOCOL-EXTENSION ::= {</w:t>
      </w:r>
    </w:p>
    <w:p w14:paraId="15850AA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BF6E75D" w14:textId="77777777" w:rsidR="00716C6A" w:rsidRPr="001D2E49" w:rsidRDefault="00716C6A" w:rsidP="00716C6A">
      <w:pPr>
        <w:pStyle w:val="PL"/>
        <w:spacing w:line="0" w:lineRule="atLeast"/>
        <w:rPr>
          <w:noProof w:val="0"/>
          <w:snapToGrid w:val="0"/>
        </w:rPr>
      </w:pPr>
      <w:r w:rsidRPr="001D2E49">
        <w:rPr>
          <w:noProof w:val="0"/>
          <w:snapToGrid w:val="0"/>
        </w:rPr>
        <w:t>}</w:t>
      </w:r>
    </w:p>
    <w:p w14:paraId="3A1698D4" w14:textId="77777777" w:rsidR="00716C6A" w:rsidRPr="001D2E49" w:rsidRDefault="00716C6A" w:rsidP="00716C6A">
      <w:pPr>
        <w:pStyle w:val="PL"/>
        <w:spacing w:line="0" w:lineRule="atLeast"/>
        <w:rPr>
          <w:noProof w:val="0"/>
          <w:snapToGrid w:val="0"/>
        </w:rPr>
      </w:pPr>
    </w:p>
    <w:p w14:paraId="0FF1BFC8"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48570910" w14:textId="77777777" w:rsidR="00716C6A" w:rsidRPr="001D2E49" w:rsidRDefault="00716C6A" w:rsidP="00716C6A">
      <w:pPr>
        <w:pStyle w:val="PL"/>
        <w:spacing w:line="0" w:lineRule="atLeast"/>
        <w:rPr>
          <w:noProof w:val="0"/>
          <w:snapToGrid w:val="0"/>
        </w:rPr>
      </w:pPr>
    </w:p>
    <w:p w14:paraId="4E038780"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PSAck ::= SEQUENCE {</w:t>
      </w:r>
    </w:p>
    <w:p w14:paraId="7872076C"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993B6D7" w14:textId="77777777" w:rsidR="00716C6A" w:rsidRPr="001D2E49" w:rsidRDefault="00716C6A" w:rsidP="00716C6A">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42DA32A4"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47D5A3E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9FEBFF1" w14:textId="77777777" w:rsidR="00716C6A" w:rsidRPr="001D2E49" w:rsidRDefault="00716C6A" w:rsidP="00716C6A">
      <w:pPr>
        <w:pStyle w:val="PL"/>
        <w:spacing w:line="0" w:lineRule="atLeast"/>
        <w:rPr>
          <w:noProof w:val="0"/>
          <w:snapToGrid w:val="0"/>
        </w:rPr>
      </w:pPr>
      <w:r w:rsidRPr="001D2E49">
        <w:rPr>
          <w:noProof w:val="0"/>
          <w:snapToGrid w:val="0"/>
        </w:rPr>
        <w:t>}</w:t>
      </w:r>
    </w:p>
    <w:p w14:paraId="6D1682A0" w14:textId="77777777" w:rsidR="00716C6A" w:rsidRPr="001D2E49" w:rsidRDefault="00716C6A" w:rsidP="00716C6A">
      <w:pPr>
        <w:pStyle w:val="PL"/>
        <w:spacing w:line="0" w:lineRule="atLeast"/>
        <w:rPr>
          <w:noProof w:val="0"/>
          <w:snapToGrid w:val="0"/>
        </w:rPr>
      </w:pPr>
    </w:p>
    <w:p w14:paraId="139E1A8E"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PSAck-ExtIEs NGAP-PROTOCOL-EXTENSION ::= {</w:t>
      </w:r>
    </w:p>
    <w:p w14:paraId="336D78C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9BE3C50" w14:textId="77777777" w:rsidR="00716C6A" w:rsidRPr="001D2E49" w:rsidRDefault="00716C6A" w:rsidP="00716C6A">
      <w:pPr>
        <w:pStyle w:val="PL"/>
        <w:spacing w:line="0" w:lineRule="atLeast"/>
        <w:rPr>
          <w:noProof w:val="0"/>
          <w:snapToGrid w:val="0"/>
        </w:rPr>
      </w:pPr>
      <w:r w:rsidRPr="001D2E49">
        <w:rPr>
          <w:noProof w:val="0"/>
          <w:snapToGrid w:val="0"/>
        </w:rPr>
        <w:t>}</w:t>
      </w:r>
    </w:p>
    <w:p w14:paraId="621C8561" w14:textId="77777777" w:rsidR="00716C6A" w:rsidRPr="001D2E49" w:rsidRDefault="00716C6A" w:rsidP="00716C6A">
      <w:pPr>
        <w:pStyle w:val="PL"/>
        <w:spacing w:line="0" w:lineRule="atLeast"/>
        <w:rPr>
          <w:noProof w:val="0"/>
          <w:snapToGrid w:val="0"/>
        </w:rPr>
      </w:pPr>
    </w:p>
    <w:p w14:paraId="7B35BC8A"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578F0653" w14:textId="77777777" w:rsidR="00716C6A" w:rsidRPr="001D2E49" w:rsidRDefault="00716C6A" w:rsidP="00716C6A">
      <w:pPr>
        <w:pStyle w:val="PL"/>
        <w:spacing w:line="0" w:lineRule="atLeast"/>
        <w:rPr>
          <w:noProof w:val="0"/>
          <w:snapToGrid w:val="0"/>
        </w:rPr>
      </w:pPr>
    </w:p>
    <w:p w14:paraId="24F2724C"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PSFail ::= SEQUENCE {</w:t>
      </w:r>
    </w:p>
    <w:p w14:paraId="0417A6C7"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A65D99E" w14:textId="77777777" w:rsidR="00716C6A" w:rsidRPr="001D2E49" w:rsidRDefault="00716C6A" w:rsidP="00716C6A">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05A3426"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Fail-ExtIEs} }</w:t>
      </w:r>
      <w:r w:rsidRPr="001D2E49">
        <w:rPr>
          <w:noProof w:val="0"/>
          <w:snapToGrid w:val="0"/>
        </w:rPr>
        <w:tab/>
        <w:t>OPTIONAL,</w:t>
      </w:r>
    </w:p>
    <w:p w14:paraId="2F8F870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03BB644" w14:textId="77777777" w:rsidR="00716C6A" w:rsidRPr="001D2E49" w:rsidRDefault="00716C6A" w:rsidP="00716C6A">
      <w:pPr>
        <w:pStyle w:val="PL"/>
        <w:spacing w:line="0" w:lineRule="atLeast"/>
        <w:rPr>
          <w:noProof w:val="0"/>
          <w:snapToGrid w:val="0"/>
        </w:rPr>
      </w:pPr>
      <w:r w:rsidRPr="001D2E49">
        <w:rPr>
          <w:noProof w:val="0"/>
          <w:snapToGrid w:val="0"/>
        </w:rPr>
        <w:t>}</w:t>
      </w:r>
    </w:p>
    <w:p w14:paraId="7DCC144F" w14:textId="77777777" w:rsidR="00716C6A" w:rsidRPr="001D2E49" w:rsidRDefault="00716C6A" w:rsidP="00716C6A">
      <w:pPr>
        <w:pStyle w:val="PL"/>
        <w:spacing w:line="0" w:lineRule="atLeast"/>
        <w:rPr>
          <w:noProof w:val="0"/>
          <w:snapToGrid w:val="0"/>
        </w:rPr>
      </w:pPr>
    </w:p>
    <w:p w14:paraId="19341117"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PSFail-ExtIEs NGAP-PROTOCOL-EXTENSION ::= {</w:t>
      </w:r>
    </w:p>
    <w:p w14:paraId="7D80528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EEB0792" w14:textId="77777777" w:rsidR="00716C6A" w:rsidRPr="001D2E49" w:rsidRDefault="00716C6A" w:rsidP="00716C6A">
      <w:pPr>
        <w:pStyle w:val="PL"/>
        <w:spacing w:line="0" w:lineRule="atLeast"/>
        <w:rPr>
          <w:noProof w:val="0"/>
          <w:snapToGrid w:val="0"/>
        </w:rPr>
      </w:pPr>
      <w:r w:rsidRPr="001D2E49">
        <w:rPr>
          <w:noProof w:val="0"/>
          <w:snapToGrid w:val="0"/>
        </w:rPr>
        <w:t>}</w:t>
      </w:r>
    </w:p>
    <w:p w14:paraId="598E2FB3" w14:textId="77777777" w:rsidR="00716C6A" w:rsidRPr="001D2E49" w:rsidRDefault="00716C6A" w:rsidP="00716C6A">
      <w:pPr>
        <w:pStyle w:val="PL"/>
        <w:spacing w:line="0" w:lineRule="atLeast"/>
        <w:rPr>
          <w:noProof w:val="0"/>
          <w:snapToGrid w:val="0"/>
        </w:rPr>
      </w:pPr>
    </w:p>
    <w:p w14:paraId="3EC8C0B1"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369517E6" w14:textId="77777777" w:rsidR="00716C6A" w:rsidRPr="001D2E49" w:rsidRDefault="00716C6A" w:rsidP="00716C6A">
      <w:pPr>
        <w:pStyle w:val="PL"/>
        <w:spacing w:line="0" w:lineRule="atLeast"/>
        <w:rPr>
          <w:noProof w:val="0"/>
          <w:snapToGrid w:val="0"/>
        </w:rPr>
      </w:pPr>
    </w:p>
    <w:p w14:paraId="10C2A4FB"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RelRes ::= SEQUENCE {</w:t>
      </w:r>
    </w:p>
    <w:p w14:paraId="163FDD2B"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B148600" w14:textId="77777777" w:rsidR="00716C6A" w:rsidRPr="001D2E49" w:rsidRDefault="00716C6A" w:rsidP="00716C6A">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4D657D8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498C66A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A49DAC6" w14:textId="77777777" w:rsidR="00716C6A" w:rsidRPr="001D2E49" w:rsidRDefault="00716C6A" w:rsidP="00716C6A">
      <w:pPr>
        <w:pStyle w:val="PL"/>
        <w:spacing w:line="0" w:lineRule="atLeast"/>
        <w:rPr>
          <w:noProof w:val="0"/>
          <w:snapToGrid w:val="0"/>
        </w:rPr>
      </w:pPr>
      <w:r w:rsidRPr="001D2E49">
        <w:rPr>
          <w:noProof w:val="0"/>
          <w:snapToGrid w:val="0"/>
        </w:rPr>
        <w:t>}</w:t>
      </w:r>
    </w:p>
    <w:p w14:paraId="6E5A9ED1" w14:textId="77777777" w:rsidR="00716C6A" w:rsidRPr="001D2E49" w:rsidRDefault="00716C6A" w:rsidP="00716C6A">
      <w:pPr>
        <w:pStyle w:val="PL"/>
        <w:spacing w:line="0" w:lineRule="atLeast"/>
        <w:rPr>
          <w:noProof w:val="0"/>
          <w:snapToGrid w:val="0"/>
        </w:rPr>
      </w:pPr>
    </w:p>
    <w:p w14:paraId="258B9D4E"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RelRes-ExtIEs NGAP-PROTOCOL-EXTENSION ::= {</w:t>
      </w:r>
    </w:p>
    <w:p w14:paraId="781E8A0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6A246CC" w14:textId="77777777" w:rsidR="00716C6A" w:rsidRPr="001D2E49" w:rsidRDefault="00716C6A" w:rsidP="00716C6A">
      <w:pPr>
        <w:pStyle w:val="PL"/>
        <w:spacing w:line="0" w:lineRule="atLeast"/>
        <w:rPr>
          <w:noProof w:val="0"/>
          <w:snapToGrid w:val="0"/>
        </w:rPr>
      </w:pPr>
      <w:r w:rsidRPr="001D2E49">
        <w:rPr>
          <w:noProof w:val="0"/>
          <w:snapToGrid w:val="0"/>
        </w:rPr>
        <w:t>}</w:t>
      </w:r>
    </w:p>
    <w:p w14:paraId="5A82DD8B" w14:textId="77777777" w:rsidR="00716C6A" w:rsidRPr="001D2E49" w:rsidRDefault="00716C6A" w:rsidP="00716C6A">
      <w:pPr>
        <w:pStyle w:val="PL"/>
        <w:spacing w:line="0" w:lineRule="atLeast"/>
        <w:rPr>
          <w:noProof w:val="0"/>
          <w:snapToGrid w:val="0"/>
        </w:rPr>
      </w:pPr>
    </w:p>
    <w:p w14:paraId="697A0ABD" w14:textId="77777777" w:rsidR="00716C6A" w:rsidRPr="001D2E49" w:rsidRDefault="00716C6A" w:rsidP="00716C6A">
      <w:pPr>
        <w:pStyle w:val="PL"/>
        <w:rPr>
          <w:noProof w:val="0"/>
          <w:snapToGrid w:val="0"/>
        </w:rPr>
      </w:pPr>
      <w:r w:rsidRPr="001D2E49">
        <w:rPr>
          <w:noProof w:val="0"/>
          <w:snapToGrid w:val="0"/>
        </w:rPr>
        <w:t>PDUSessionResourceReleaseResponseTransfer ::= SEQUENCE {</w:t>
      </w:r>
    </w:p>
    <w:p w14:paraId="09FAEE6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7A995F13" w14:textId="77777777" w:rsidR="00716C6A" w:rsidRPr="001D2E49" w:rsidRDefault="00716C6A" w:rsidP="00716C6A">
      <w:pPr>
        <w:pStyle w:val="PL"/>
        <w:rPr>
          <w:noProof w:val="0"/>
          <w:snapToGrid w:val="0"/>
        </w:rPr>
      </w:pPr>
      <w:r w:rsidRPr="001D2E49">
        <w:rPr>
          <w:noProof w:val="0"/>
          <w:snapToGrid w:val="0"/>
        </w:rPr>
        <w:tab/>
        <w:t>...</w:t>
      </w:r>
    </w:p>
    <w:p w14:paraId="68E164CB" w14:textId="77777777" w:rsidR="00716C6A" w:rsidRPr="001D2E49" w:rsidRDefault="00716C6A" w:rsidP="00716C6A">
      <w:pPr>
        <w:pStyle w:val="PL"/>
        <w:rPr>
          <w:noProof w:val="0"/>
          <w:snapToGrid w:val="0"/>
        </w:rPr>
      </w:pPr>
      <w:r w:rsidRPr="001D2E49">
        <w:rPr>
          <w:noProof w:val="0"/>
          <w:snapToGrid w:val="0"/>
        </w:rPr>
        <w:lastRenderedPageBreak/>
        <w:t>}</w:t>
      </w:r>
    </w:p>
    <w:p w14:paraId="29E4BA8E" w14:textId="77777777" w:rsidR="00716C6A" w:rsidRPr="001D2E49" w:rsidRDefault="00716C6A" w:rsidP="00716C6A">
      <w:pPr>
        <w:pStyle w:val="PL"/>
        <w:rPr>
          <w:noProof w:val="0"/>
          <w:snapToGrid w:val="0"/>
        </w:rPr>
      </w:pPr>
    </w:p>
    <w:p w14:paraId="46D5A843" w14:textId="77777777" w:rsidR="00716C6A" w:rsidRPr="001D2E49" w:rsidRDefault="00716C6A" w:rsidP="00716C6A">
      <w:pPr>
        <w:pStyle w:val="PL"/>
        <w:rPr>
          <w:noProof w:val="0"/>
          <w:snapToGrid w:val="0"/>
        </w:rPr>
      </w:pPr>
      <w:r w:rsidRPr="001D2E49">
        <w:rPr>
          <w:noProof w:val="0"/>
          <w:snapToGrid w:val="0"/>
        </w:rPr>
        <w:t>PDUSessionResourceReleaseResponseTransfer-ExtIEs NGAP-PROTOCOL-EXTENSION ::= {</w:t>
      </w:r>
    </w:p>
    <w:p w14:paraId="0DA4E18B" w14:textId="77777777" w:rsidR="00716C6A" w:rsidRPr="001D2E49" w:rsidRDefault="00716C6A" w:rsidP="00716C6A">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96D44C0" w14:textId="77777777" w:rsidR="00716C6A" w:rsidRPr="001D2E49" w:rsidRDefault="00716C6A" w:rsidP="00716C6A">
      <w:pPr>
        <w:pStyle w:val="PL"/>
        <w:rPr>
          <w:noProof w:val="0"/>
          <w:snapToGrid w:val="0"/>
        </w:rPr>
      </w:pPr>
      <w:r w:rsidRPr="001D2E49">
        <w:rPr>
          <w:noProof w:val="0"/>
          <w:snapToGrid w:val="0"/>
        </w:rPr>
        <w:tab/>
        <w:t>...</w:t>
      </w:r>
    </w:p>
    <w:p w14:paraId="3FF33684" w14:textId="77777777" w:rsidR="00716C6A" w:rsidRPr="001D2E49" w:rsidRDefault="00716C6A" w:rsidP="00716C6A">
      <w:pPr>
        <w:pStyle w:val="PL"/>
        <w:rPr>
          <w:noProof w:val="0"/>
          <w:snapToGrid w:val="0"/>
        </w:rPr>
      </w:pPr>
      <w:r w:rsidRPr="001D2E49">
        <w:rPr>
          <w:noProof w:val="0"/>
          <w:snapToGrid w:val="0"/>
        </w:rPr>
        <w:t>}</w:t>
      </w:r>
    </w:p>
    <w:p w14:paraId="707F4BB4" w14:textId="77777777" w:rsidR="00716C6A" w:rsidRDefault="00716C6A" w:rsidP="00716C6A">
      <w:pPr>
        <w:pStyle w:val="PL"/>
        <w:spacing w:line="0" w:lineRule="atLeast"/>
        <w:rPr>
          <w:noProof w:val="0"/>
          <w:snapToGrid w:val="0"/>
        </w:rPr>
      </w:pPr>
    </w:p>
    <w:p w14:paraId="5E882BDB" w14:textId="77777777" w:rsidR="00716C6A" w:rsidRPr="004318BA" w:rsidRDefault="00716C6A" w:rsidP="00716C6A">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290746F4" w14:textId="77777777" w:rsidR="00716C6A" w:rsidRPr="004318BA" w:rsidRDefault="00716C6A" w:rsidP="00716C6A">
      <w:pPr>
        <w:pStyle w:val="PL"/>
        <w:spacing w:line="0" w:lineRule="atLeast"/>
        <w:rPr>
          <w:noProof w:val="0"/>
          <w:snapToGrid w:val="0"/>
        </w:rPr>
      </w:pPr>
    </w:p>
    <w:p w14:paraId="1739C2AE" w14:textId="77777777" w:rsidR="00716C6A" w:rsidRPr="00367E0D" w:rsidRDefault="00716C6A" w:rsidP="00716C6A">
      <w:pPr>
        <w:pStyle w:val="PL"/>
        <w:spacing w:line="0" w:lineRule="atLeast"/>
        <w:rPr>
          <w:noProof w:val="0"/>
          <w:snapToGrid w:val="0"/>
        </w:rPr>
      </w:pPr>
      <w:r w:rsidRPr="00367E0D">
        <w:rPr>
          <w:noProof w:val="0"/>
          <w:snapToGrid w:val="0"/>
        </w:rPr>
        <w:t>PDUSessionResourceResumeItemRESReq ::= SEQUENCE {</w:t>
      </w:r>
    </w:p>
    <w:p w14:paraId="1DEE3DFE" w14:textId="77777777" w:rsidR="00716C6A" w:rsidRPr="00367E0D" w:rsidRDefault="00716C6A" w:rsidP="00716C6A">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57CCF644" w14:textId="77777777" w:rsidR="00716C6A" w:rsidRPr="00367E0D" w:rsidRDefault="00716C6A" w:rsidP="00716C6A">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6D1062FF" w14:textId="77777777" w:rsidR="00716C6A" w:rsidRPr="00367E0D" w:rsidRDefault="00716C6A" w:rsidP="00716C6A">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q-ExtIEs} }</w:t>
      </w:r>
      <w:r w:rsidRPr="00367E0D">
        <w:rPr>
          <w:noProof w:val="0"/>
          <w:snapToGrid w:val="0"/>
        </w:rPr>
        <w:tab/>
        <w:t>OPTIONAL,</w:t>
      </w:r>
    </w:p>
    <w:p w14:paraId="28B2B7BD" w14:textId="77777777" w:rsidR="00716C6A" w:rsidRPr="00367E0D" w:rsidRDefault="00716C6A" w:rsidP="00716C6A">
      <w:pPr>
        <w:pStyle w:val="PL"/>
        <w:spacing w:line="0" w:lineRule="atLeast"/>
        <w:rPr>
          <w:noProof w:val="0"/>
          <w:snapToGrid w:val="0"/>
        </w:rPr>
      </w:pPr>
      <w:r w:rsidRPr="00367E0D">
        <w:rPr>
          <w:noProof w:val="0"/>
          <w:snapToGrid w:val="0"/>
        </w:rPr>
        <w:tab/>
        <w:t>...</w:t>
      </w:r>
    </w:p>
    <w:p w14:paraId="6B3FA519" w14:textId="77777777" w:rsidR="00716C6A" w:rsidRPr="00367E0D" w:rsidRDefault="00716C6A" w:rsidP="00716C6A">
      <w:pPr>
        <w:pStyle w:val="PL"/>
        <w:spacing w:line="0" w:lineRule="atLeast"/>
        <w:rPr>
          <w:noProof w:val="0"/>
          <w:snapToGrid w:val="0"/>
        </w:rPr>
      </w:pPr>
      <w:r w:rsidRPr="00367E0D">
        <w:rPr>
          <w:noProof w:val="0"/>
          <w:snapToGrid w:val="0"/>
        </w:rPr>
        <w:t>}</w:t>
      </w:r>
    </w:p>
    <w:p w14:paraId="03ADAF50" w14:textId="77777777" w:rsidR="00716C6A" w:rsidRPr="00367E0D" w:rsidRDefault="00716C6A" w:rsidP="00716C6A">
      <w:pPr>
        <w:pStyle w:val="PL"/>
        <w:spacing w:line="0" w:lineRule="atLeast"/>
        <w:rPr>
          <w:noProof w:val="0"/>
          <w:snapToGrid w:val="0"/>
        </w:rPr>
      </w:pPr>
    </w:p>
    <w:p w14:paraId="392B5406" w14:textId="77777777" w:rsidR="00716C6A" w:rsidRPr="00367E0D" w:rsidRDefault="00716C6A" w:rsidP="00716C6A">
      <w:pPr>
        <w:pStyle w:val="PL"/>
        <w:spacing w:line="0" w:lineRule="atLeast"/>
        <w:rPr>
          <w:noProof w:val="0"/>
          <w:snapToGrid w:val="0"/>
        </w:rPr>
      </w:pPr>
      <w:r w:rsidRPr="00367E0D">
        <w:rPr>
          <w:noProof w:val="0"/>
          <w:snapToGrid w:val="0"/>
        </w:rPr>
        <w:t>PDUSessionResource</w:t>
      </w:r>
      <w:r w:rsidRPr="00390365">
        <w:rPr>
          <w:noProof w:val="0"/>
          <w:snapToGrid w:val="0"/>
        </w:rPr>
        <w:t>Resume</w:t>
      </w:r>
      <w:r w:rsidRPr="00367E0D">
        <w:rPr>
          <w:noProof w:val="0"/>
          <w:snapToGrid w:val="0"/>
        </w:rPr>
        <w:t>ItemRESReq-ExtIEs NGAP-PROTOCOL-EXTENSION ::= {</w:t>
      </w:r>
    </w:p>
    <w:p w14:paraId="4E433A5A" w14:textId="77777777" w:rsidR="00716C6A" w:rsidRPr="00367E0D" w:rsidRDefault="00716C6A" w:rsidP="00716C6A">
      <w:pPr>
        <w:pStyle w:val="PL"/>
        <w:spacing w:line="0" w:lineRule="atLeast"/>
        <w:rPr>
          <w:noProof w:val="0"/>
          <w:snapToGrid w:val="0"/>
        </w:rPr>
      </w:pPr>
      <w:r w:rsidRPr="00367E0D">
        <w:rPr>
          <w:noProof w:val="0"/>
          <w:snapToGrid w:val="0"/>
        </w:rPr>
        <w:tab/>
        <w:t>...</w:t>
      </w:r>
    </w:p>
    <w:p w14:paraId="0422762D" w14:textId="77777777" w:rsidR="00716C6A" w:rsidRPr="00367E0D" w:rsidRDefault="00716C6A" w:rsidP="00716C6A">
      <w:pPr>
        <w:pStyle w:val="PL"/>
        <w:spacing w:line="0" w:lineRule="atLeast"/>
        <w:rPr>
          <w:noProof w:val="0"/>
          <w:snapToGrid w:val="0"/>
        </w:rPr>
      </w:pPr>
      <w:r w:rsidRPr="00367E0D">
        <w:rPr>
          <w:noProof w:val="0"/>
          <w:snapToGrid w:val="0"/>
        </w:rPr>
        <w:t>}</w:t>
      </w:r>
    </w:p>
    <w:p w14:paraId="391C49E8" w14:textId="77777777" w:rsidR="00716C6A" w:rsidRPr="00367E0D" w:rsidRDefault="00716C6A" w:rsidP="00716C6A">
      <w:pPr>
        <w:pStyle w:val="PL"/>
        <w:spacing w:line="0" w:lineRule="atLeast"/>
        <w:rPr>
          <w:noProof w:val="0"/>
          <w:snapToGrid w:val="0"/>
        </w:rPr>
      </w:pPr>
    </w:p>
    <w:p w14:paraId="0D4C0D8B" w14:textId="77777777" w:rsidR="00716C6A" w:rsidRPr="00367E0D" w:rsidRDefault="00716C6A" w:rsidP="00716C6A">
      <w:pPr>
        <w:pStyle w:val="PL"/>
        <w:spacing w:line="0" w:lineRule="atLeast"/>
        <w:rPr>
          <w:noProof w:val="0"/>
          <w:snapToGrid w:val="0"/>
        </w:rPr>
      </w:pPr>
      <w:r w:rsidRPr="00367E0D">
        <w:rPr>
          <w:noProof w:val="0"/>
          <w:snapToGrid w:val="0"/>
        </w:rPr>
        <w:t>PDUSessionResourceResumeListRESRes ::= SEQUENCE (SIZE(1..maxnoofPDUSessions)) OF PDUSessionResourceResumeItemRESRes</w:t>
      </w:r>
    </w:p>
    <w:p w14:paraId="39B0532E" w14:textId="77777777" w:rsidR="00716C6A" w:rsidRPr="00367E0D" w:rsidRDefault="00716C6A" w:rsidP="00716C6A">
      <w:pPr>
        <w:pStyle w:val="PL"/>
        <w:spacing w:line="0" w:lineRule="atLeast"/>
        <w:rPr>
          <w:noProof w:val="0"/>
          <w:snapToGrid w:val="0"/>
        </w:rPr>
      </w:pPr>
    </w:p>
    <w:p w14:paraId="3C73E2B4" w14:textId="77777777" w:rsidR="00716C6A" w:rsidRPr="00367E0D" w:rsidRDefault="00716C6A" w:rsidP="00716C6A">
      <w:pPr>
        <w:pStyle w:val="PL"/>
        <w:spacing w:line="0" w:lineRule="atLeast"/>
        <w:rPr>
          <w:noProof w:val="0"/>
          <w:snapToGrid w:val="0"/>
        </w:rPr>
      </w:pPr>
      <w:r w:rsidRPr="00367E0D">
        <w:rPr>
          <w:noProof w:val="0"/>
          <w:snapToGrid w:val="0"/>
        </w:rPr>
        <w:t>PDUSessionResourceResumeItemRESRes ::= SEQUENCE {</w:t>
      </w:r>
    </w:p>
    <w:p w14:paraId="44CCE8CF" w14:textId="77777777" w:rsidR="00716C6A" w:rsidRPr="00367E0D" w:rsidRDefault="00716C6A" w:rsidP="00716C6A">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040C29BD" w14:textId="77777777" w:rsidR="00716C6A" w:rsidRPr="00367E0D" w:rsidRDefault="00716C6A" w:rsidP="00716C6A">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61A9F7A6" w14:textId="77777777" w:rsidR="00716C6A" w:rsidRPr="00367E0D" w:rsidRDefault="00716C6A" w:rsidP="00716C6A">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s-ExtIEs} }</w:t>
      </w:r>
      <w:r w:rsidRPr="00367E0D">
        <w:rPr>
          <w:noProof w:val="0"/>
          <w:snapToGrid w:val="0"/>
        </w:rPr>
        <w:tab/>
        <w:t>OPTIONAL,</w:t>
      </w:r>
    </w:p>
    <w:p w14:paraId="508E79CA" w14:textId="77777777" w:rsidR="00716C6A" w:rsidRPr="00556C4F" w:rsidRDefault="00716C6A" w:rsidP="00716C6A">
      <w:pPr>
        <w:pStyle w:val="PL"/>
        <w:spacing w:line="0" w:lineRule="atLeast"/>
        <w:rPr>
          <w:noProof w:val="0"/>
          <w:snapToGrid w:val="0"/>
        </w:rPr>
      </w:pPr>
      <w:r w:rsidRPr="00367E0D">
        <w:rPr>
          <w:noProof w:val="0"/>
          <w:snapToGrid w:val="0"/>
        </w:rPr>
        <w:tab/>
      </w:r>
      <w:r w:rsidRPr="00556C4F">
        <w:rPr>
          <w:noProof w:val="0"/>
          <w:snapToGrid w:val="0"/>
        </w:rPr>
        <w:t>...</w:t>
      </w:r>
    </w:p>
    <w:p w14:paraId="04E31619" w14:textId="77777777" w:rsidR="00716C6A" w:rsidRPr="00556C4F" w:rsidRDefault="00716C6A" w:rsidP="00716C6A">
      <w:pPr>
        <w:pStyle w:val="PL"/>
        <w:spacing w:line="0" w:lineRule="atLeast"/>
        <w:rPr>
          <w:noProof w:val="0"/>
          <w:snapToGrid w:val="0"/>
        </w:rPr>
      </w:pPr>
      <w:r w:rsidRPr="00556C4F">
        <w:rPr>
          <w:noProof w:val="0"/>
          <w:snapToGrid w:val="0"/>
        </w:rPr>
        <w:t>}</w:t>
      </w:r>
    </w:p>
    <w:p w14:paraId="16D37D26" w14:textId="77777777" w:rsidR="00716C6A" w:rsidRPr="00556C4F" w:rsidRDefault="00716C6A" w:rsidP="00716C6A">
      <w:pPr>
        <w:pStyle w:val="PL"/>
        <w:spacing w:line="0" w:lineRule="atLeast"/>
        <w:rPr>
          <w:noProof w:val="0"/>
          <w:snapToGrid w:val="0"/>
        </w:rPr>
      </w:pPr>
    </w:p>
    <w:p w14:paraId="4A74D9E5" w14:textId="77777777" w:rsidR="00716C6A" w:rsidRPr="00556C4F" w:rsidRDefault="00716C6A" w:rsidP="00716C6A">
      <w:pPr>
        <w:pStyle w:val="PL"/>
        <w:spacing w:line="0" w:lineRule="atLeast"/>
        <w:rPr>
          <w:noProof w:val="0"/>
          <w:snapToGrid w:val="0"/>
        </w:rPr>
      </w:pPr>
      <w:r w:rsidRPr="00556C4F">
        <w:rPr>
          <w:noProof w:val="0"/>
          <w:snapToGrid w:val="0"/>
        </w:rPr>
        <w:t>PDUSessionResource</w:t>
      </w:r>
      <w:r w:rsidRPr="001F4C13">
        <w:rPr>
          <w:noProof w:val="0"/>
          <w:snapToGrid w:val="0"/>
        </w:rPr>
        <w:t>Resume</w:t>
      </w:r>
      <w:r w:rsidRPr="00556C4F">
        <w:rPr>
          <w:noProof w:val="0"/>
          <w:snapToGrid w:val="0"/>
        </w:rPr>
        <w:t>ItemRESRes-ExtIEs NGAP-PROTOCOL-EXTENSION ::= {</w:t>
      </w:r>
    </w:p>
    <w:p w14:paraId="7FD7FDC7" w14:textId="77777777" w:rsidR="00716C6A" w:rsidRPr="00556C4F" w:rsidRDefault="00716C6A" w:rsidP="00716C6A">
      <w:pPr>
        <w:pStyle w:val="PL"/>
        <w:spacing w:line="0" w:lineRule="atLeast"/>
        <w:rPr>
          <w:noProof w:val="0"/>
          <w:snapToGrid w:val="0"/>
        </w:rPr>
      </w:pPr>
      <w:r w:rsidRPr="00556C4F">
        <w:rPr>
          <w:noProof w:val="0"/>
          <w:snapToGrid w:val="0"/>
        </w:rPr>
        <w:tab/>
        <w:t>...</w:t>
      </w:r>
    </w:p>
    <w:p w14:paraId="1C2FC876" w14:textId="77777777" w:rsidR="00716C6A" w:rsidRPr="00556C4F" w:rsidRDefault="00716C6A" w:rsidP="00716C6A">
      <w:pPr>
        <w:pStyle w:val="PL"/>
        <w:spacing w:line="0" w:lineRule="atLeast"/>
        <w:rPr>
          <w:noProof w:val="0"/>
          <w:snapToGrid w:val="0"/>
        </w:rPr>
      </w:pPr>
      <w:r w:rsidRPr="00556C4F">
        <w:rPr>
          <w:noProof w:val="0"/>
          <w:snapToGrid w:val="0"/>
        </w:rPr>
        <w:t>}</w:t>
      </w:r>
    </w:p>
    <w:p w14:paraId="702A126F" w14:textId="77777777" w:rsidR="00716C6A" w:rsidRPr="001D2E49" w:rsidRDefault="00716C6A" w:rsidP="00716C6A">
      <w:pPr>
        <w:pStyle w:val="PL"/>
        <w:spacing w:line="0" w:lineRule="atLeast"/>
        <w:rPr>
          <w:noProof w:val="0"/>
          <w:snapToGrid w:val="0"/>
        </w:rPr>
      </w:pPr>
    </w:p>
    <w:p w14:paraId="191215AD" w14:textId="77777777" w:rsidR="00716C6A" w:rsidRPr="001D2E49" w:rsidRDefault="00716C6A" w:rsidP="00716C6A">
      <w:pPr>
        <w:pStyle w:val="PL"/>
        <w:spacing w:line="0" w:lineRule="atLeast"/>
        <w:rPr>
          <w:noProof w:val="0"/>
          <w:snapToGrid w:val="0"/>
        </w:rPr>
      </w:pPr>
      <w:r w:rsidRPr="001D2E49">
        <w:rPr>
          <w:noProof w:val="0"/>
          <w:snapToGrid w:val="0"/>
        </w:rPr>
        <w:t>PDUSessionResourceSecondaryRATUsageList ::= SEQUENCE (SIZE(1..maxnoofPDUSessions)) OF PDUSessionResourceSecondaryRATUsageItem</w:t>
      </w:r>
    </w:p>
    <w:p w14:paraId="65D6504F" w14:textId="77777777" w:rsidR="00716C6A" w:rsidRPr="001D2E49" w:rsidRDefault="00716C6A" w:rsidP="00716C6A">
      <w:pPr>
        <w:pStyle w:val="PL"/>
        <w:spacing w:line="0" w:lineRule="atLeast"/>
        <w:rPr>
          <w:noProof w:val="0"/>
          <w:snapToGrid w:val="0"/>
        </w:rPr>
      </w:pPr>
    </w:p>
    <w:p w14:paraId="69D3C4F5" w14:textId="77777777" w:rsidR="00716C6A" w:rsidRPr="001D2E49" w:rsidRDefault="00716C6A" w:rsidP="00716C6A">
      <w:pPr>
        <w:pStyle w:val="PL"/>
        <w:spacing w:line="0" w:lineRule="atLeast"/>
        <w:rPr>
          <w:noProof w:val="0"/>
          <w:snapToGrid w:val="0"/>
        </w:rPr>
      </w:pPr>
      <w:r w:rsidRPr="001D2E49">
        <w:rPr>
          <w:noProof w:val="0"/>
          <w:snapToGrid w:val="0"/>
        </w:rPr>
        <w:t>PDUSessionResourceSecondaryRATUsageItem ::= SEQUENCE {</w:t>
      </w:r>
    </w:p>
    <w:p w14:paraId="7C37D82C"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56D02C7" w14:textId="77777777" w:rsidR="00716C6A" w:rsidRPr="001D2E49" w:rsidRDefault="00716C6A" w:rsidP="00716C6A">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42104A42"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condaryRATUsageItem-ExtIEs} }</w:t>
      </w:r>
      <w:r w:rsidRPr="001D2E49">
        <w:rPr>
          <w:noProof w:val="0"/>
          <w:snapToGrid w:val="0"/>
        </w:rPr>
        <w:tab/>
        <w:t>OPTIONAL,</w:t>
      </w:r>
    </w:p>
    <w:p w14:paraId="05FDA82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F27F83D" w14:textId="77777777" w:rsidR="00716C6A" w:rsidRPr="001D2E49" w:rsidRDefault="00716C6A" w:rsidP="00716C6A">
      <w:pPr>
        <w:pStyle w:val="PL"/>
        <w:spacing w:line="0" w:lineRule="atLeast"/>
        <w:rPr>
          <w:noProof w:val="0"/>
          <w:snapToGrid w:val="0"/>
        </w:rPr>
      </w:pPr>
      <w:r w:rsidRPr="001D2E49">
        <w:rPr>
          <w:noProof w:val="0"/>
          <w:snapToGrid w:val="0"/>
        </w:rPr>
        <w:t>}</w:t>
      </w:r>
    </w:p>
    <w:p w14:paraId="6B6B3ED5" w14:textId="77777777" w:rsidR="00716C6A" w:rsidRPr="001D2E49" w:rsidRDefault="00716C6A" w:rsidP="00716C6A">
      <w:pPr>
        <w:pStyle w:val="PL"/>
        <w:spacing w:line="0" w:lineRule="atLeast"/>
        <w:rPr>
          <w:noProof w:val="0"/>
          <w:snapToGrid w:val="0"/>
        </w:rPr>
      </w:pPr>
    </w:p>
    <w:p w14:paraId="0C566931" w14:textId="77777777" w:rsidR="00716C6A" w:rsidRPr="001D2E49" w:rsidRDefault="00716C6A" w:rsidP="00716C6A">
      <w:pPr>
        <w:pStyle w:val="PL"/>
        <w:spacing w:line="0" w:lineRule="atLeast"/>
        <w:rPr>
          <w:noProof w:val="0"/>
          <w:snapToGrid w:val="0"/>
        </w:rPr>
      </w:pPr>
      <w:r w:rsidRPr="001D2E49">
        <w:rPr>
          <w:noProof w:val="0"/>
          <w:snapToGrid w:val="0"/>
        </w:rPr>
        <w:t>PDUSessionResourceSecondaryRATUsageItem-ExtIEs NGAP-PROTOCOL-EXTENSION ::= {</w:t>
      </w:r>
    </w:p>
    <w:p w14:paraId="6A0E415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FEE47FB" w14:textId="77777777" w:rsidR="00716C6A" w:rsidRPr="001D2E49" w:rsidRDefault="00716C6A" w:rsidP="00716C6A">
      <w:pPr>
        <w:pStyle w:val="PL"/>
        <w:spacing w:line="0" w:lineRule="atLeast"/>
        <w:rPr>
          <w:noProof w:val="0"/>
          <w:snapToGrid w:val="0"/>
        </w:rPr>
      </w:pPr>
      <w:r w:rsidRPr="001D2E49">
        <w:rPr>
          <w:noProof w:val="0"/>
          <w:snapToGrid w:val="0"/>
        </w:rPr>
        <w:t>}</w:t>
      </w:r>
    </w:p>
    <w:p w14:paraId="334C2EB1" w14:textId="77777777" w:rsidR="00716C6A" w:rsidRPr="001D2E49" w:rsidRDefault="00716C6A" w:rsidP="00716C6A">
      <w:pPr>
        <w:pStyle w:val="PL"/>
        <w:spacing w:line="0" w:lineRule="atLeast"/>
        <w:rPr>
          <w:noProof w:val="0"/>
          <w:snapToGrid w:val="0"/>
        </w:rPr>
      </w:pPr>
    </w:p>
    <w:p w14:paraId="0CA81339" w14:textId="77777777" w:rsidR="00716C6A" w:rsidRPr="001D2E49" w:rsidRDefault="00716C6A" w:rsidP="00716C6A">
      <w:pPr>
        <w:pStyle w:val="PL"/>
        <w:spacing w:line="0" w:lineRule="atLeast"/>
        <w:rPr>
          <w:noProof w:val="0"/>
          <w:snapToGrid w:val="0"/>
        </w:rPr>
      </w:pPr>
      <w:r w:rsidRPr="001D2E49">
        <w:rPr>
          <w:noProof w:val="0"/>
          <w:snapToGrid w:val="0"/>
        </w:rPr>
        <w:t>PDUSessionResourceSetupListCxtReq ::= SEQUENCE (SIZE(1..maxnoofPDUSessions)) OF PDUSessionResourceSetupItemCxtReq</w:t>
      </w:r>
    </w:p>
    <w:p w14:paraId="26F619CC" w14:textId="77777777" w:rsidR="00716C6A" w:rsidRPr="001D2E49" w:rsidRDefault="00716C6A" w:rsidP="00716C6A">
      <w:pPr>
        <w:pStyle w:val="PL"/>
        <w:spacing w:line="0" w:lineRule="atLeast"/>
        <w:rPr>
          <w:noProof w:val="0"/>
          <w:snapToGrid w:val="0"/>
        </w:rPr>
      </w:pPr>
    </w:p>
    <w:p w14:paraId="4A486167"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CxtReq ::= SEQUENCE {</w:t>
      </w:r>
    </w:p>
    <w:p w14:paraId="55CD9265"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A760EB3" w14:textId="77777777" w:rsidR="00716C6A" w:rsidRPr="001D2E49" w:rsidRDefault="00716C6A" w:rsidP="00716C6A">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E1EB2FC" w14:textId="77777777" w:rsidR="00716C6A" w:rsidRPr="001D2E49" w:rsidRDefault="00716C6A" w:rsidP="00716C6A">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6AC52BBC"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92BC25C"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PDUSessionResourceSetupItemCxtReq-ExtIEs} }</w:t>
      </w:r>
      <w:r w:rsidRPr="001D2E49">
        <w:rPr>
          <w:noProof w:val="0"/>
          <w:snapToGrid w:val="0"/>
        </w:rPr>
        <w:tab/>
        <w:t>OPTIONAL,</w:t>
      </w:r>
    </w:p>
    <w:p w14:paraId="0ECC0F0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5693D95" w14:textId="77777777" w:rsidR="00716C6A" w:rsidRPr="001D2E49" w:rsidRDefault="00716C6A" w:rsidP="00716C6A">
      <w:pPr>
        <w:pStyle w:val="PL"/>
        <w:spacing w:line="0" w:lineRule="atLeast"/>
        <w:rPr>
          <w:noProof w:val="0"/>
          <w:snapToGrid w:val="0"/>
        </w:rPr>
      </w:pPr>
      <w:r w:rsidRPr="001D2E49">
        <w:rPr>
          <w:noProof w:val="0"/>
          <w:snapToGrid w:val="0"/>
        </w:rPr>
        <w:t>}</w:t>
      </w:r>
    </w:p>
    <w:p w14:paraId="716C6640" w14:textId="77777777" w:rsidR="00716C6A" w:rsidRPr="001D2E49" w:rsidRDefault="00716C6A" w:rsidP="00716C6A">
      <w:pPr>
        <w:pStyle w:val="PL"/>
        <w:spacing w:line="0" w:lineRule="atLeast"/>
        <w:rPr>
          <w:noProof w:val="0"/>
          <w:snapToGrid w:val="0"/>
        </w:rPr>
      </w:pPr>
    </w:p>
    <w:p w14:paraId="669B9F62" w14:textId="77777777" w:rsidR="00716C6A" w:rsidRDefault="00716C6A" w:rsidP="00716C6A">
      <w:pPr>
        <w:pStyle w:val="PL"/>
        <w:spacing w:line="0" w:lineRule="atLeast"/>
        <w:rPr>
          <w:noProof w:val="0"/>
          <w:snapToGrid w:val="0"/>
        </w:rPr>
      </w:pPr>
      <w:r w:rsidRPr="001D2E49">
        <w:rPr>
          <w:noProof w:val="0"/>
          <w:snapToGrid w:val="0"/>
        </w:rPr>
        <w:t>PDUSessionResourceSetupItemCxtReq-ExtIEs NGAP-PROTOCOL-EXTENSION ::= {</w:t>
      </w:r>
    </w:p>
    <w:p w14:paraId="7B3E4F6F"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207A578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07D8A60" w14:textId="77777777" w:rsidR="00716C6A" w:rsidRPr="001D2E49" w:rsidRDefault="00716C6A" w:rsidP="00716C6A">
      <w:pPr>
        <w:pStyle w:val="PL"/>
        <w:spacing w:line="0" w:lineRule="atLeast"/>
        <w:rPr>
          <w:noProof w:val="0"/>
          <w:snapToGrid w:val="0"/>
        </w:rPr>
      </w:pPr>
      <w:r w:rsidRPr="001D2E49">
        <w:rPr>
          <w:noProof w:val="0"/>
          <w:snapToGrid w:val="0"/>
        </w:rPr>
        <w:t>}</w:t>
      </w:r>
    </w:p>
    <w:p w14:paraId="3B3249A9" w14:textId="77777777" w:rsidR="00716C6A" w:rsidRPr="001D2E49" w:rsidRDefault="00716C6A" w:rsidP="00716C6A">
      <w:pPr>
        <w:pStyle w:val="PL"/>
        <w:spacing w:line="0" w:lineRule="atLeast"/>
        <w:rPr>
          <w:noProof w:val="0"/>
          <w:snapToGrid w:val="0"/>
        </w:rPr>
      </w:pPr>
    </w:p>
    <w:p w14:paraId="1340A87F" w14:textId="77777777" w:rsidR="00716C6A" w:rsidRPr="001D2E49" w:rsidRDefault="00716C6A" w:rsidP="00716C6A">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328CCA48" w14:textId="77777777" w:rsidR="00716C6A" w:rsidRPr="001D2E49" w:rsidRDefault="00716C6A" w:rsidP="00716C6A">
      <w:pPr>
        <w:pStyle w:val="PL"/>
        <w:spacing w:line="0" w:lineRule="atLeast"/>
        <w:rPr>
          <w:noProof w:val="0"/>
          <w:snapToGrid w:val="0"/>
        </w:rPr>
      </w:pPr>
    </w:p>
    <w:p w14:paraId="5E390432"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CxtRes ::= SEQUENCE {</w:t>
      </w:r>
    </w:p>
    <w:p w14:paraId="4C62DC69"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7AE97B7"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4FFF0CB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s-ExtIEs} }</w:t>
      </w:r>
      <w:r w:rsidRPr="001D2E49">
        <w:rPr>
          <w:noProof w:val="0"/>
          <w:snapToGrid w:val="0"/>
        </w:rPr>
        <w:tab/>
        <w:t>OPTIONAL,</w:t>
      </w:r>
    </w:p>
    <w:p w14:paraId="06979C0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1498054" w14:textId="77777777" w:rsidR="00716C6A" w:rsidRPr="001D2E49" w:rsidRDefault="00716C6A" w:rsidP="00716C6A">
      <w:pPr>
        <w:pStyle w:val="PL"/>
        <w:spacing w:line="0" w:lineRule="atLeast"/>
        <w:rPr>
          <w:noProof w:val="0"/>
          <w:snapToGrid w:val="0"/>
        </w:rPr>
      </w:pPr>
      <w:r w:rsidRPr="001D2E49">
        <w:rPr>
          <w:noProof w:val="0"/>
          <w:snapToGrid w:val="0"/>
        </w:rPr>
        <w:t>}</w:t>
      </w:r>
    </w:p>
    <w:p w14:paraId="7BCCCA70" w14:textId="77777777" w:rsidR="00716C6A" w:rsidRPr="001D2E49" w:rsidRDefault="00716C6A" w:rsidP="00716C6A">
      <w:pPr>
        <w:pStyle w:val="PL"/>
        <w:spacing w:line="0" w:lineRule="atLeast"/>
        <w:rPr>
          <w:noProof w:val="0"/>
          <w:snapToGrid w:val="0"/>
        </w:rPr>
      </w:pPr>
    </w:p>
    <w:p w14:paraId="7A7F262B"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CxtRes-ExtIEs NGAP-PROTOCOL-EXTENSION ::= {</w:t>
      </w:r>
    </w:p>
    <w:p w14:paraId="7AE8322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8DA2AF0" w14:textId="77777777" w:rsidR="00716C6A" w:rsidRPr="001D2E49" w:rsidRDefault="00716C6A" w:rsidP="00716C6A">
      <w:pPr>
        <w:pStyle w:val="PL"/>
        <w:spacing w:line="0" w:lineRule="atLeast"/>
        <w:rPr>
          <w:noProof w:val="0"/>
          <w:snapToGrid w:val="0"/>
        </w:rPr>
      </w:pPr>
      <w:r w:rsidRPr="001D2E49">
        <w:rPr>
          <w:noProof w:val="0"/>
          <w:snapToGrid w:val="0"/>
        </w:rPr>
        <w:t>}</w:t>
      </w:r>
    </w:p>
    <w:p w14:paraId="24AE0864" w14:textId="77777777" w:rsidR="00716C6A" w:rsidRPr="001D2E49" w:rsidRDefault="00716C6A" w:rsidP="00716C6A">
      <w:pPr>
        <w:pStyle w:val="PL"/>
        <w:rPr>
          <w:noProof w:val="0"/>
          <w:snapToGrid w:val="0"/>
        </w:rPr>
      </w:pPr>
    </w:p>
    <w:p w14:paraId="43849794" w14:textId="77777777" w:rsidR="00716C6A" w:rsidRPr="001D2E49" w:rsidRDefault="00716C6A" w:rsidP="00716C6A">
      <w:pPr>
        <w:pStyle w:val="PL"/>
        <w:spacing w:line="0" w:lineRule="atLeast"/>
        <w:rPr>
          <w:noProof w:val="0"/>
          <w:snapToGrid w:val="0"/>
        </w:rPr>
      </w:pPr>
      <w:r w:rsidRPr="001D2E49">
        <w:rPr>
          <w:noProof w:val="0"/>
          <w:snapToGrid w:val="0"/>
        </w:rPr>
        <w:t>PDUSessionResourceSetupListHOReq ::= SEQUENCE (SIZE(1..maxnoofPDUSessions)) OF PDUSessionResourceSetupItemHOReq</w:t>
      </w:r>
    </w:p>
    <w:p w14:paraId="50B7EBE5" w14:textId="77777777" w:rsidR="00716C6A" w:rsidRPr="001D2E49" w:rsidRDefault="00716C6A" w:rsidP="00716C6A">
      <w:pPr>
        <w:pStyle w:val="PL"/>
        <w:spacing w:line="0" w:lineRule="atLeast"/>
        <w:rPr>
          <w:noProof w:val="0"/>
          <w:snapToGrid w:val="0"/>
        </w:rPr>
      </w:pPr>
    </w:p>
    <w:p w14:paraId="3AE195F2"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HOReq ::= SEQUENCE {</w:t>
      </w:r>
    </w:p>
    <w:p w14:paraId="7B423203"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8599C5" w14:textId="77777777" w:rsidR="00716C6A" w:rsidRPr="001D2E49" w:rsidRDefault="00716C6A" w:rsidP="00716C6A">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6168FDFF" w14:textId="77777777" w:rsidR="00716C6A" w:rsidRPr="001D2E49" w:rsidRDefault="00716C6A" w:rsidP="00716C6A">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13E4FAE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HOReq-ExtIEs} }</w:t>
      </w:r>
      <w:r w:rsidRPr="001D2E49">
        <w:rPr>
          <w:noProof w:val="0"/>
          <w:snapToGrid w:val="0"/>
        </w:rPr>
        <w:tab/>
        <w:t>OPTIONAL,</w:t>
      </w:r>
    </w:p>
    <w:p w14:paraId="527A2C8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40B5B96" w14:textId="77777777" w:rsidR="00716C6A" w:rsidRPr="001D2E49" w:rsidRDefault="00716C6A" w:rsidP="00716C6A">
      <w:pPr>
        <w:pStyle w:val="PL"/>
        <w:spacing w:line="0" w:lineRule="atLeast"/>
        <w:rPr>
          <w:noProof w:val="0"/>
          <w:snapToGrid w:val="0"/>
        </w:rPr>
      </w:pPr>
      <w:r w:rsidRPr="001D2E49">
        <w:rPr>
          <w:noProof w:val="0"/>
          <w:snapToGrid w:val="0"/>
        </w:rPr>
        <w:t>}</w:t>
      </w:r>
    </w:p>
    <w:p w14:paraId="32C55ED6" w14:textId="77777777" w:rsidR="00716C6A" w:rsidRPr="001D2E49" w:rsidRDefault="00716C6A" w:rsidP="00716C6A">
      <w:pPr>
        <w:pStyle w:val="PL"/>
        <w:spacing w:line="0" w:lineRule="atLeast"/>
        <w:rPr>
          <w:noProof w:val="0"/>
          <w:snapToGrid w:val="0"/>
        </w:rPr>
      </w:pPr>
    </w:p>
    <w:p w14:paraId="58D40D4F" w14:textId="77777777" w:rsidR="00716C6A" w:rsidRDefault="00716C6A" w:rsidP="00716C6A">
      <w:pPr>
        <w:pStyle w:val="PL"/>
        <w:spacing w:line="0" w:lineRule="atLeast"/>
        <w:rPr>
          <w:noProof w:val="0"/>
          <w:snapToGrid w:val="0"/>
        </w:rPr>
      </w:pPr>
      <w:r w:rsidRPr="001D2E49">
        <w:rPr>
          <w:noProof w:val="0"/>
          <w:snapToGrid w:val="0"/>
        </w:rPr>
        <w:t>PDUSessionResourceSetupItemHOReq-ExtIEs NGAP-PROTOCOL-EXTENSION ::= {</w:t>
      </w:r>
    </w:p>
    <w:p w14:paraId="5A0F7A2C"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xml:space="preserve">{ ID </w:t>
      </w:r>
      <w:bookmarkStart w:id="3410" w:name="_Hlk54097509"/>
      <w:r w:rsidRPr="001D2E49">
        <w:rPr>
          <w:noProof w:val="0"/>
          <w:snapToGrid w:val="0"/>
        </w:rPr>
        <w:t>id-</w:t>
      </w:r>
      <w:r>
        <w:rPr>
          <w:noProof w:val="0"/>
          <w:snapToGrid w:val="0"/>
        </w:rPr>
        <w:t>PduSessionExpectedUEActivityBehaviour</w:t>
      </w:r>
      <w:bookmarkEnd w:id="3410"/>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ECEC81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DDF1FF3" w14:textId="77777777" w:rsidR="00716C6A" w:rsidRPr="001D2E49" w:rsidRDefault="00716C6A" w:rsidP="00716C6A">
      <w:pPr>
        <w:pStyle w:val="PL"/>
        <w:spacing w:line="0" w:lineRule="atLeast"/>
        <w:rPr>
          <w:noProof w:val="0"/>
          <w:snapToGrid w:val="0"/>
        </w:rPr>
      </w:pPr>
      <w:r w:rsidRPr="001D2E49">
        <w:rPr>
          <w:noProof w:val="0"/>
          <w:snapToGrid w:val="0"/>
        </w:rPr>
        <w:t>}</w:t>
      </w:r>
    </w:p>
    <w:p w14:paraId="73D9A84F" w14:textId="77777777" w:rsidR="00716C6A" w:rsidRPr="001D2E49" w:rsidRDefault="00716C6A" w:rsidP="00716C6A">
      <w:pPr>
        <w:pStyle w:val="PL"/>
        <w:rPr>
          <w:noProof w:val="0"/>
          <w:snapToGrid w:val="0"/>
        </w:rPr>
      </w:pPr>
    </w:p>
    <w:p w14:paraId="001AC26F" w14:textId="77777777" w:rsidR="00716C6A" w:rsidRPr="001D2E49" w:rsidRDefault="00716C6A" w:rsidP="00716C6A">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1DA1C6D0" w14:textId="77777777" w:rsidR="00716C6A" w:rsidRPr="001D2E49" w:rsidRDefault="00716C6A" w:rsidP="00716C6A">
      <w:pPr>
        <w:pStyle w:val="PL"/>
        <w:spacing w:line="0" w:lineRule="atLeast"/>
        <w:rPr>
          <w:noProof w:val="0"/>
          <w:snapToGrid w:val="0"/>
        </w:rPr>
      </w:pPr>
    </w:p>
    <w:p w14:paraId="6254CCAA"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SUReq ::= SEQUENCE {</w:t>
      </w:r>
    </w:p>
    <w:p w14:paraId="6A3C7956"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D07C171" w14:textId="77777777" w:rsidR="00716C6A" w:rsidRPr="001D2E49" w:rsidRDefault="00716C6A" w:rsidP="00716C6A">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94E6CB" w14:textId="77777777" w:rsidR="00716C6A" w:rsidRPr="001D2E49" w:rsidRDefault="00716C6A" w:rsidP="00716C6A">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7466ABF2"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1DF5794"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q-ExtIEs} }</w:t>
      </w:r>
      <w:r w:rsidRPr="001D2E49">
        <w:rPr>
          <w:noProof w:val="0"/>
          <w:snapToGrid w:val="0"/>
        </w:rPr>
        <w:tab/>
        <w:t>OPTIONAL,</w:t>
      </w:r>
    </w:p>
    <w:p w14:paraId="102F9B9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D6FB224" w14:textId="77777777" w:rsidR="00716C6A" w:rsidRPr="001D2E49" w:rsidRDefault="00716C6A" w:rsidP="00716C6A">
      <w:pPr>
        <w:pStyle w:val="PL"/>
        <w:spacing w:line="0" w:lineRule="atLeast"/>
        <w:rPr>
          <w:noProof w:val="0"/>
          <w:snapToGrid w:val="0"/>
        </w:rPr>
      </w:pPr>
      <w:r w:rsidRPr="001D2E49">
        <w:rPr>
          <w:noProof w:val="0"/>
          <w:snapToGrid w:val="0"/>
        </w:rPr>
        <w:t>}</w:t>
      </w:r>
    </w:p>
    <w:p w14:paraId="1111C5DB" w14:textId="77777777" w:rsidR="00716C6A" w:rsidRPr="001D2E49" w:rsidRDefault="00716C6A" w:rsidP="00716C6A">
      <w:pPr>
        <w:pStyle w:val="PL"/>
        <w:spacing w:line="0" w:lineRule="atLeast"/>
        <w:rPr>
          <w:noProof w:val="0"/>
          <w:snapToGrid w:val="0"/>
        </w:rPr>
      </w:pPr>
    </w:p>
    <w:p w14:paraId="71E00D91"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SUReq-ExtIEs NGAP-PROTOCOL-EXTENSION ::= {</w:t>
      </w:r>
    </w:p>
    <w:p w14:paraId="3B75578E" w14:textId="77777777" w:rsidR="00716C6A" w:rsidRPr="00F34838"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FACC15F" w14:textId="77777777" w:rsidR="00716C6A" w:rsidRPr="001D2E49" w:rsidRDefault="00716C6A" w:rsidP="00716C6A">
      <w:pPr>
        <w:pStyle w:val="PL"/>
        <w:spacing w:line="0" w:lineRule="atLeast"/>
        <w:rPr>
          <w:noProof w:val="0"/>
          <w:snapToGrid w:val="0"/>
        </w:rPr>
      </w:pPr>
      <w:r>
        <w:rPr>
          <w:rFonts w:eastAsia="等线"/>
          <w:snapToGrid w:val="0"/>
          <w:lang w:eastAsia="en-GB"/>
        </w:rPr>
        <w:tab/>
      </w:r>
      <w:r w:rsidRPr="001D2E49">
        <w:rPr>
          <w:noProof w:val="0"/>
          <w:snapToGrid w:val="0"/>
        </w:rPr>
        <w:t>...</w:t>
      </w:r>
    </w:p>
    <w:p w14:paraId="41832ABC" w14:textId="77777777" w:rsidR="00716C6A" w:rsidRPr="001D2E49" w:rsidRDefault="00716C6A" w:rsidP="00716C6A">
      <w:pPr>
        <w:pStyle w:val="PL"/>
        <w:spacing w:line="0" w:lineRule="atLeast"/>
        <w:rPr>
          <w:noProof w:val="0"/>
          <w:snapToGrid w:val="0"/>
        </w:rPr>
      </w:pPr>
      <w:r w:rsidRPr="001D2E49">
        <w:rPr>
          <w:noProof w:val="0"/>
          <w:snapToGrid w:val="0"/>
        </w:rPr>
        <w:t>}</w:t>
      </w:r>
    </w:p>
    <w:p w14:paraId="600B443D" w14:textId="77777777" w:rsidR="00716C6A" w:rsidRPr="001D2E49" w:rsidRDefault="00716C6A" w:rsidP="00716C6A">
      <w:pPr>
        <w:pStyle w:val="PL"/>
        <w:rPr>
          <w:noProof w:val="0"/>
          <w:snapToGrid w:val="0"/>
        </w:rPr>
      </w:pPr>
    </w:p>
    <w:p w14:paraId="2B45BF1D"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SetupListSURes ::= SEQUENCE (SIZE(1..maxnoofPDUSessions)) OF PDUSessionResourceSetupItemSURes</w:t>
      </w:r>
    </w:p>
    <w:p w14:paraId="2DC1850B" w14:textId="77777777" w:rsidR="00716C6A" w:rsidRPr="001D2E49" w:rsidRDefault="00716C6A" w:rsidP="00716C6A">
      <w:pPr>
        <w:pStyle w:val="PL"/>
        <w:spacing w:line="0" w:lineRule="atLeast"/>
        <w:rPr>
          <w:noProof w:val="0"/>
          <w:snapToGrid w:val="0"/>
        </w:rPr>
      </w:pPr>
    </w:p>
    <w:p w14:paraId="7419B1BD"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SURes ::= SEQUENCE {</w:t>
      </w:r>
    </w:p>
    <w:p w14:paraId="18C48916"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6CBDA59"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15845B81"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s-ExtIEs} }</w:t>
      </w:r>
      <w:r w:rsidRPr="001D2E49">
        <w:rPr>
          <w:noProof w:val="0"/>
          <w:snapToGrid w:val="0"/>
        </w:rPr>
        <w:tab/>
        <w:t>OPTIONAL,</w:t>
      </w:r>
    </w:p>
    <w:p w14:paraId="11B72F2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B994D27" w14:textId="77777777" w:rsidR="00716C6A" w:rsidRPr="001D2E49" w:rsidRDefault="00716C6A" w:rsidP="00716C6A">
      <w:pPr>
        <w:pStyle w:val="PL"/>
        <w:spacing w:line="0" w:lineRule="atLeast"/>
        <w:rPr>
          <w:noProof w:val="0"/>
          <w:snapToGrid w:val="0"/>
        </w:rPr>
      </w:pPr>
      <w:r w:rsidRPr="001D2E49">
        <w:rPr>
          <w:noProof w:val="0"/>
          <w:snapToGrid w:val="0"/>
        </w:rPr>
        <w:t>}</w:t>
      </w:r>
    </w:p>
    <w:p w14:paraId="0331A46B" w14:textId="77777777" w:rsidR="00716C6A" w:rsidRPr="001D2E49" w:rsidRDefault="00716C6A" w:rsidP="00716C6A">
      <w:pPr>
        <w:pStyle w:val="PL"/>
        <w:spacing w:line="0" w:lineRule="atLeast"/>
        <w:rPr>
          <w:noProof w:val="0"/>
          <w:snapToGrid w:val="0"/>
        </w:rPr>
      </w:pPr>
    </w:p>
    <w:p w14:paraId="227D48C8"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SURes-ExtIEs NGAP-PROTOCOL-EXTENSION ::= {</w:t>
      </w:r>
    </w:p>
    <w:p w14:paraId="3B5DE51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C29A7CD" w14:textId="77777777" w:rsidR="00716C6A" w:rsidRPr="001D2E49" w:rsidRDefault="00716C6A" w:rsidP="00716C6A">
      <w:pPr>
        <w:pStyle w:val="PL"/>
        <w:spacing w:line="0" w:lineRule="atLeast"/>
        <w:rPr>
          <w:noProof w:val="0"/>
          <w:snapToGrid w:val="0"/>
        </w:rPr>
      </w:pPr>
      <w:r w:rsidRPr="001D2E49">
        <w:rPr>
          <w:noProof w:val="0"/>
          <w:snapToGrid w:val="0"/>
        </w:rPr>
        <w:t>}</w:t>
      </w:r>
    </w:p>
    <w:p w14:paraId="05172929" w14:textId="77777777" w:rsidR="00716C6A" w:rsidRPr="001D2E49" w:rsidRDefault="00716C6A" w:rsidP="00716C6A">
      <w:pPr>
        <w:pStyle w:val="PL"/>
        <w:rPr>
          <w:noProof w:val="0"/>
          <w:snapToGrid w:val="0"/>
        </w:rPr>
      </w:pPr>
    </w:p>
    <w:p w14:paraId="6492BA85" w14:textId="77777777" w:rsidR="00716C6A" w:rsidRPr="001D2E49" w:rsidRDefault="00716C6A" w:rsidP="00716C6A">
      <w:pPr>
        <w:pStyle w:val="PL"/>
        <w:rPr>
          <w:noProof w:val="0"/>
          <w:snapToGrid w:val="0"/>
        </w:rPr>
      </w:pPr>
      <w:r w:rsidRPr="001D2E49">
        <w:rPr>
          <w:noProof w:val="0"/>
          <w:snapToGrid w:val="0"/>
        </w:rPr>
        <w:t>PDUSessionResourceSetupRequestTransfer ::= SEQUENCE {</w:t>
      </w:r>
    </w:p>
    <w:p w14:paraId="6C0A7C1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TransferIEs} },</w:t>
      </w:r>
    </w:p>
    <w:p w14:paraId="6947A79E" w14:textId="77777777" w:rsidR="00716C6A" w:rsidRPr="001D2E49" w:rsidRDefault="00716C6A" w:rsidP="00716C6A">
      <w:pPr>
        <w:pStyle w:val="PL"/>
        <w:rPr>
          <w:noProof w:val="0"/>
          <w:snapToGrid w:val="0"/>
        </w:rPr>
      </w:pPr>
      <w:r w:rsidRPr="001D2E49">
        <w:rPr>
          <w:noProof w:val="0"/>
          <w:snapToGrid w:val="0"/>
        </w:rPr>
        <w:tab/>
        <w:t>...</w:t>
      </w:r>
    </w:p>
    <w:p w14:paraId="7CF63ED2" w14:textId="77777777" w:rsidR="00716C6A" w:rsidRPr="001D2E49" w:rsidRDefault="00716C6A" w:rsidP="00716C6A">
      <w:pPr>
        <w:pStyle w:val="PL"/>
        <w:rPr>
          <w:noProof w:val="0"/>
          <w:snapToGrid w:val="0"/>
        </w:rPr>
      </w:pPr>
      <w:r w:rsidRPr="001D2E49">
        <w:rPr>
          <w:noProof w:val="0"/>
          <w:snapToGrid w:val="0"/>
        </w:rPr>
        <w:t>}</w:t>
      </w:r>
    </w:p>
    <w:p w14:paraId="0DD50A1C" w14:textId="77777777" w:rsidR="00716C6A" w:rsidRPr="001D2E49" w:rsidRDefault="00716C6A" w:rsidP="00716C6A">
      <w:pPr>
        <w:pStyle w:val="PL"/>
        <w:rPr>
          <w:noProof w:val="0"/>
          <w:snapToGrid w:val="0"/>
        </w:rPr>
      </w:pPr>
    </w:p>
    <w:p w14:paraId="40F1858D" w14:textId="77777777" w:rsidR="00716C6A" w:rsidRPr="001D2E49" w:rsidRDefault="00716C6A" w:rsidP="00716C6A">
      <w:pPr>
        <w:pStyle w:val="PL"/>
        <w:rPr>
          <w:noProof w:val="0"/>
          <w:snapToGrid w:val="0"/>
        </w:rPr>
      </w:pPr>
      <w:r w:rsidRPr="001D2E49">
        <w:rPr>
          <w:noProof w:val="0"/>
          <w:snapToGrid w:val="0"/>
        </w:rPr>
        <w:t>PDUSessionResourceSetupRequestTransferIEs NGAP-PROTOCOL-IES ::= {</w:t>
      </w:r>
    </w:p>
    <w:p w14:paraId="0C9D409A"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C40746" w14:textId="77777777" w:rsidR="00716C6A" w:rsidRPr="001D2E49" w:rsidRDefault="00716C6A" w:rsidP="00716C6A">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57CC2B" w14:textId="77777777" w:rsidR="00716C6A" w:rsidRPr="001D2E49" w:rsidRDefault="00716C6A" w:rsidP="00716C6A">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4048E3" w14:textId="77777777" w:rsidR="00716C6A" w:rsidRPr="001D2E49" w:rsidRDefault="00716C6A" w:rsidP="00716C6A">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A39204E" w14:textId="77777777" w:rsidR="00716C6A" w:rsidRPr="001D2E49" w:rsidRDefault="00716C6A" w:rsidP="00716C6A">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0C992349" w14:textId="77777777" w:rsidR="00716C6A" w:rsidRPr="001D2E49" w:rsidRDefault="00716C6A" w:rsidP="00716C6A">
      <w:pPr>
        <w:pStyle w:val="PL"/>
        <w:spacing w:line="0" w:lineRule="atLeast"/>
        <w:rPr>
          <w:noProof w:val="0"/>
          <w:snapToGrid w:val="0"/>
        </w:rPr>
      </w:pPr>
      <w:r w:rsidRPr="001D2E49">
        <w:rPr>
          <w:noProof w:val="0"/>
          <w:snapToGrid w:val="0"/>
        </w:rPr>
        <w:tab/>
        <w:t>{ ID 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EB5DEA" w14:textId="77777777" w:rsidR="00716C6A" w:rsidRPr="001D2E49" w:rsidRDefault="00716C6A" w:rsidP="00716C6A">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7ED545" w14:textId="77777777" w:rsidR="00716C6A" w:rsidRPr="001D2E49" w:rsidRDefault="00716C6A" w:rsidP="00716C6A">
      <w:pPr>
        <w:pStyle w:val="PL"/>
        <w:rPr>
          <w:noProof w:val="0"/>
          <w:snapToGrid w:val="0"/>
        </w:rPr>
      </w:pPr>
      <w:r w:rsidRPr="001D2E49">
        <w:rPr>
          <w:noProof w:val="0"/>
          <w:snapToGrid w:val="0"/>
        </w:rPr>
        <w:tab/>
        <w:t>{ ID 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C863D2" w14:textId="77777777" w:rsidR="00716C6A" w:rsidRPr="001D2E49" w:rsidRDefault="00716C6A" w:rsidP="00716C6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AA727D" w14:textId="77777777" w:rsidR="00716C6A" w:rsidRPr="001D2E49" w:rsidRDefault="00716C6A" w:rsidP="00716C6A">
      <w:pPr>
        <w:pStyle w:val="PL"/>
        <w:rPr>
          <w:noProof w:val="0"/>
          <w:snapToGrid w:val="0"/>
        </w:rPr>
      </w:pPr>
      <w:r w:rsidRPr="001D2E49">
        <w:rPr>
          <w:noProof w:val="0"/>
          <w:snapToGrid w:val="0"/>
        </w:rPr>
        <w:tab/>
        <w:t>{ ID id-DirectForwardingPathAvailability</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14F7015A"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62FB884D" w14:textId="77777777" w:rsidR="00716C6A" w:rsidRPr="001D2E49" w:rsidRDefault="00716C6A" w:rsidP="00716C6A">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6A8CB0F" w14:textId="77777777" w:rsidR="00716C6A" w:rsidRDefault="00716C6A" w:rsidP="00716C6A">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7482FD86" w14:textId="77777777" w:rsidR="00716C6A" w:rsidRPr="008B07DD" w:rsidRDefault="00716C6A" w:rsidP="00716C6A">
      <w:pPr>
        <w:pStyle w:val="PL"/>
        <w:rPr>
          <w:ins w:id="3411" w:author="作者"/>
          <w:snapToGrid w:val="0"/>
        </w:rPr>
      </w:pPr>
      <w:r>
        <w:rPr>
          <w:noProof w:val="0"/>
          <w:snapToGrid w:val="0"/>
        </w:rPr>
        <w:tab/>
      </w:r>
      <w:r w:rsidRPr="00905D45">
        <w:rPr>
          <w:snapToGrid w:val="0"/>
        </w:rPr>
        <w:t>{ ID id-</w:t>
      </w:r>
      <w:r w:rsidRPr="00740EC1">
        <w:rPr>
          <w:snapToGrid w:val="0"/>
          <w:lang w:eastAsia="zh-CN"/>
        </w:rPr>
        <w:t>RedundantPDUSessionInformation</w:t>
      </w:r>
      <w:r w:rsidRPr="00905D45">
        <w:rPr>
          <w:snapToGrid w:val="0"/>
        </w:rPr>
        <w:tab/>
      </w:r>
      <w:r w:rsidRPr="00905D45">
        <w:rPr>
          <w:snapToGrid w:val="0"/>
        </w:rPr>
        <w:tab/>
      </w:r>
      <w:r>
        <w:rPr>
          <w:snapToGrid w:val="0"/>
        </w:rPr>
        <w:tab/>
      </w:r>
      <w:r>
        <w:rPr>
          <w:snapToGrid w:val="0"/>
        </w:rPr>
        <w:tab/>
      </w:r>
      <w:r w:rsidRPr="00905D45">
        <w:rPr>
          <w:snapToGrid w:val="0"/>
        </w:rPr>
        <w:t>CRITICALITY ignore</w:t>
      </w:r>
      <w:r w:rsidRPr="00905D45">
        <w:rPr>
          <w:snapToGrid w:val="0"/>
        </w:rPr>
        <w:tab/>
        <w:t xml:space="preserve">TYPE </w:t>
      </w:r>
      <w:r w:rsidRPr="00740EC1">
        <w:rPr>
          <w:snapToGrid w:val="0"/>
        </w:rPr>
        <w:t xml:space="preserve">RedundantPDUSessionInformation </w:t>
      </w:r>
      <w:r w:rsidRPr="00905D45">
        <w:rPr>
          <w:snapToGrid w:val="0"/>
        </w:rPr>
        <w:tab/>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id="3412" w:author="作者">
        <w:r>
          <w:rPr>
            <w:noProof w:val="0"/>
            <w:snapToGrid w:val="0"/>
          </w:rPr>
          <w:t>|</w:t>
        </w:r>
      </w:ins>
    </w:p>
    <w:p w14:paraId="60450047" w14:textId="77777777" w:rsidR="00716C6A" w:rsidRPr="00DB13F9" w:rsidRDefault="00716C6A" w:rsidP="00716C6A">
      <w:pPr>
        <w:pStyle w:val="PL"/>
        <w:rPr>
          <w:snapToGrid w:val="0"/>
        </w:rPr>
      </w:pPr>
      <w:ins w:id="3413" w:author="作者">
        <w:r>
          <w:rPr>
            <w:noProof w:val="0"/>
            <w:snapToGrid w:val="0"/>
          </w:rPr>
          <w:tab/>
        </w:r>
        <w:r w:rsidRPr="00905D45">
          <w:rPr>
            <w:snapToGrid w:val="0"/>
          </w:rPr>
          <w:t>{ ID id-</w:t>
        </w:r>
        <w:r>
          <w:rPr>
            <w:lang w:eastAsia="ja-JP"/>
          </w:rPr>
          <w:t>MBSSessionInformationToBeSetup</w:t>
        </w:r>
        <w:r w:rsidRPr="00E44FB9">
          <w:rPr>
            <w:lang w:eastAsia="ja-JP"/>
          </w:rPr>
          <w:t>List</w:t>
        </w:r>
        <w:r w:rsidRPr="00905D45">
          <w:rPr>
            <w:snapToGrid w:val="0"/>
          </w:rPr>
          <w:tab/>
        </w:r>
        <w:r w:rsidRPr="00905D45">
          <w:rPr>
            <w:snapToGrid w:val="0"/>
          </w:rPr>
          <w:tab/>
        </w:r>
        <w:r>
          <w:rPr>
            <w:snapToGrid w:val="0"/>
          </w:rPr>
          <w:tab/>
        </w:r>
        <w:r w:rsidRPr="00905D45">
          <w:rPr>
            <w:snapToGrid w:val="0"/>
          </w:rPr>
          <w:t>CRITICALITY ignore</w:t>
        </w:r>
        <w:r w:rsidRPr="00905D45">
          <w:rPr>
            <w:snapToGrid w:val="0"/>
          </w:rPr>
          <w:tab/>
          <w:t xml:space="preserve">TYPE </w:t>
        </w:r>
        <w:r>
          <w:rPr>
            <w:lang w:eastAsia="ja-JP"/>
          </w:rPr>
          <w:t>MBSSessionInformationToBeSetup</w:t>
        </w:r>
        <w:r w:rsidRPr="00E44FB9">
          <w:rPr>
            <w:lang w:eastAsia="ja-JP"/>
          </w:rPr>
          <w:t>List</w:t>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r w:rsidRPr="001D2E49">
        <w:rPr>
          <w:noProof w:val="0"/>
          <w:snapToGrid w:val="0"/>
        </w:rPr>
        <w:t>,</w:t>
      </w:r>
    </w:p>
    <w:p w14:paraId="522894B6" w14:textId="77777777" w:rsidR="00716C6A" w:rsidRPr="001D2E49" w:rsidRDefault="00716C6A" w:rsidP="00716C6A">
      <w:pPr>
        <w:pStyle w:val="PL"/>
        <w:rPr>
          <w:noProof w:val="0"/>
          <w:snapToGrid w:val="0"/>
        </w:rPr>
      </w:pPr>
      <w:r>
        <w:rPr>
          <w:noProof w:val="0"/>
          <w:snapToGrid w:val="0"/>
        </w:rPr>
        <w:tab/>
      </w:r>
      <w:r w:rsidRPr="001D2E49">
        <w:rPr>
          <w:noProof w:val="0"/>
          <w:snapToGrid w:val="0"/>
        </w:rPr>
        <w:t>...</w:t>
      </w:r>
    </w:p>
    <w:p w14:paraId="79DDD9B0" w14:textId="77777777" w:rsidR="00716C6A" w:rsidRPr="001D2E49" w:rsidRDefault="00716C6A" w:rsidP="00716C6A">
      <w:pPr>
        <w:pStyle w:val="PL"/>
        <w:rPr>
          <w:noProof w:val="0"/>
          <w:snapToGrid w:val="0"/>
        </w:rPr>
      </w:pPr>
      <w:r w:rsidRPr="001D2E49">
        <w:rPr>
          <w:noProof w:val="0"/>
          <w:snapToGrid w:val="0"/>
        </w:rPr>
        <w:t>}</w:t>
      </w:r>
    </w:p>
    <w:p w14:paraId="4EF53165" w14:textId="77777777" w:rsidR="00716C6A" w:rsidRPr="001D2E49" w:rsidRDefault="00716C6A" w:rsidP="00716C6A">
      <w:pPr>
        <w:pStyle w:val="PL"/>
        <w:rPr>
          <w:noProof w:val="0"/>
          <w:snapToGrid w:val="0"/>
        </w:rPr>
      </w:pPr>
    </w:p>
    <w:p w14:paraId="2F74BE4B" w14:textId="77777777" w:rsidR="00716C6A" w:rsidRPr="001D2E49" w:rsidRDefault="00716C6A" w:rsidP="00716C6A">
      <w:pPr>
        <w:pStyle w:val="PL"/>
        <w:rPr>
          <w:noProof w:val="0"/>
          <w:snapToGrid w:val="0"/>
        </w:rPr>
      </w:pPr>
      <w:r w:rsidRPr="001D2E49">
        <w:rPr>
          <w:noProof w:val="0"/>
          <w:snapToGrid w:val="0"/>
        </w:rPr>
        <w:t>PDUSessionResourceSetupResponseTransfer ::= SEQUENCE {</w:t>
      </w:r>
    </w:p>
    <w:p w14:paraId="2CB50B7A" w14:textId="77777777" w:rsidR="00716C6A" w:rsidRPr="001D2E49" w:rsidRDefault="00716C6A" w:rsidP="00716C6A">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3886250E" w14:textId="77777777" w:rsidR="00716C6A" w:rsidRPr="001D2E49" w:rsidRDefault="00716C6A" w:rsidP="00716C6A">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486CD8" w14:textId="77777777" w:rsidR="00716C6A" w:rsidRPr="001D2E49" w:rsidRDefault="00716C6A" w:rsidP="00716C6A">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E845D62" w14:textId="77777777" w:rsidR="00716C6A" w:rsidRPr="001D2E49" w:rsidRDefault="00716C6A" w:rsidP="00716C6A">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F33F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27789F5C" w14:textId="77777777" w:rsidR="00716C6A" w:rsidRPr="001D2E49" w:rsidRDefault="00716C6A" w:rsidP="00716C6A">
      <w:pPr>
        <w:pStyle w:val="PL"/>
        <w:rPr>
          <w:noProof w:val="0"/>
          <w:snapToGrid w:val="0"/>
        </w:rPr>
      </w:pPr>
      <w:r w:rsidRPr="001D2E49">
        <w:rPr>
          <w:noProof w:val="0"/>
          <w:snapToGrid w:val="0"/>
        </w:rPr>
        <w:tab/>
        <w:t>...</w:t>
      </w:r>
    </w:p>
    <w:p w14:paraId="59865B18" w14:textId="77777777" w:rsidR="00716C6A" w:rsidRPr="001D2E49" w:rsidRDefault="00716C6A" w:rsidP="00716C6A">
      <w:pPr>
        <w:pStyle w:val="PL"/>
        <w:rPr>
          <w:noProof w:val="0"/>
          <w:snapToGrid w:val="0"/>
        </w:rPr>
      </w:pPr>
      <w:r w:rsidRPr="001D2E49">
        <w:rPr>
          <w:noProof w:val="0"/>
          <w:snapToGrid w:val="0"/>
        </w:rPr>
        <w:t>}</w:t>
      </w:r>
    </w:p>
    <w:p w14:paraId="12619D49" w14:textId="77777777" w:rsidR="00716C6A" w:rsidRPr="001D2E49" w:rsidRDefault="00716C6A" w:rsidP="00716C6A">
      <w:pPr>
        <w:pStyle w:val="PL"/>
        <w:rPr>
          <w:noProof w:val="0"/>
          <w:snapToGrid w:val="0"/>
        </w:rPr>
      </w:pPr>
    </w:p>
    <w:p w14:paraId="45DBACC5" w14:textId="77777777" w:rsidR="00716C6A" w:rsidRPr="001D2E49" w:rsidRDefault="00716C6A" w:rsidP="00716C6A">
      <w:pPr>
        <w:pStyle w:val="PL"/>
        <w:rPr>
          <w:noProof w:val="0"/>
          <w:snapToGrid w:val="0"/>
        </w:rPr>
      </w:pPr>
      <w:r w:rsidRPr="001D2E49">
        <w:rPr>
          <w:noProof w:val="0"/>
          <w:snapToGrid w:val="0"/>
        </w:rPr>
        <w:t>PDUSessionResourceSetupResponseTransfer-ExtIEs NGAP-PROTOCOL-EXTENSION ::= {</w:t>
      </w:r>
    </w:p>
    <w:p w14:paraId="177FE4B3"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075666B"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52E6E3F9" w14:textId="77777777" w:rsidR="00716C6A" w:rsidRDefault="00716C6A" w:rsidP="00716C6A">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7EC49DC5" w14:textId="77777777" w:rsidR="00716C6A" w:rsidRDefault="00716C6A" w:rsidP="00716C6A">
      <w:pPr>
        <w:pStyle w:val="PL"/>
        <w:rPr>
          <w:ins w:id="3414" w:author="作者"/>
          <w:rFonts w:eastAsia="MS Mincho"/>
          <w:snapToGrid w:val="0"/>
        </w:rPr>
      </w:pPr>
      <w:r>
        <w:rPr>
          <w:rFonts w:eastAsia="MS Mincho"/>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3415" w:author="作者">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id="3416" w:author="作者">
        <w:r>
          <w:rPr>
            <w:rFonts w:eastAsia="MS Mincho"/>
            <w:snapToGrid w:val="0"/>
          </w:rPr>
          <w:t>|</w:t>
        </w:r>
      </w:ins>
    </w:p>
    <w:p w14:paraId="57E5985C" w14:textId="77777777" w:rsidR="00716C6A" w:rsidRDefault="00716C6A" w:rsidP="00716C6A">
      <w:pPr>
        <w:pStyle w:val="PL"/>
        <w:rPr>
          <w:noProof w:val="0"/>
          <w:snapToGrid w:val="0"/>
        </w:rPr>
      </w:pPr>
      <w:ins w:id="3417" w:author="作者">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r>
        <w:rPr>
          <w:noProof w:val="0"/>
          <w:snapToGrid w:val="0"/>
        </w:rPr>
        <w:t>,</w:t>
      </w:r>
    </w:p>
    <w:p w14:paraId="1E12DCC3" w14:textId="77777777" w:rsidR="00716C6A" w:rsidRPr="001D2E49" w:rsidRDefault="00716C6A" w:rsidP="00716C6A">
      <w:pPr>
        <w:pStyle w:val="PL"/>
        <w:rPr>
          <w:noProof w:val="0"/>
          <w:snapToGrid w:val="0"/>
        </w:rPr>
      </w:pPr>
      <w:r w:rsidRPr="001D2E49">
        <w:rPr>
          <w:noProof w:val="0"/>
          <w:snapToGrid w:val="0"/>
        </w:rPr>
        <w:tab/>
        <w:t>...</w:t>
      </w:r>
    </w:p>
    <w:p w14:paraId="54ABE86D" w14:textId="77777777" w:rsidR="00716C6A" w:rsidRPr="001D2E49" w:rsidRDefault="00716C6A" w:rsidP="00716C6A">
      <w:pPr>
        <w:pStyle w:val="PL"/>
        <w:rPr>
          <w:noProof w:val="0"/>
          <w:snapToGrid w:val="0"/>
        </w:rPr>
      </w:pPr>
      <w:r w:rsidRPr="001D2E49">
        <w:rPr>
          <w:noProof w:val="0"/>
          <w:snapToGrid w:val="0"/>
        </w:rPr>
        <w:lastRenderedPageBreak/>
        <w:t>}</w:t>
      </w:r>
    </w:p>
    <w:p w14:paraId="6200714A" w14:textId="77777777" w:rsidR="00716C6A" w:rsidRPr="001D2E49" w:rsidRDefault="00716C6A" w:rsidP="00716C6A">
      <w:pPr>
        <w:pStyle w:val="PL"/>
        <w:rPr>
          <w:noProof w:val="0"/>
          <w:snapToGrid w:val="0"/>
        </w:rPr>
      </w:pPr>
    </w:p>
    <w:p w14:paraId="46071FF7" w14:textId="77777777" w:rsidR="00716C6A" w:rsidRPr="001D2E49" w:rsidRDefault="00716C6A" w:rsidP="00716C6A">
      <w:pPr>
        <w:pStyle w:val="PL"/>
        <w:rPr>
          <w:noProof w:val="0"/>
          <w:snapToGrid w:val="0"/>
        </w:rPr>
      </w:pPr>
      <w:r w:rsidRPr="001D2E49">
        <w:rPr>
          <w:noProof w:val="0"/>
          <w:snapToGrid w:val="0"/>
        </w:rPr>
        <w:t>PDUSessionResourceSetupUnsuccessfulTransfer ::= SEQUENCE {</w:t>
      </w:r>
    </w:p>
    <w:p w14:paraId="1A6218C8"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05D6029" w14:textId="77777777" w:rsidR="00716C6A" w:rsidRPr="001D2E49" w:rsidRDefault="00716C6A" w:rsidP="00716C6A">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3EE4E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5CDF595D" w14:textId="77777777" w:rsidR="00716C6A" w:rsidRPr="001D2E49" w:rsidRDefault="00716C6A" w:rsidP="00716C6A">
      <w:pPr>
        <w:pStyle w:val="PL"/>
        <w:rPr>
          <w:noProof w:val="0"/>
          <w:snapToGrid w:val="0"/>
        </w:rPr>
      </w:pPr>
      <w:r w:rsidRPr="001D2E49">
        <w:rPr>
          <w:noProof w:val="0"/>
          <w:snapToGrid w:val="0"/>
        </w:rPr>
        <w:tab/>
        <w:t>...</w:t>
      </w:r>
    </w:p>
    <w:p w14:paraId="7F742584" w14:textId="77777777" w:rsidR="00716C6A" w:rsidRPr="001D2E49" w:rsidRDefault="00716C6A" w:rsidP="00716C6A">
      <w:pPr>
        <w:pStyle w:val="PL"/>
        <w:rPr>
          <w:noProof w:val="0"/>
          <w:snapToGrid w:val="0"/>
        </w:rPr>
      </w:pPr>
      <w:r w:rsidRPr="001D2E49">
        <w:rPr>
          <w:noProof w:val="0"/>
          <w:snapToGrid w:val="0"/>
        </w:rPr>
        <w:t>}</w:t>
      </w:r>
    </w:p>
    <w:p w14:paraId="25D025E7" w14:textId="77777777" w:rsidR="00716C6A" w:rsidRPr="001D2E49" w:rsidRDefault="00716C6A" w:rsidP="00716C6A">
      <w:pPr>
        <w:pStyle w:val="PL"/>
        <w:rPr>
          <w:noProof w:val="0"/>
          <w:snapToGrid w:val="0"/>
        </w:rPr>
      </w:pPr>
    </w:p>
    <w:p w14:paraId="3D4AC697" w14:textId="77777777" w:rsidR="00716C6A" w:rsidRPr="001D2E49" w:rsidRDefault="00716C6A" w:rsidP="00716C6A">
      <w:pPr>
        <w:pStyle w:val="PL"/>
        <w:rPr>
          <w:noProof w:val="0"/>
          <w:snapToGrid w:val="0"/>
        </w:rPr>
      </w:pPr>
      <w:r w:rsidRPr="001D2E49">
        <w:rPr>
          <w:noProof w:val="0"/>
          <w:snapToGrid w:val="0"/>
        </w:rPr>
        <w:t>PDUSessionResourceSetupUnsuccessfulTransfer-ExtIEs NGAP-PROTOCOL-EXTENSION ::= {</w:t>
      </w:r>
    </w:p>
    <w:p w14:paraId="78B1671E" w14:textId="77777777" w:rsidR="00716C6A" w:rsidRPr="001D2E49" w:rsidRDefault="00716C6A" w:rsidP="00716C6A">
      <w:pPr>
        <w:pStyle w:val="PL"/>
        <w:rPr>
          <w:noProof w:val="0"/>
          <w:snapToGrid w:val="0"/>
        </w:rPr>
      </w:pPr>
      <w:r w:rsidRPr="001D2E49">
        <w:rPr>
          <w:noProof w:val="0"/>
          <w:snapToGrid w:val="0"/>
        </w:rPr>
        <w:tab/>
        <w:t>...</w:t>
      </w:r>
    </w:p>
    <w:p w14:paraId="48CDE90D" w14:textId="77777777" w:rsidR="00716C6A" w:rsidRPr="001D2E49" w:rsidRDefault="00716C6A" w:rsidP="00716C6A">
      <w:pPr>
        <w:pStyle w:val="PL"/>
        <w:rPr>
          <w:noProof w:val="0"/>
          <w:snapToGrid w:val="0"/>
        </w:rPr>
      </w:pPr>
      <w:r w:rsidRPr="001D2E49">
        <w:rPr>
          <w:noProof w:val="0"/>
          <w:snapToGrid w:val="0"/>
        </w:rPr>
        <w:t>}</w:t>
      </w:r>
    </w:p>
    <w:p w14:paraId="1E727B01" w14:textId="77777777" w:rsidR="00716C6A" w:rsidRPr="001D2E49" w:rsidRDefault="00716C6A" w:rsidP="00716C6A">
      <w:pPr>
        <w:pStyle w:val="PL"/>
        <w:rPr>
          <w:noProof w:val="0"/>
          <w:snapToGrid w:val="0"/>
        </w:rPr>
      </w:pPr>
    </w:p>
    <w:p w14:paraId="28E5A2B1" w14:textId="77777777" w:rsidR="00716C6A" w:rsidRPr="00556C4F" w:rsidRDefault="00716C6A" w:rsidP="00716C6A">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0C9F252A" w14:textId="77777777" w:rsidR="00716C6A" w:rsidRPr="00556C4F" w:rsidRDefault="00716C6A" w:rsidP="00716C6A">
      <w:pPr>
        <w:pStyle w:val="PL"/>
        <w:rPr>
          <w:noProof w:val="0"/>
          <w:snapToGrid w:val="0"/>
        </w:rPr>
      </w:pPr>
    </w:p>
    <w:p w14:paraId="50616CF6" w14:textId="77777777" w:rsidR="00716C6A" w:rsidRPr="00556C4F" w:rsidRDefault="00716C6A" w:rsidP="00716C6A">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449DF5C1" w14:textId="77777777" w:rsidR="00716C6A" w:rsidRPr="00556C4F" w:rsidRDefault="00716C6A" w:rsidP="00716C6A">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PDUSessionID,</w:t>
      </w:r>
    </w:p>
    <w:p w14:paraId="7AE9C587" w14:textId="77777777" w:rsidR="00716C6A" w:rsidRPr="00556C4F" w:rsidRDefault="00716C6A" w:rsidP="00716C6A">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754BB2C4" w14:textId="77777777" w:rsidR="00716C6A" w:rsidRPr="00556C4F" w:rsidRDefault="00716C6A" w:rsidP="00716C6A">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74160A9A" w14:textId="77777777" w:rsidR="00716C6A" w:rsidRPr="00556C4F" w:rsidRDefault="00716C6A" w:rsidP="00716C6A">
      <w:pPr>
        <w:pStyle w:val="PL"/>
        <w:rPr>
          <w:noProof w:val="0"/>
          <w:snapToGrid w:val="0"/>
        </w:rPr>
      </w:pPr>
      <w:r w:rsidRPr="004318BA">
        <w:rPr>
          <w:noProof w:val="0"/>
          <w:snapToGrid w:val="0"/>
        </w:rPr>
        <w:tab/>
      </w:r>
      <w:r w:rsidRPr="00556C4F">
        <w:rPr>
          <w:noProof w:val="0"/>
          <w:snapToGrid w:val="0"/>
        </w:rPr>
        <w:t>...</w:t>
      </w:r>
    </w:p>
    <w:p w14:paraId="0CA1AA76" w14:textId="77777777" w:rsidR="00716C6A" w:rsidRPr="00556C4F" w:rsidRDefault="00716C6A" w:rsidP="00716C6A">
      <w:pPr>
        <w:pStyle w:val="PL"/>
        <w:rPr>
          <w:noProof w:val="0"/>
          <w:snapToGrid w:val="0"/>
        </w:rPr>
      </w:pPr>
      <w:r w:rsidRPr="00556C4F">
        <w:rPr>
          <w:noProof w:val="0"/>
          <w:snapToGrid w:val="0"/>
        </w:rPr>
        <w:t>}</w:t>
      </w:r>
    </w:p>
    <w:p w14:paraId="311535BA" w14:textId="77777777" w:rsidR="00716C6A" w:rsidRPr="00556C4F" w:rsidRDefault="00716C6A" w:rsidP="00716C6A">
      <w:pPr>
        <w:pStyle w:val="PL"/>
        <w:rPr>
          <w:noProof w:val="0"/>
          <w:snapToGrid w:val="0"/>
        </w:rPr>
      </w:pPr>
    </w:p>
    <w:p w14:paraId="15BAF7A4" w14:textId="77777777" w:rsidR="00716C6A" w:rsidRPr="00556C4F" w:rsidRDefault="00716C6A" w:rsidP="00716C6A">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40BB049A" w14:textId="77777777" w:rsidR="00716C6A" w:rsidRPr="00556C4F" w:rsidRDefault="00716C6A" w:rsidP="00716C6A">
      <w:pPr>
        <w:pStyle w:val="PL"/>
        <w:rPr>
          <w:noProof w:val="0"/>
          <w:snapToGrid w:val="0"/>
        </w:rPr>
      </w:pPr>
      <w:r w:rsidRPr="00556C4F">
        <w:rPr>
          <w:noProof w:val="0"/>
          <w:snapToGrid w:val="0"/>
        </w:rPr>
        <w:tab/>
        <w:t>...</w:t>
      </w:r>
    </w:p>
    <w:p w14:paraId="61AC605C" w14:textId="77777777" w:rsidR="00716C6A" w:rsidRPr="00556C4F" w:rsidRDefault="00716C6A" w:rsidP="00716C6A">
      <w:pPr>
        <w:pStyle w:val="PL"/>
        <w:rPr>
          <w:noProof w:val="0"/>
          <w:snapToGrid w:val="0"/>
        </w:rPr>
      </w:pPr>
      <w:r w:rsidRPr="00556C4F">
        <w:rPr>
          <w:noProof w:val="0"/>
          <w:snapToGrid w:val="0"/>
        </w:rPr>
        <w:t>}</w:t>
      </w:r>
    </w:p>
    <w:p w14:paraId="2CF99026" w14:textId="77777777" w:rsidR="00716C6A" w:rsidRDefault="00716C6A" w:rsidP="00716C6A">
      <w:pPr>
        <w:pStyle w:val="PL"/>
        <w:rPr>
          <w:noProof w:val="0"/>
          <w:snapToGrid w:val="0"/>
        </w:rPr>
      </w:pPr>
    </w:p>
    <w:p w14:paraId="7D1BDCC4" w14:textId="77777777" w:rsidR="00716C6A" w:rsidRPr="001D2E49" w:rsidRDefault="00716C6A" w:rsidP="00716C6A">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30F138AD" w14:textId="77777777" w:rsidR="00716C6A" w:rsidRPr="001D2E49" w:rsidRDefault="00716C6A" w:rsidP="00716C6A">
      <w:pPr>
        <w:pStyle w:val="PL"/>
        <w:rPr>
          <w:noProof w:val="0"/>
          <w:snapToGrid w:val="0"/>
        </w:rPr>
      </w:pPr>
    </w:p>
    <w:p w14:paraId="311806DC" w14:textId="77777777" w:rsidR="00716C6A" w:rsidRPr="001D2E49" w:rsidRDefault="00716C6A" w:rsidP="00716C6A">
      <w:pPr>
        <w:pStyle w:val="PL"/>
        <w:rPr>
          <w:noProof w:val="0"/>
          <w:snapToGrid w:val="0"/>
        </w:rPr>
      </w:pPr>
      <w:r w:rsidRPr="001D2E49">
        <w:rPr>
          <w:noProof w:val="0"/>
          <w:snapToGrid w:val="0"/>
        </w:rPr>
        <w:t>PDUSessionResourceSwitchedItem ::= SEQUENCE {</w:t>
      </w:r>
    </w:p>
    <w:p w14:paraId="01CC00BD" w14:textId="77777777" w:rsidR="00716C6A" w:rsidRPr="001D2E49" w:rsidRDefault="00716C6A" w:rsidP="00716C6A">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A450BD6" w14:textId="77777777" w:rsidR="00716C6A" w:rsidRPr="001D2E49" w:rsidRDefault="00716C6A" w:rsidP="00716C6A">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15E3B49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5B92BC09" w14:textId="77777777" w:rsidR="00716C6A" w:rsidRPr="001D2E49" w:rsidRDefault="00716C6A" w:rsidP="00716C6A">
      <w:pPr>
        <w:pStyle w:val="PL"/>
        <w:rPr>
          <w:noProof w:val="0"/>
          <w:snapToGrid w:val="0"/>
        </w:rPr>
      </w:pPr>
      <w:r w:rsidRPr="001D2E49">
        <w:rPr>
          <w:noProof w:val="0"/>
          <w:snapToGrid w:val="0"/>
        </w:rPr>
        <w:tab/>
        <w:t>...</w:t>
      </w:r>
    </w:p>
    <w:p w14:paraId="27449E05" w14:textId="77777777" w:rsidR="00716C6A" w:rsidRPr="001D2E49" w:rsidRDefault="00716C6A" w:rsidP="00716C6A">
      <w:pPr>
        <w:pStyle w:val="PL"/>
        <w:rPr>
          <w:noProof w:val="0"/>
          <w:snapToGrid w:val="0"/>
        </w:rPr>
      </w:pPr>
      <w:r w:rsidRPr="001D2E49">
        <w:rPr>
          <w:noProof w:val="0"/>
          <w:snapToGrid w:val="0"/>
        </w:rPr>
        <w:t>}</w:t>
      </w:r>
    </w:p>
    <w:p w14:paraId="0E6EE176" w14:textId="77777777" w:rsidR="00716C6A" w:rsidRPr="001D2E49" w:rsidRDefault="00716C6A" w:rsidP="00716C6A">
      <w:pPr>
        <w:pStyle w:val="PL"/>
        <w:rPr>
          <w:noProof w:val="0"/>
          <w:snapToGrid w:val="0"/>
        </w:rPr>
      </w:pPr>
    </w:p>
    <w:p w14:paraId="4ECC35D2" w14:textId="77777777" w:rsidR="00716C6A" w:rsidRDefault="00716C6A" w:rsidP="00716C6A">
      <w:pPr>
        <w:pStyle w:val="PL"/>
        <w:rPr>
          <w:rFonts w:eastAsia="等线"/>
          <w:snapToGrid w:val="0"/>
          <w:lang w:eastAsia="en-GB"/>
        </w:rPr>
      </w:pPr>
      <w:r w:rsidRPr="001D2E49">
        <w:rPr>
          <w:snapToGrid w:val="0"/>
        </w:rPr>
        <w:t>PDUSessionResourceSwitchedItem-ExtIEs NGAP-PROTOCOL-EXTENSION ::= {</w:t>
      </w:r>
    </w:p>
    <w:p w14:paraId="0B399DD9"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C69382B" w14:textId="77777777" w:rsidR="00716C6A" w:rsidRPr="001D2E49" w:rsidRDefault="00716C6A" w:rsidP="00716C6A">
      <w:pPr>
        <w:pStyle w:val="PL"/>
        <w:rPr>
          <w:noProof w:val="0"/>
          <w:snapToGrid w:val="0"/>
        </w:rPr>
      </w:pPr>
      <w:r w:rsidRPr="001D2E49">
        <w:rPr>
          <w:noProof w:val="0"/>
          <w:snapToGrid w:val="0"/>
        </w:rPr>
        <w:tab/>
        <w:t>...</w:t>
      </w:r>
    </w:p>
    <w:p w14:paraId="2B9C9526" w14:textId="77777777" w:rsidR="00716C6A" w:rsidRPr="001D2E49" w:rsidRDefault="00716C6A" w:rsidP="00716C6A">
      <w:pPr>
        <w:pStyle w:val="PL"/>
        <w:rPr>
          <w:noProof w:val="0"/>
          <w:snapToGrid w:val="0"/>
        </w:rPr>
      </w:pPr>
      <w:r w:rsidRPr="001D2E49">
        <w:rPr>
          <w:noProof w:val="0"/>
          <w:snapToGrid w:val="0"/>
        </w:rPr>
        <w:t>}</w:t>
      </w:r>
    </w:p>
    <w:p w14:paraId="3112B03E" w14:textId="77777777" w:rsidR="00716C6A" w:rsidRPr="001D2E49" w:rsidRDefault="00716C6A" w:rsidP="00716C6A">
      <w:pPr>
        <w:pStyle w:val="PL"/>
        <w:rPr>
          <w:noProof w:val="0"/>
          <w:snapToGrid w:val="0"/>
        </w:rPr>
      </w:pPr>
    </w:p>
    <w:p w14:paraId="35000168" w14:textId="77777777" w:rsidR="00716C6A" w:rsidRPr="001D2E49" w:rsidRDefault="00716C6A" w:rsidP="00716C6A">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5C42C62D" w14:textId="77777777" w:rsidR="00716C6A" w:rsidRPr="001D2E49" w:rsidRDefault="00716C6A" w:rsidP="00716C6A">
      <w:pPr>
        <w:pStyle w:val="PL"/>
        <w:rPr>
          <w:noProof w:val="0"/>
          <w:snapToGrid w:val="0"/>
        </w:rPr>
      </w:pPr>
    </w:p>
    <w:p w14:paraId="08B98C8F" w14:textId="77777777" w:rsidR="00716C6A" w:rsidRPr="001D2E49" w:rsidRDefault="00716C6A" w:rsidP="00716C6A">
      <w:pPr>
        <w:pStyle w:val="PL"/>
        <w:rPr>
          <w:noProof w:val="0"/>
          <w:snapToGrid w:val="0"/>
        </w:rPr>
      </w:pPr>
      <w:r w:rsidRPr="001D2E49">
        <w:rPr>
          <w:noProof w:val="0"/>
          <w:snapToGrid w:val="0"/>
        </w:rPr>
        <w:t>PDUSessionResourceToBeSwitchedDLItem ::= SEQUENCE {</w:t>
      </w:r>
    </w:p>
    <w:p w14:paraId="5152061E" w14:textId="77777777" w:rsidR="00716C6A" w:rsidRPr="001D2E49" w:rsidRDefault="00716C6A" w:rsidP="00716C6A">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2C18144" w14:textId="77777777" w:rsidR="00716C6A" w:rsidRPr="001D2E49" w:rsidRDefault="00716C6A" w:rsidP="00716C6A">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6488FBC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762FAE3F" w14:textId="77777777" w:rsidR="00716C6A" w:rsidRPr="001D2E49" w:rsidRDefault="00716C6A" w:rsidP="00716C6A">
      <w:pPr>
        <w:pStyle w:val="PL"/>
        <w:rPr>
          <w:noProof w:val="0"/>
          <w:snapToGrid w:val="0"/>
        </w:rPr>
      </w:pPr>
      <w:r w:rsidRPr="001D2E49">
        <w:rPr>
          <w:noProof w:val="0"/>
          <w:snapToGrid w:val="0"/>
        </w:rPr>
        <w:tab/>
        <w:t>...</w:t>
      </w:r>
    </w:p>
    <w:p w14:paraId="1E3CA67E" w14:textId="77777777" w:rsidR="00716C6A" w:rsidRPr="001D2E49" w:rsidRDefault="00716C6A" w:rsidP="00716C6A">
      <w:pPr>
        <w:pStyle w:val="PL"/>
        <w:rPr>
          <w:noProof w:val="0"/>
          <w:snapToGrid w:val="0"/>
        </w:rPr>
      </w:pPr>
      <w:r w:rsidRPr="001D2E49">
        <w:rPr>
          <w:noProof w:val="0"/>
          <w:snapToGrid w:val="0"/>
        </w:rPr>
        <w:t>}</w:t>
      </w:r>
    </w:p>
    <w:p w14:paraId="17CBF024" w14:textId="77777777" w:rsidR="00716C6A" w:rsidRPr="001D2E49" w:rsidRDefault="00716C6A" w:rsidP="00716C6A">
      <w:pPr>
        <w:pStyle w:val="PL"/>
        <w:rPr>
          <w:noProof w:val="0"/>
          <w:snapToGrid w:val="0"/>
        </w:rPr>
      </w:pPr>
    </w:p>
    <w:p w14:paraId="05C849AF" w14:textId="77777777" w:rsidR="00716C6A" w:rsidRPr="001D2E49" w:rsidRDefault="00716C6A" w:rsidP="00716C6A">
      <w:pPr>
        <w:pStyle w:val="PL"/>
        <w:rPr>
          <w:noProof w:val="0"/>
          <w:snapToGrid w:val="0"/>
        </w:rPr>
      </w:pPr>
      <w:r w:rsidRPr="001D2E49">
        <w:rPr>
          <w:noProof w:val="0"/>
          <w:snapToGrid w:val="0"/>
        </w:rPr>
        <w:t>PDUSessionResourceToBeSwitchedDLItem-ExtIEs NGAP-PROTOCOL-EXTENSION ::= {</w:t>
      </w:r>
    </w:p>
    <w:p w14:paraId="6FBF5F51" w14:textId="77777777" w:rsidR="00716C6A" w:rsidRPr="001D2E49" w:rsidRDefault="00716C6A" w:rsidP="00716C6A">
      <w:pPr>
        <w:pStyle w:val="PL"/>
        <w:rPr>
          <w:noProof w:val="0"/>
          <w:snapToGrid w:val="0"/>
        </w:rPr>
      </w:pPr>
      <w:r w:rsidRPr="001D2E49">
        <w:rPr>
          <w:noProof w:val="0"/>
          <w:snapToGrid w:val="0"/>
        </w:rPr>
        <w:tab/>
        <w:t>...</w:t>
      </w:r>
    </w:p>
    <w:p w14:paraId="1BB88EBA" w14:textId="77777777" w:rsidR="00716C6A" w:rsidRPr="001D2E49" w:rsidRDefault="00716C6A" w:rsidP="00716C6A">
      <w:pPr>
        <w:pStyle w:val="PL"/>
        <w:rPr>
          <w:noProof w:val="0"/>
          <w:snapToGrid w:val="0"/>
        </w:rPr>
      </w:pPr>
      <w:r w:rsidRPr="001D2E49">
        <w:rPr>
          <w:noProof w:val="0"/>
          <w:snapToGrid w:val="0"/>
        </w:rPr>
        <w:t>}</w:t>
      </w:r>
    </w:p>
    <w:p w14:paraId="1248496B" w14:textId="77777777" w:rsidR="00716C6A" w:rsidRPr="001D2E49" w:rsidRDefault="00716C6A" w:rsidP="00716C6A">
      <w:pPr>
        <w:pStyle w:val="PL"/>
        <w:rPr>
          <w:noProof w:val="0"/>
          <w:snapToGrid w:val="0"/>
        </w:rPr>
      </w:pPr>
    </w:p>
    <w:p w14:paraId="7A354B29"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ToReleaseListHOCmd ::= SEQUENCE (SIZE(1..maxnoofPDUSessions)) OF PDUSessionResourceToReleaseItemHOCmd</w:t>
      </w:r>
    </w:p>
    <w:p w14:paraId="6991540F" w14:textId="77777777" w:rsidR="00716C6A" w:rsidRPr="001D2E49" w:rsidRDefault="00716C6A" w:rsidP="00716C6A">
      <w:pPr>
        <w:pStyle w:val="PL"/>
        <w:spacing w:line="0" w:lineRule="atLeast"/>
        <w:rPr>
          <w:noProof w:val="0"/>
          <w:snapToGrid w:val="0"/>
        </w:rPr>
      </w:pPr>
    </w:p>
    <w:p w14:paraId="0752C082"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ItemHOCmd ::= SEQUENCE {</w:t>
      </w:r>
    </w:p>
    <w:p w14:paraId="0CAFF4C6"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54E1696" w14:textId="77777777" w:rsidR="00716C6A" w:rsidRPr="001D2E49" w:rsidRDefault="00716C6A" w:rsidP="00716C6A">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FC55D5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419AE58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E64C089" w14:textId="77777777" w:rsidR="00716C6A" w:rsidRPr="001D2E49" w:rsidRDefault="00716C6A" w:rsidP="00716C6A">
      <w:pPr>
        <w:pStyle w:val="PL"/>
        <w:spacing w:line="0" w:lineRule="atLeast"/>
        <w:rPr>
          <w:noProof w:val="0"/>
          <w:snapToGrid w:val="0"/>
        </w:rPr>
      </w:pPr>
      <w:r w:rsidRPr="001D2E49">
        <w:rPr>
          <w:noProof w:val="0"/>
          <w:snapToGrid w:val="0"/>
        </w:rPr>
        <w:t>}</w:t>
      </w:r>
    </w:p>
    <w:p w14:paraId="2A3B4D12" w14:textId="77777777" w:rsidR="00716C6A" w:rsidRPr="001D2E49" w:rsidRDefault="00716C6A" w:rsidP="00716C6A">
      <w:pPr>
        <w:pStyle w:val="PL"/>
        <w:spacing w:line="0" w:lineRule="atLeast"/>
        <w:rPr>
          <w:noProof w:val="0"/>
          <w:snapToGrid w:val="0"/>
        </w:rPr>
      </w:pPr>
    </w:p>
    <w:p w14:paraId="40086469"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ItemHOCmd-ExtIEs NGAP-PROTOCOL-EXTENSION ::= {</w:t>
      </w:r>
    </w:p>
    <w:p w14:paraId="1D00E4D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656E324" w14:textId="77777777" w:rsidR="00716C6A" w:rsidRPr="001D2E49" w:rsidRDefault="00716C6A" w:rsidP="00716C6A">
      <w:pPr>
        <w:pStyle w:val="PL"/>
        <w:spacing w:line="0" w:lineRule="atLeast"/>
        <w:rPr>
          <w:noProof w:val="0"/>
          <w:snapToGrid w:val="0"/>
        </w:rPr>
      </w:pPr>
      <w:r w:rsidRPr="001D2E49">
        <w:rPr>
          <w:noProof w:val="0"/>
          <w:snapToGrid w:val="0"/>
        </w:rPr>
        <w:t>}</w:t>
      </w:r>
    </w:p>
    <w:p w14:paraId="0E54C548" w14:textId="77777777" w:rsidR="00716C6A" w:rsidRPr="001D2E49" w:rsidRDefault="00716C6A" w:rsidP="00716C6A">
      <w:pPr>
        <w:pStyle w:val="PL"/>
        <w:spacing w:line="0" w:lineRule="atLeast"/>
        <w:rPr>
          <w:noProof w:val="0"/>
          <w:snapToGrid w:val="0"/>
        </w:rPr>
      </w:pPr>
    </w:p>
    <w:p w14:paraId="65210F87"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405DACF9" w14:textId="77777777" w:rsidR="00716C6A" w:rsidRPr="001D2E49" w:rsidRDefault="00716C6A" w:rsidP="00716C6A">
      <w:pPr>
        <w:pStyle w:val="PL"/>
        <w:spacing w:line="0" w:lineRule="atLeast"/>
        <w:rPr>
          <w:noProof w:val="0"/>
          <w:snapToGrid w:val="0"/>
        </w:rPr>
      </w:pPr>
    </w:p>
    <w:p w14:paraId="64C19AC1"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ItemRelCmd ::= SEQUENCE {</w:t>
      </w:r>
    </w:p>
    <w:p w14:paraId="725AD732"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1FE8763" w14:textId="77777777" w:rsidR="00716C6A" w:rsidRPr="001D2E49" w:rsidRDefault="00716C6A" w:rsidP="00716C6A">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3C9C9BE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5F16F7C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F2CE3AB" w14:textId="77777777" w:rsidR="00716C6A" w:rsidRPr="001D2E49" w:rsidRDefault="00716C6A" w:rsidP="00716C6A">
      <w:pPr>
        <w:pStyle w:val="PL"/>
        <w:spacing w:line="0" w:lineRule="atLeast"/>
        <w:rPr>
          <w:noProof w:val="0"/>
          <w:snapToGrid w:val="0"/>
        </w:rPr>
      </w:pPr>
      <w:r w:rsidRPr="001D2E49">
        <w:rPr>
          <w:noProof w:val="0"/>
          <w:snapToGrid w:val="0"/>
        </w:rPr>
        <w:t>}</w:t>
      </w:r>
    </w:p>
    <w:p w14:paraId="4826BE15" w14:textId="77777777" w:rsidR="00716C6A" w:rsidRPr="001D2E49" w:rsidRDefault="00716C6A" w:rsidP="00716C6A">
      <w:pPr>
        <w:pStyle w:val="PL"/>
        <w:spacing w:line="0" w:lineRule="atLeast"/>
        <w:rPr>
          <w:noProof w:val="0"/>
          <w:snapToGrid w:val="0"/>
        </w:rPr>
      </w:pPr>
    </w:p>
    <w:p w14:paraId="115716DB"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ItemRelCmd-ExtIEs NGAP-PROTOCOL-EXTENSION ::= {</w:t>
      </w:r>
    </w:p>
    <w:p w14:paraId="5514804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E8966BB" w14:textId="77777777" w:rsidR="00716C6A" w:rsidRPr="001D2E49" w:rsidRDefault="00716C6A" w:rsidP="00716C6A">
      <w:pPr>
        <w:pStyle w:val="PL"/>
        <w:spacing w:line="0" w:lineRule="atLeast"/>
        <w:rPr>
          <w:noProof w:val="0"/>
          <w:snapToGrid w:val="0"/>
        </w:rPr>
      </w:pPr>
      <w:r w:rsidRPr="001D2E49">
        <w:rPr>
          <w:noProof w:val="0"/>
          <w:snapToGrid w:val="0"/>
        </w:rPr>
        <w:t>}</w:t>
      </w:r>
    </w:p>
    <w:p w14:paraId="4836C5FC" w14:textId="77777777" w:rsidR="00716C6A" w:rsidRPr="001D2E49" w:rsidRDefault="00716C6A" w:rsidP="00716C6A">
      <w:pPr>
        <w:pStyle w:val="PL"/>
        <w:rPr>
          <w:noProof w:val="0"/>
          <w:snapToGrid w:val="0"/>
        </w:rPr>
      </w:pPr>
      <w:r w:rsidRPr="001D2E49">
        <w:rPr>
          <w:noProof w:val="0"/>
          <w:snapToGrid w:val="0"/>
        </w:rPr>
        <w:t>PDUSessionType ::= ENUMERATED {</w:t>
      </w:r>
    </w:p>
    <w:p w14:paraId="78563B45" w14:textId="77777777" w:rsidR="00716C6A" w:rsidRPr="001D2E49" w:rsidRDefault="00716C6A" w:rsidP="00716C6A">
      <w:pPr>
        <w:pStyle w:val="PL"/>
        <w:rPr>
          <w:noProof w:val="0"/>
          <w:snapToGrid w:val="0"/>
        </w:rPr>
      </w:pPr>
      <w:r w:rsidRPr="001D2E49">
        <w:rPr>
          <w:noProof w:val="0"/>
          <w:snapToGrid w:val="0"/>
        </w:rPr>
        <w:tab/>
        <w:t>ipv4,</w:t>
      </w:r>
    </w:p>
    <w:p w14:paraId="1F2CC765" w14:textId="77777777" w:rsidR="00716C6A" w:rsidRPr="001D2E49" w:rsidRDefault="00716C6A" w:rsidP="00716C6A">
      <w:pPr>
        <w:pStyle w:val="PL"/>
        <w:rPr>
          <w:noProof w:val="0"/>
          <w:snapToGrid w:val="0"/>
        </w:rPr>
      </w:pPr>
      <w:r w:rsidRPr="001D2E49">
        <w:rPr>
          <w:noProof w:val="0"/>
          <w:snapToGrid w:val="0"/>
        </w:rPr>
        <w:tab/>
        <w:t>ipv6,</w:t>
      </w:r>
    </w:p>
    <w:p w14:paraId="13EA34F4" w14:textId="77777777" w:rsidR="00716C6A" w:rsidRPr="001D2E49" w:rsidRDefault="00716C6A" w:rsidP="00716C6A">
      <w:pPr>
        <w:pStyle w:val="PL"/>
        <w:rPr>
          <w:noProof w:val="0"/>
          <w:snapToGrid w:val="0"/>
        </w:rPr>
      </w:pPr>
      <w:r w:rsidRPr="001D2E49">
        <w:rPr>
          <w:noProof w:val="0"/>
          <w:snapToGrid w:val="0"/>
        </w:rPr>
        <w:tab/>
        <w:t>ipv4v6,</w:t>
      </w:r>
    </w:p>
    <w:p w14:paraId="1AFE1E27" w14:textId="77777777" w:rsidR="00716C6A" w:rsidRPr="001D2E49" w:rsidRDefault="00716C6A" w:rsidP="00716C6A">
      <w:pPr>
        <w:pStyle w:val="PL"/>
        <w:rPr>
          <w:noProof w:val="0"/>
          <w:snapToGrid w:val="0"/>
        </w:rPr>
      </w:pPr>
      <w:r w:rsidRPr="001D2E49">
        <w:rPr>
          <w:noProof w:val="0"/>
          <w:snapToGrid w:val="0"/>
        </w:rPr>
        <w:tab/>
        <w:t>ethernet,</w:t>
      </w:r>
    </w:p>
    <w:p w14:paraId="21D789C6" w14:textId="77777777" w:rsidR="00716C6A" w:rsidRPr="001D2E49" w:rsidRDefault="00716C6A" w:rsidP="00716C6A">
      <w:pPr>
        <w:pStyle w:val="PL"/>
        <w:rPr>
          <w:noProof w:val="0"/>
          <w:snapToGrid w:val="0"/>
        </w:rPr>
      </w:pPr>
      <w:r w:rsidRPr="001D2E49">
        <w:rPr>
          <w:noProof w:val="0"/>
          <w:snapToGrid w:val="0"/>
        </w:rPr>
        <w:tab/>
        <w:t>unstructured,</w:t>
      </w:r>
    </w:p>
    <w:p w14:paraId="64CD2EF8" w14:textId="77777777" w:rsidR="00716C6A" w:rsidRPr="001D2E49" w:rsidRDefault="00716C6A" w:rsidP="00716C6A">
      <w:pPr>
        <w:pStyle w:val="PL"/>
        <w:rPr>
          <w:noProof w:val="0"/>
          <w:snapToGrid w:val="0"/>
        </w:rPr>
      </w:pPr>
      <w:r w:rsidRPr="001D2E49">
        <w:rPr>
          <w:noProof w:val="0"/>
          <w:snapToGrid w:val="0"/>
        </w:rPr>
        <w:tab/>
        <w:t>...</w:t>
      </w:r>
    </w:p>
    <w:p w14:paraId="2E8FC938" w14:textId="77777777" w:rsidR="00716C6A" w:rsidRPr="001D2E49" w:rsidRDefault="00716C6A" w:rsidP="00716C6A">
      <w:pPr>
        <w:pStyle w:val="PL"/>
        <w:rPr>
          <w:noProof w:val="0"/>
          <w:snapToGrid w:val="0"/>
        </w:rPr>
      </w:pPr>
      <w:r w:rsidRPr="001D2E49">
        <w:rPr>
          <w:noProof w:val="0"/>
          <w:snapToGrid w:val="0"/>
        </w:rPr>
        <w:t>}</w:t>
      </w:r>
    </w:p>
    <w:p w14:paraId="5D273D1D" w14:textId="77777777" w:rsidR="00716C6A" w:rsidRPr="001D2E49" w:rsidRDefault="00716C6A" w:rsidP="00716C6A">
      <w:pPr>
        <w:pStyle w:val="PL"/>
        <w:rPr>
          <w:noProof w:val="0"/>
          <w:snapToGrid w:val="0"/>
        </w:rPr>
      </w:pPr>
    </w:p>
    <w:p w14:paraId="45605E39" w14:textId="77777777" w:rsidR="00716C6A" w:rsidRPr="001D2E49" w:rsidRDefault="00716C6A" w:rsidP="00716C6A">
      <w:pPr>
        <w:pStyle w:val="PL"/>
        <w:rPr>
          <w:noProof w:val="0"/>
          <w:snapToGrid w:val="0"/>
        </w:rPr>
      </w:pPr>
      <w:r w:rsidRPr="001D2E49">
        <w:rPr>
          <w:noProof w:val="0"/>
          <w:snapToGrid w:val="0"/>
        </w:rPr>
        <w:t>PDUSessionUsageReport ::= SEQUENCE {</w:t>
      </w:r>
    </w:p>
    <w:p w14:paraId="1D0B7EA3" w14:textId="77777777" w:rsidR="00716C6A" w:rsidRPr="001D2E49" w:rsidRDefault="00716C6A" w:rsidP="00716C6A">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14:paraId="5D05E318" w14:textId="77777777" w:rsidR="00716C6A" w:rsidRPr="001D2E49" w:rsidRDefault="00716C6A" w:rsidP="00716C6A">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45E5EC2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20A28019" w14:textId="77777777" w:rsidR="00716C6A" w:rsidRPr="001D2E49" w:rsidRDefault="00716C6A" w:rsidP="00716C6A">
      <w:pPr>
        <w:pStyle w:val="PL"/>
        <w:rPr>
          <w:noProof w:val="0"/>
          <w:snapToGrid w:val="0"/>
        </w:rPr>
      </w:pPr>
      <w:r>
        <w:rPr>
          <w:noProof w:val="0"/>
          <w:snapToGrid w:val="0"/>
        </w:rPr>
        <w:tab/>
      </w:r>
      <w:r w:rsidRPr="001D2E49">
        <w:rPr>
          <w:noProof w:val="0"/>
          <w:snapToGrid w:val="0"/>
        </w:rPr>
        <w:t>...</w:t>
      </w:r>
    </w:p>
    <w:p w14:paraId="1518FB54" w14:textId="77777777" w:rsidR="00716C6A" w:rsidRPr="001D2E49" w:rsidRDefault="00716C6A" w:rsidP="00716C6A">
      <w:pPr>
        <w:pStyle w:val="PL"/>
        <w:rPr>
          <w:noProof w:val="0"/>
          <w:snapToGrid w:val="0"/>
        </w:rPr>
      </w:pPr>
      <w:r w:rsidRPr="001D2E49">
        <w:rPr>
          <w:noProof w:val="0"/>
          <w:snapToGrid w:val="0"/>
        </w:rPr>
        <w:t>}</w:t>
      </w:r>
    </w:p>
    <w:p w14:paraId="7A6E7A7D" w14:textId="77777777" w:rsidR="00716C6A" w:rsidRPr="001D2E49" w:rsidRDefault="00716C6A" w:rsidP="00716C6A">
      <w:pPr>
        <w:pStyle w:val="PL"/>
        <w:rPr>
          <w:noProof w:val="0"/>
          <w:snapToGrid w:val="0"/>
        </w:rPr>
      </w:pPr>
    </w:p>
    <w:p w14:paraId="7B5DF75B" w14:textId="77777777" w:rsidR="00716C6A" w:rsidRPr="001D2E49" w:rsidRDefault="00716C6A" w:rsidP="00716C6A">
      <w:pPr>
        <w:pStyle w:val="PL"/>
        <w:rPr>
          <w:noProof w:val="0"/>
          <w:snapToGrid w:val="0"/>
        </w:rPr>
      </w:pPr>
      <w:r w:rsidRPr="001D2E49">
        <w:rPr>
          <w:noProof w:val="0"/>
          <w:snapToGrid w:val="0"/>
        </w:rPr>
        <w:t>PDUSessionUsageReport-ExtIEs NGAP-PROTOCOL-EXTENSION ::= {</w:t>
      </w:r>
    </w:p>
    <w:p w14:paraId="5EE75844" w14:textId="77777777" w:rsidR="00716C6A" w:rsidRPr="001D2E49" w:rsidRDefault="00716C6A" w:rsidP="00716C6A">
      <w:pPr>
        <w:pStyle w:val="PL"/>
        <w:rPr>
          <w:noProof w:val="0"/>
          <w:snapToGrid w:val="0"/>
        </w:rPr>
      </w:pPr>
      <w:r w:rsidRPr="001D2E49">
        <w:rPr>
          <w:noProof w:val="0"/>
          <w:snapToGrid w:val="0"/>
        </w:rPr>
        <w:tab/>
        <w:t>...</w:t>
      </w:r>
    </w:p>
    <w:p w14:paraId="6C320C6E" w14:textId="77777777" w:rsidR="00716C6A" w:rsidRPr="001D2E49" w:rsidRDefault="00716C6A" w:rsidP="00716C6A">
      <w:pPr>
        <w:pStyle w:val="PL"/>
        <w:rPr>
          <w:noProof w:val="0"/>
          <w:snapToGrid w:val="0"/>
        </w:rPr>
      </w:pPr>
      <w:r w:rsidRPr="001D2E49">
        <w:rPr>
          <w:noProof w:val="0"/>
          <w:snapToGrid w:val="0"/>
        </w:rPr>
        <w:t>}</w:t>
      </w:r>
    </w:p>
    <w:p w14:paraId="5713CF19" w14:textId="77777777" w:rsidR="00716C6A" w:rsidRPr="001D2E49" w:rsidRDefault="00716C6A" w:rsidP="00716C6A">
      <w:pPr>
        <w:pStyle w:val="PL"/>
        <w:rPr>
          <w:noProof w:val="0"/>
          <w:snapToGrid w:val="0"/>
        </w:rPr>
      </w:pPr>
    </w:p>
    <w:p w14:paraId="2DFCC4BB" w14:textId="77777777" w:rsidR="00716C6A" w:rsidRPr="001D2E49" w:rsidRDefault="00716C6A" w:rsidP="00716C6A">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5513FAD2" w14:textId="77777777" w:rsidR="00716C6A" w:rsidRDefault="00716C6A" w:rsidP="00716C6A">
      <w:pPr>
        <w:pStyle w:val="PL"/>
        <w:rPr>
          <w:noProof w:val="0"/>
          <w:snapToGrid w:val="0"/>
        </w:rPr>
      </w:pPr>
    </w:p>
    <w:p w14:paraId="7A8A2FAA" w14:textId="77777777" w:rsidR="00716C6A" w:rsidRPr="001D2E49" w:rsidRDefault="00716C6A" w:rsidP="00716C6A">
      <w:pPr>
        <w:pStyle w:val="PL"/>
        <w:rPr>
          <w:noProof w:val="0"/>
          <w:snapToGrid w:val="0"/>
        </w:rPr>
      </w:pPr>
      <w:r w:rsidRPr="001D2E49">
        <w:rPr>
          <w:noProof w:val="0"/>
          <w:snapToGrid w:val="0"/>
        </w:rPr>
        <w:t>PeriodicRegistrationUpdateTimer ::= BIT STRING (SIZE(8))</w:t>
      </w:r>
    </w:p>
    <w:p w14:paraId="225383BF" w14:textId="77777777" w:rsidR="00716C6A" w:rsidRPr="001D2E49" w:rsidRDefault="00716C6A" w:rsidP="00716C6A">
      <w:pPr>
        <w:pStyle w:val="PL"/>
        <w:rPr>
          <w:noProof w:val="0"/>
          <w:snapToGrid w:val="0"/>
        </w:rPr>
      </w:pPr>
    </w:p>
    <w:p w14:paraId="78F1FAF1" w14:textId="77777777" w:rsidR="00716C6A" w:rsidRPr="001D2E49" w:rsidRDefault="00716C6A" w:rsidP="00716C6A">
      <w:pPr>
        <w:pStyle w:val="PL"/>
        <w:rPr>
          <w:noProof w:val="0"/>
          <w:snapToGrid w:val="0"/>
        </w:rPr>
      </w:pPr>
      <w:r w:rsidRPr="001D2E49">
        <w:rPr>
          <w:noProof w:val="0"/>
          <w:snapToGrid w:val="0"/>
        </w:rPr>
        <w:t xml:space="preserve">PLMNIdentity ::= OCTET STRING (SIZE(3)) </w:t>
      </w:r>
    </w:p>
    <w:p w14:paraId="7634F778" w14:textId="77777777" w:rsidR="00716C6A" w:rsidRPr="001D2E49" w:rsidRDefault="00716C6A" w:rsidP="00716C6A">
      <w:pPr>
        <w:pStyle w:val="PL"/>
        <w:rPr>
          <w:noProof w:val="0"/>
          <w:snapToGrid w:val="0"/>
        </w:rPr>
      </w:pPr>
    </w:p>
    <w:p w14:paraId="6906A39D" w14:textId="77777777" w:rsidR="00716C6A" w:rsidRPr="001D2E49" w:rsidRDefault="00716C6A" w:rsidP="00716C6A">
      <w:pPr>
        <w:pStyle w:val="PL"/>
        <w:spacing w:line="0" w:lineRule="atLeast"/>
        <w:rPr>
          <w:noProof w:val="0"/>
          <w:snapToGrid w:val="0"/>
        </w:rPr>
      </w:pPr>
      <w:r w:rsidRPr="001D2E49">
        <w:rPr>
          <w:noProof w:val="0"/>
          <w:snapToGrid w:val="0"/>
        </w:rPr>
        <w:t>PLMNSupportList ::= SEQUENCE (SIZE(1..maxnoofPLMNs)) OF PLMNSupportItem</w:t>
      </w:r>
    </w:p>
    <w:p w14:paraId="3EBFA2F7" w14:textId="77777777" w:rsidR="00716C6A" w:rsidRPr="001D2E49" w:rsidRDefault="00716C6A" w:rsidP="00716C6A">
      <w:pPr>
        <w:pStyle w:val="PL"/>
        <w:spacing w:line="0" w:lineRule="atLeast"/>
        <w:rPr>
          <w:noProof w:val="0"/>
          <w:snapToGrid w:val="0"/>
        </w:rPr>
      </w:pPr>
    </w:p>
    <w:p w14:paraId="58DBAAE8" w14:textId="77777777" w:rsidR="00716C6A" w:rsidRPr="001D2E49" w:rsidRDefault="00716C6A" w:rsidP="00716C6A">
      <w:pPr>
        <w:pStyle w:val="PL"/>
        <w:spacing w:line="0" w:lineRule="atLeast"/>
        <w:rPr>
          <w:noProof w:val="0"/>
          <w:snapToGrid w:val="0"/>
        </w:rPr>
      </w:pPr>
      <w:r w:rsidRPr="001D2E49">
        <w:rPr>
          <w:noProof w:val="0"/>
          <w:snapToGrid w:val="0"/>
        </w:rPr>
        <w:lastRenderedPageBreak/>
        <w:t>PLMNSupportItem ::= SEQUENCE {</w:t>
      </w:r>
    </w:p>
    <w:p w14:paraId="7E386390"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45090FC" w14:textId="77777777" w:rsidR="00716C6A" w:rsidRPr="001D2E49" w:rsidRDefault="00716C6A" w:rsidP="00716C6A">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31D6EF2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LMNSupportItem-ExtIEs} } OPTIONAL,</w:t>
      </w:r>
    </w:p>
    <w:p w14:paraId="1DA2BD8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74DF3FC" w14:textId="77777777" w:rsidR="00716C6A" w:rsidRPr="001D2E49" w:rsidRDefault="00716C6A" w:rsidP="00716C6A">
      <w:pPr>
        <w:pStyle w:val="PL"/>
        <w:spacing w:line="0" w:lineRule="atLeast"/>
        <w:rPr>
          <w:noProof w:val="0"/>
          <w:snapToGrid w:val="0"/>
        </w:rPr>
      </w:pPr>
      <w:r w:rsidRPr="001D2E49">
        <w:rPr>
          <w:noProof w:val="0"/>
          <w:snapToGrid w:val="0"/>
        </w:rPr>
        <w:t>}</w:t>
      </w:r>
    </w:p>
    <w:p w14:paraId="5495BB66" w14:textId="77777777" w:rsidR="00716C6A" w:rsidRPr="001D2E49" w:rsidRDefault="00716C6A" w:rsidP="00716C6A">
      <w:pPr>
        <w:pStyle w:val="PL"/>
        <w:spacing w:line="0" w:lineRule="atLeast"/>
        <w:rPr>
          <w:noProof w:val="0"/>
          <w:snapToGrid w:val="0"/>
        </w:rPr>
      </w:pPr>
    </w:p>
    <w:p w14:paraId="0F432262" w14:textId="77777777" w:rsidR="00716C6A" w:rsidRDefault="00716C6A" w:rsidP="00716C6A">
      <w:pPr>
        <w:pStyle w:val="PL"/>
        <w:rPr>
          <w:noProof w:val="0"/>
          <w:snapToGrid w:val="0"/>
        </w:rPr>
      </w:pPr>
      <w:r w:rsidRPr="001D2E49">
        <w:rPr>
          <w:noProof w:val="0"/>
          <w:snapToGrid w:val="0"/>
        </w:rPr>
        <w:t>PLMNSupportItem-ExtIEs NGAP-PROTOCOL-EXTENSION ::= {</w:t>
      </w:r>
    </w:p>
    <w:p w14:paraId="1D8AB36A" w14:textId="77777777" w:rsidR="00716C6A" w:rsidRPr="001D2E49" w:rsidRDefault="00716C6A" w:rsidP="00716C6A">
      <w:pPr>
        <w:pStyle w:val="PL"/>
        <w:rPr>
          <w:noProof w:val="0"/>
          <w:snapToGrid w:val="0"/>
        </w:rPr>
      </w:pPr>
      <w:r w:rsidRPr="001D2E49">
        <w:rPr>
          <w:noProof w:val="0"/>
          <w:snapToGrid w:val="0"/>
        </w:rPr>
        <w:tab/>
      </w:r>
      <w:r>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Pr>
          <w:noProof w:val="0"/>
          <w:snapToGrid w:val="0"/>
        </w:rPr>
        <w:tab/>
      </w:r>
      <w:r>
        <w:rPr>
          <w:noProof w:val="0"/>
          <w:snapToGrid w:val="0"/>
        </w:rPr>
        <w:tab/>
      </w:r>
      <w:r>
        <w:rPr>
          <w:noProof w:val="0"/>
          <w:snapToGrid w:val="0"/>
        </w:rPr>
        <w:tab/>
      </w:r>
      <w:r w:rsidRPr="00B2332A">
        <w:rPr>
          <w:noProof w:val="0"/>
          <w:snapToGrid w:val="0"/>
        </w:rPr>
        <w:t>PRESENCE optional</w:t>
      </w:r>
      <w:r>
        <w:rPr>
          <w:noProof w:val="0"/>
          <w:snapToGrid w:val="0"/>
        </w:rPr>
        <w:tab/>
        <w:t>}</w:t>
      </w:r>
      <w:bookmarkStart w:id="3418" w:name="_Hlk44365036"/>
      <w:r>
        <w:rPr>
          <w:snapToGrid w:val="0"/>
        </w:rPr>
        <w:t>|</w:t>
      </w:r>
    </w:p>
    <w:bookmarkEnd w:id="3418"/>
    <w:p w14:paraId="6D11AA9E" w14:textId="77777777" w:rsidR="00716C6A" w:rsidRPr="001D2E49" w:rsidRDefault="00716C6A" w:rsidP="00716C6A">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Pr>
          <w:noProof w:val="0"/>
          <w:snapToGrid w:val="0"/>
        </w:rPr>
        <w:tab/>
        <w:t>},</w:t>
      </w:r>
    </w:p>
    <w:p w14:paraId="59CB69AE" w14:textId="77777777" w:rsidR="00716C6A" w:rsidRPr="001D2E49" w:rsidRDefault="00716C6A" w:rsidP="00716C6A">
      <w:pPr>
        <w:pStyle w:val="PL"/>
        <w:rPr>
          <w:noProof w:val="0"/>
          <w:snapToGrid w:val="0"/>
        </w:rPr>
      </w:pPr>
      <w:r w:rsidRPr="001D2E49">
        <w:rPr>
          <w:noProof w:val="0"/>
          <w:snapToGrid w:val="0"/>
        </w:rPr>
        <w:tab/>
        <w:t>...</w:t>
      </w:r>
    </w:p>
    <w:p w14:paraId="6BA222D5" w14:textId="77777777" w:rsidR="00716C6A" w:rsidRPr="001D2E49" w:rsidRDefault="00716C6A" w:rsidP="00716C6A">
      <w:pPr>
        <w:pStyle w:val="PL"/>
        <w:spacing w:line="0" w:lineRule="atLeast"/>
        <w:rPr>
          <w:noProof w:val="0"/>
          <w:snapToGrid w:val="0"/>
        </w:rPr>
      </w:pPr>
      <w:r w:rsidRPr="001D2E49">
        <w:rPr>
          <w:noProof w:val="0"/>
          <w:snapToGrid w:val="0"/>
        </w:rPr>
        <w:t>}</w:t>
      </w:r>
    </w:p>
    <w:p w14:paraId="461F316D" w14:textId="77777777" w:rsidR="00716C6A" w:rsidRDefault="00716C6A" w:rsidP="00716C6A">
      <w:pPr>
        <w:pStyle w:val="PL"/>
        <w:rPr>
          <w:noProof w:val="0"/>
          <w:snapToGrid w:val="0"/>
        </w:rPr>
      </w:pPr>
    </w:p>
    <w:p w14:paraId="35B7F9BD" w14:textId="77777777" w:rsidR="00716C6A" w:rsidRPr="001D2E49" w:rsidRDefault="00716C6A" w:rsidP="00716C6A">
      <w:pPr>
        <w:pStyle w:val="PL"/>
        <w:rPr>
          <w:noProof w:val="0"/>
          <w:snapToGrid w:val="0"/>
        </w:rPr>
      </w:pPr>
      <w:r>
        <w:rPr>
          <w:noProof w:val="0"/>
        </w:rPr>
        <w:t>PNI-NPN-MobilityInformation</w:t>
      </w:r>
      <w:r w:rsidRPr="001D2E49">
        <w:rPr>
          <w:noProof w:val="0"/>
          <w:snapToGrid w:val="0"/>
        </w:rPr>
        <w:t xml:space="preserve"> ::= SEQUENCE {</w:t>
      </w:r>
    </w:p>
    <w:p w14:paraId="6DF4AB03" w14:textId="77777777" w:rsidR="00716C6A" w:rsidRPr="001D2E49" w:rsidRDefault="00716C6A" w:rsidP="00716C6A">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5E518CB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ProtocolExtensionContainer { {</w:t>
      </w:r>
      <w:r>
        <w:rPr>
          <w:noProof w:val="0"/>
          <w:snapToGrid w:val="0"/>
        </w:rPr>
        <w:t>PNI-</w:t>
      </w:r>
      <w:r>
        <w:rPr>
          <w:noProof w:val="0"/>
        </w:rPr>
        <w:t>NPN-MobilityInformation</w:t>
      </w:r>
      <w:r w:rsidRPr="001D2E49">
        <w:rPr>
          <w:noProof w:val="0"/>
          <w:snapToGrid w:val="0"/>
        </w:rPr>
        <w:t>-ExtIEs} }</w:t>
      </w:r>
      <w:r w:rsidRPr="001D2E49">
        <w:rPr>
          <w:noProof w:val="0"/>
          <w:snapToGrid w:val="0"/>
        </w:rPr>
        <w:tab/>
        <w:t>OPTIONAL,</w:t>
      </w:r>
    </w:p>
    <w:p w14:paraId="7991628F" w14:textId="77777777" w:rsidR="00716C6A" w:rsidRPr="001D2E49" w:rsidRDefault="00716C6A" w:rsidP="00716C6A">
      <w:pPr>
        <w:pStyle w:val="PL"/>
        <w:rPr>
          <w:noProof w:val="0"/>
          <w:snapToGrid w:val="0"/>
        </w:rPr>
      </w:pPr>
      <w:r w:rsidRPr="001D2E49">
        <w:rPr>
          <w:noProof w:val="0"/>
          <w:snapToGrid w:val="0"/>
        </w:rPr>
        <w:tab/>
        <w:t>...</w:t>
      </w:r>
    </w:p>
    <w:p w14:paraId="597F0CB9" w14:textId="77777777" w:rsidR="00716C6A" w:rsidRPr="001D2E49" w:rsidRDefault="00716C6A" w:rsidP="00716C6A">
      <w:pPr>
        <w:pStyle w:val="PL"/>
        <w:rPr>
          <w:noProof w:val="0"/>
          <w:snapToGrid w:val="0"/>
        </w:rPr>
      </w:pPr>
      <w:r w:rsidRPr="001D2E49">
        <w:rPr>
          <w:noProof w:val="0"/>
          <w:snapToGrid w:val="0"/>
        </w:rPr>
        <w:t>}</w:t>
      </w:r>
    </w:p>
    <w:p w14:paraId="7A17E9F3" w14:textId="77777777" w:rsidR="00716C6A" w:rsidRPr="001D2E49" w:rsidRDefault="00716C6A" w:rsidP="00716C6A">
      <w:pPr>
        <w:pStyle w:val="PL"/>
        <w:rPr>
          <w:noProof w:val="0"/>
          <w:snapToGrid w:val="0"/>
        </w:rPr>
      </w:pPr>
    </w:p>
    <w:p w14:paraId="0276F9D4" w14:textId="77777777" w:rsidR="00716C6A" w:rsidRPr="001D2E49" w:rsidRDefault="00716C6A" w:rsidP="00716C6A">
      <w:pPr>
        <w:pStyle w:val="PL"/>
        <w:rPr>
          <w:noProof w:val="0"/>
          <w:snapToGrid w:val="0"/>
        </w:rPr>
      </w:pPr>
      <w:r>
        <w:rPr>
          <w:noProof w:val="0"/>
        </w:rPr>
        <w:t>PNI-NPN-MobilityInformation</w:t>
      </w:r>
      <w:r w:rsidRPr="001D2E49">
        <w:rPr>
          <w:noProof w:val="0"/>
          <w:snapToGrid w:val="0"/>
        </w:rPr>
        <w:t>-ExtIEs NGAP-PROTOCOL-EXTENSION ::= {</w:t>
      </w:r>
    </w:p>
    <w:p w14:paraId="295AF8E2" w14:textId="77777777" w:rsidR="00716C6A" w:rsidRPr="001D2E49" w:rsidRDefault="00716C6A" w:rsidP="00716C6A">
      <w:pPr>
        <w:pStyle w:val="PL"/>
        <w:rPr>
          <w:noProof w:val="0"/>
          <w:snapToGrid w:val="0"/>
        </w:rPr>
      </w:pPr>
      <w:r w:rsidRPr="001D2E49">
        <w:rPr>
          <w:noProof w:val="0"/>
          <w:snapToGrid w:val="0"/>
        </w:rPr>
        <w:tab/>
        <w:t>...</w:t>
      </w:r>
    </w:p>
    <w:p w14:paraId="220AB8CB" w14:textId="77777777" w:rsidR="00716C6A" w:rsidRPr="001D2E49" w:rsidRDefault="00716C6A" w:rsidP="00716C6A">
      <w:pPr>
        <w:pStyle w:val="PL"/>
        <w:rPr>
          <w:noProof w:val="0"/>
          <w:snapToGrid w:val="0"/>
        </w:rPr>
      </w:pPr>
      <w:r w:rsidRPr="001D2E49">
        <w:rPr>
          <w:noProof w:val="0"/>
          <w:snapToGrid w:val="0"/>
        </w:rPr>
        <w:t>}</w:t>
      </w:r>
    </w:p>
    <w:p w14:paraId="10600131" w14:textId="77777777" w:rsidR="00716C6A" w:rsidRPr="001D2E49" w:rsidRDefault="00716C6A" w:rsidP="00716C6A">
      <w:pPr>
        <w:pStyle w:val="PL"/>
        <w:rPr>
          <w:noProof w:val="0"/>
          <w:snapToGrid w:val="0"/>
        </w:rPr>
      </w:pPr>
    </w:p>
    <w:p w14:paraId="4E1A662E" w14:textId="77777777" w:rsidR="00716C6A" w:rsidRPr="001D2E49" w:rsidRDefault="00716C6A" w:rsidP="00716C6A">
      <w:pPr>
        <w:pStyle w:val="PL"/>
        <w:rPr>
          <w:noProof w:val="0"/>
          <w:snapToGrid w:val="0"/>
        </w:rPr>
      </w:pPr>
      <w:bookmarkStart w:id="3419" w:name="_Hlk20607447"/>
      <w:r w:rsidRPr="001D2E49">
        <w:rPr>
          <w:noProof w:val="0"/>
          <w:snapToGrid w:val="0"/>
        </w:rPr>
        <w:t>PortNumber ::= OCTET STRING (SIZE(2))</w:t>
      </w:r>
      <w:bookmarkEnd w:id="3419"/>
    </w:p>
    <w:p w14:paraId="65CEC115" w14:textId="77777777" w:rsidR="00716C6A" w:rsidRPr="001D2E49" w:rsidRDefault="00716C6A" w:rsidP="00716C6A">
      <w:pPr>
        <w:pStyle w:val="PL"/>
        <w:rPr>
          <w:noProof w:val="0"/>
          <w:snapToGrid w:val="0"/>
        </w:rPr>
      </w:pPr>
    </w:p>
    <w:p w14:paraId="47D242AE" w14:textId="77777777" w:rsidR="00716C6A" w:rsidRPr="001D2E49" w:rsidRDefault="00716C6A" w:rsidP="00716C6A">
      <w:pPr>
        <w:pStyle w:val="PL"/>
        <w:rPr>
          <w:noProof w:val="0"/>
          <w:snapToGrid w:val="0"/>
        </w:rPr>
      </w:pPr>
      <w:r w:rsidRPr="001D2E49">
        <w:rPr>
          <w:noProof w:val="0"/>
          <w:snapToGrid w:val="0"/>
        </w:rPr>
        <w:t>Pre-emptionCapability ::= ENUMERATED {</w:t>
      </w:r>
    </w:p>
    <w:p w14:paraId="6854F74F" w14:textId="77777777" w:rsidR="00716C6A" w:rsidRPr="001D2E49" w:rsidRDefault="00716C6A" w:rsidP="00716C6A">
      <w:pPr>
        <w:pStyle w:val="PL"/>
        <w:rPr>
          <w:noProof w:val="0"/>
          <w:snapToGrid w:val="0"/>
        </w:rPr>
      </w:pPr>
      <w:r w:rsidRPr="001D2E49">
        <w:rPr>
          <w:noProof w:val="0"/>
          <w:snapToGrid w:val="0"/>
        </w:rPr>
        <w:tab/>
        <w:t>shall-not-trigger-pre-emption,</w:t>
      </w:r>
    </w:p>
    <w:p w14:paraId="1EA07355" w14:textId="77777777" w:rsidR="00716C6A" w:rsidRPr="001D2E49" w:rsidRDefault="00716C6A" w:rsidP="00716C6A">
      <w:pPr>
        <w:pStyle w:val="PL"/>
        <w:rPr>
          <w:noProof w:val="0"/>
          <w:snapToGrid w:val="0"/>
        </w:rPr>
      </w:pPr>
      <w:r w:rsidRPr="001D2E49">
        <w:rPr>
          <w:noProof w:val="0"/>
          <w:snapToGrid w:val="0"/>
        </w:rPr>
        <w:tab/>
        <w:t>may-trigger-pre-emption,</w:t>
      </w:r>
    </w:p>
    <w:p w14:paraId="0C75515C" w14:textId="77777777" w:rsidR="00716C6A" w:rsidRPr="001D2E49" w:rsidRDefault="00716C6A" w:rsidP="00716C6A">
      <w:pPr>
        <w:pStyle w:val="PL"/>
        <w:rPr>
          <w:noProof w:val="0"/>
          <w:snapToGrid w:val="0"/>
        </w:rPr>
      </w:pPr>
      <w:r w:rsidRPr="001D2E49">
        <w:rPr>
          <w:noProof w:val="0"/>
          <w:snapToGrid w:val="0"/>
        </w:rPr>
        <w:tab/>
        <w:t>...</w:t>
      </w:r>
    </w:p>
    <w:p w14:paraId="0BBEE2DC" w14:textId="77777777" w:rsidR="00716C6A" w:rsidRPr="001D2E49" w:rsidRDefault="00716C6A" w:rsidP="00716C6A">
      <w:pPr>
        <w:pStyle w:val="PL"/>
        <w:rPr>
          <w:noProof w:val="0"/>
          <w:snapToGrid w:val="0"/>
        </w:rPr>
      </w:pPr>
      <w:r w:rsidRPr="001D2E49">
        <w:rPr>
          <w:noProof w:val="0"/>
          <w:snapToGrid w:val="0"/>
        </w:rPr>
        <w:t>}</w:t>
      </w:r>
    </w:p>
    <w:p w14:paraId="3511BA62" w14:textId="77777777" w:rsidR="00716C6A" w:rsidRPr="001D2E49" w:rsidRDefault="00716C6A" w:rsidP="00716C6A">
      <w:pPr>
        <w:pStyle w:val="PL"/>
        <w:rPr>
          <w:noProof w:val="0"/>
          <w:snapToGrid w:val="0"/>
        </w:rPr>
      </w:pPr>
    </w:p>
    <w:p w14:paraId="04281EBE" w14:textId="77777777" w:rsidR="00716C6A" w:rsidRPr="001D2E49" w:rsidRDefault="00716C6A" w:rsidP="00716C6A">
      <w:pPr>
        <w:pStyle w:val="PL"/>
        <w:rPr>
          <w:noProof w:val="0"/>
          <w:snapToGrid w:val="0"/>
        </w:rPr>
      </w:pPr>
      <w:r w:rsidRPr="001D2E49">
        <w:rPr>
          <w:noProof w:val="0"/>
          <w:snapToGrid w:val="0"/>
        </w:rPr>
        <w:t>Pre-emptionVulnerability ::= ENUMERATED {</w:t>
      </w:r>
    </w:p>
    <w:p w14:paraId="12300A09" w14:textId="77777777" w:rsidR="00716C6A" w:rsidRPr="001D2E49" w:rsidRDefault="00716C6A" w:rsidP="00716C6A">
      <w:pPr>
        <w:pStyle w:val="PL"/>
        <w:rPr>
          <w:noProof w:val="0"/>
          <w:snapToGrid w:val="0"/>
        </w:rPr>
      </w:pPr>
      <w:r w:rsidRPr="001D2E49">
        <w:rPr>
          <w:noProof w:val="0"/>
          <w:snapToGrid w:val="0"/>
        </w:rPr>
        <w:tab/>
        <w:t>not-pre-emptable,</w:t>
      </w:r>
    </w:p>
    <w:p w14:paraId="57FDB8C9" w14:textId="77777777" w:rsidR="00716C6A" w:rsidRPr="001D2E49" w:rsidRDefault="00716C6A" w:rsidP="00716C6A">
      <w:pPr>
        <w:pStyle w:val="PL"/>
        <w:rPr>
          <w:noProof w:val="0"/>
          <w:snapToGrid w:val="0"/>
        </w:rPr>
      </w:pPr>
      <w:r w:rsidRPr="001D2E49">
        <w:rPr>
          <w:noProof w:val="0"/>
          <w:snapToGrid w:val="0"/>
        </w:rPr>
        <w:tab/>
        <w:t>pre-emptable,</w:t>
      </w:r>
    </w:p>
    <w:p w14:paraId="3BA6D5BB" w14:textId="77777777" w:rsidR="00716C6A" w:rsidRPr="001D2E49" w:rsidRDefault="00716C6A" w:rsidP="00716C6A">
      <w:pPr>
        <w:pStyle w:val="PL"/>
        <w:rPr>
          <w:noProof w:val="0"/>
          <w:snapToGrid w:val="0"/>
        </w:rPr>
      </w:pPr>
      <w:r w:rsidRPr="001D2E49">
        <w:rPr>
          <w:noProof w:val="0"/>
          <w:snapToGrid w:val="0"/>
        </w:rPr>
        <w:tab/>
        <w:t>...</w:t>
      </w:r>
    </w:p>
    <w:p w14:paraId="0A623131" w14:textId="77777777" w:rsidR="00716C6A" w:rsidRPr="001D2E49" w:rsidRDefault="00716C6A" w:rsidP="00716C6A">
      <w:pPr>
        <w:pStyle w:val="PL"/>
        <w:rPr>
          <w:noProof w:val="0"/>
          <w:snapToGrid w:val="0"/>
        </w:rPr>
      </w:pPr>
      <w:r w:rsidRPr="001D2E49">
        <w:rPr>
          <w:noProof w:val="0"/>
          <w:snapToGrid w:val="0"/>
        </w:rPr>
        <w:t>}</w:t>
      </w:r>
    </w:p>
    <w:p w14:paraId="7405D880" w14:textId="77777777" w:rsidR="00716C6A" w:rsidRPr="001D2E49" w:rsidRDefault="00716C6A" w:rsidP="00716C6A">
      <w:pPr>
        <w:pStyle w:val="PL"/>
        <w:rPr>
          <w:noProof w:val="0"/>
          <w:snapToGrid w:val="0"/>
        </w:rPr>
      </w:pPr>
    </w:p>
    <w:p w14:paraId="1F4F8D14" w14:textId="77777777" w:rsidR="00716C6A" w:rsidRPr="001D2E49" w:rsidRDefault="00716C6A" w:rsidP="00716C6A">
      <w:pPr>
        <w:pStyle w:val="PL"/>
        <w:rPr>
          <w:noProof w:val="0"/>
          <w:snapToGrid w:val="0"/>
        </w:rPr>
      </w:pPr>
      <w:r w:rsidRPr="001D2E49">
        <w:rPr>
          <w:noProof w:val="0"/>
          <w:snapToGrid w:val="0"/>
        </w:rPr>
        <w:t>PriorityLevelARP ::= INTEGER (1..15)</w:t>
      </w:r>
    </w:p>
    <w:p w14:paraId="49E4055E" w14:textId="77777777" w:rsidR="00716C6A" w:rsidRPr="001D2E49" w:rsidRDefault="00716C6A" w:rsidP="00716C6A">
      <w:pPr>
        <w:pStyle w:val="PL"/>
        <w:rPr>
          <w:noProof w:val="0"/>
          <w:snapToGrid w:val="0"/>
        </w:rPr>
      </w:pPr>
    </w:p>
    <w:p w14:paraId="4BAEBD77" w14:textId="77777777" w:rsidR="00716C6A" w:rsidRPr="001D2E49" w:rsidRDefault="00716C6A" w:rsidP="00716C6A">
      <w:pPr>
        <w:pStyle w:val="PL"/>
        <w:rPr>
          <w:noProof w:val="0"/>
          <w:snapToGrid w:val="0"/>
        </w:rPr>
      </w:pPr>
      <w:r w:rsidRPr="001D2E49">
        <w:rPr>
          <w:noProof w:val="0"/>
          <w:snapToGrid w:val="0"/>
        </w:rPr>
        <w:t>PriorityLevelQos ::= INTEGER (1..127, ...)</w:t>
      </w:r>
    </w:p>
    <w:p w14:paraId="09A761AA" w14:textId="77777777" w:rsidR="00716C6A" w:rsidRPr="001D2E49" w:rsidRDefault="00716C6A" w:rsidP="00716C6A">
      <w:pPr>
        <w:pStyle w:val="PL"/>
        <w:rPr>
          <w:noProof w:val="0"/>
          <w:snapToGrid w:val="0"/>
        </w:rPr>
      </w:pPr>
    </w:p>
    <w:p w14:paraId="755A6BA7" w14:textId="77777777" w:rsidR="00716C6A" w:rsidRPr="001D2E49" w:rsidRDefault="00716C6A" w:rsidP="00716C6A">
      <w:pPr>
        <w:pStyle w:val="PL"/>
        <w:rPr>
          <w:noProof w:val="0"/>
          <w:snapToGrid w:val="0"/>
        </w:rPr>
      </w:pPr>
      <w:r w:rsidRPr="001D2E49">
        <w:rPr>
          <w:noProof w:val="0"/>
          <w:snapToGrid w:val="0"/>
        </w:rPr>
        <w:t>PWSFailedCellIDList ::= CHOICE {</w:t>
      </w:r>
    </w:p>
    <w:p w14:paraId="28E0EF03" w14:textId="77777777" w:rsidR="00716C6A" w:rsidRPr="001D2E49" w:rsidRDefault="00716C6A" w:rsidP="00716C6A">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583E1DFB" w14:textId="77777777" w:rsidR="00716C6A" w:rsidRPr="001D2E49" w:rsidRDefault="00716C6A" w:rsidP="00716C6A">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6211027E" w14:textId="77777777" w:rsidR="00716C6A" w:rsidRPr="001D2E49" w:rsidRDefault="00716C6A" w:rsidP="00716C6A">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41999396" w14:textId="77777777" w:rsidR="00716C6A" w:rsidRPr="001D2E49" w:rsidRDefault="00716C6A" w:rsidP="00716C6A">
      <w:pPr>
        <w:pStyle w:val="PL"/>
        <w:rPr>
          <w:noProof w:val="0"/>
          <w:snapToGrid w:val="0"/>
        </w:rPr>
      </w:pPr>
      <w:r w:rsidRPr="001D2E49">
        <w:rPr>
          <w:noProof w:val="0"/>
          <w:snapToGrid w:val="0"/>
        </w:rPr>
        <w:t>}</w:t>
      </w:r>
    </w:p>
    <w:p w14:paraId="3BBFA5FA" w14:textId="77777777" w:rsidR="00716C6A" w:rsidRPr="001D2E49" w:rsidRDefault="00716C6A" w:rsidP="00716C6A">
      <w:pPr>
        <w:pStyle w:val="PL"/>
        <w:spacing w:line="0" w:lineRule="atLeast"/>
        <w:rPr>
          <w:noProof w:val="0"/>
          <w:snapToGrid w:val="0"/>
        </w:rPr>
      </w:pPr>
    </w:p>
    <w:p w14:paraId="424F4269" w14:textId="77777777" w:rsidR="00716C6A" w:rsidRPr="001D2E49" w:rsidRDefault="00716C6A" w:rsidP="00716C6A">
      <w:pPr>
        <w:pStyle w:val="PL"/>
        <w:rPr>
          <w:noProof w:val="0"/>
          <w:snapToGrid w:val="0"/>
        </w:rPr>
      </w:pPr>
      <w:r w:rsidRPr="001D2E49">
        <w:rPr>
          <w:noProof w:val="0"/>
          <w:snapToGrid w:val="0"/>
        </w:rPr>
        <w:t>PWSFailedCellIDList-ExtIEs NGAP-PROTOCOL-IES ::= {</w:t>
      </w:r>
    </w:p>
    <w:p w14:paraId="75B380C5" w14:textId="77777777" w:rsidR="00716C6A" w:rsidRPr="001D2E49" w:rsidRDefault="00716C6A" w:rsidP="00716C6A">
      <w:pPr>
        <w:pStyle w:val="PL"/>
        <w:rPr>
          <w:noProof w:val="0"/>
          <w:snapToGrid w:val="0"/>
        </w:rPr>
      </w:pPr>
      <w:r w:rsidRPr="001D2E49">
        <w:rPr>
          <w:noProof w:val="0"/>
          <w:snapToGrid w:val="0"/>
        </w:rPr>
        <w:tab/>
        <w:t>...</w:t>
      </w:r>
    </w:p>
    <w:p w14:paraId="0260027A" w14:textId="77777777" w:rsidR="00716C6A" w:rsidRPr="001D2E49" w:rsidRDefault="00716C6A" w:rsidP="00716C6A">
      <w:pPr>
        <w:pStyle w:val="PL"/>
        <w:rPr>
          <w:noProof w:val="0"/>
          <w:snapToGrid w:val="0"/>
        </w:rPr>
      </w:pPr>
      <w:r w:rsidRPr="001D2E49">
        <w:rPr>
          <w:noProof w:val="0"/>
          <w:snapToGrid w:val="0"/>
        </w:rPr>
        <w:t>}</w:t>
      </w:r>
    </w:p>
    <w:p w14:paraId="384BAE01" w14:textId="77777777" w:rsidR="00716C6A" w:rsidRPr="001D2E49" w:rsidRDefault="00716C6A" w:rsidP="00716C6A">
      <w:pPr>
        <w:pStyle w:val="PL"/>
        <w:rPr>
          <w:noProof w:val="0"/>
          <w:snapToGrid w:val="0"/>
        </w:rPr>
      </w:pPr>
    </w:p>
    <w:p w14:paraId="4A5F323C" w14:textId="77777777" w:rsidR="00716C6A" w:rsidRPr="001D2E49" w:rsidRDefault="00716C6A" w:rsidP="00716C6A">
      <w:pPr>
        <w:pStyle w:val="PL"/>
        <w:outlineLvl w:val="3"/>
        <w:rPr>
          <w:noProof w:val="0"/>
          <w:snapToGrid w:val="0"/>
        </w:rPr>
      </w:pPr>
      <w:r w:rsidRPr="001D2E49">
        <w:rPr>
          <w:noProof w:val="0"/>
          <w:snapToGrid w:val="0"/>
        </w:rPr>
        <w:t>-- Q</w:t>
      </w:r>
    </w:p>
    <w:p w14:paraId="4116F86C" w14:textId="77777777" w:rsidR="00716C6A" w:rsidRPr="001D2E49" w:rsidRDefault="00716C6A" w:rsidP="00716C6A">
      <w:pPr>
        <w:pStyle w:val="PL"/>
        <w:rPr>
          <w:noProof w:val="0"/>
          <w:snapToGrid w:val="0"/>
        </w:rPr>
      </w:pPr>
    </w:p>
    <w:p w14:paraId="29450BCC" w14:textId="77777777" w:rsidR="00716C6A" w:rsidRPr="001D2E49" w:rsidRDefault="00716C6A" w:rsidP="00716C6A">
      <w:pPr>
        <w:pStyle w:val="PL"/>
        <w:rPr>
          <w:noProof w:val="0"/>
          <w:snapToGrid w:val="0"/>
        </w:rPr>
      </w:pPr>
      <w:r w:rsidRPr="001D2E49">
        <w:rPr>
          <w:noProof w:val="0"/>
          <w:snapToGrid w:val="0"/>
        </w:rPr>
        <w:lastRenderedPageBreak/>
        <w:t>QosCharacteristics ::= CHOICE {</w:t>
      </w:r>
    </w:p>
    <w:p w14:paraId="58E24C4D" w14:textId="77777777" w:rsidR="00716C6A" w:rsidRPr="001D2E49" w:rsidRDefault="00716C6A" w:rsidP="00716C6A">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7C9612D7" w14:textId="77777777" w:rsidR="00716C6A" w:rsidRPr="001D2E49" w:rsidRDefault="00716C6A" w:rsidP="00716C6A">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245DBF63"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3B84076A" w14:textId="77777777" w:rsidR="00716C6A" w:rsidRPr="001D2E49" w:rsidRDefault="00716C6A" w:rsidP="00716C6A">
      <w:pPr>
        <w:pStyle w:val="PL"/>
        <w:rPr>
          <w:noProof w:val="0"/>
          <w:snapToGrid w:val="0"/>
        </w:rPr>
      </w:pPr>
      <w:r w:rsidRPr="001D2E49">
        <w:rPr>
          <w:noProof w:val="0"/>
          <w:snapToGrid w:val="0"/>
        </w:rPr>
        <w:t>}</w:t>
      </w:r>
    </w:p>
    <w:p w14:paraId="531D4E2A" w14:textId="77777777" w:rsidR="00716C6A" w:rsidRPr="001D2E49" w:rsidRDefault="00716C6A" w:rsidP="00716C6A">
      <w:pPr>
        <w:pStyle w:val="PL"/>
        <w:rPr>
          <w:noProof w:val="0"/>
          <w:snapToGrid w:val="0"/>
        </w:rPr>
      </w:pPr>
    </w:p>
    <w:p w14:paraId="264C873D" w14:textId="77777777" w:rsidR="00716C6A" w:rsidRPr="001D2E49" w:rsidRDefault="00716C6A" w:rsidP="00716C6A">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60ECEACD" w14:textId="77777777" w:rsidR="00716C6A" w:rsidRPr="001D2E49" w:rsidRDefault="00716C6A" w:rsidP="00716C6A">
      <w:pPr>
        <w:pStyle w:val="PL"/>
        <w:rPr>
          <w:noProof w:val="0"/>
        </w:rPr>
      </w:pPr>
      <w:r w:rsidRPr="001D2E49">
        <w:rPr>
          <w:noProof w:val="0"/>
        </w:rPr>
        <w:tab/>
        <w:t>...</w:t>
      </w:r>
    </w:p>
    <w:p w14:paraId="7BF8AAC9" w14:textId="77777777" w:rsidR="00716C6A" w:rsidRPr="001D2E49" w:rsidRDefault="00716C6A" w:rsidP="00716C6A">
      <w:pPr>
        <w:pStyle w:val="PL"/>
        <w:rPr>
          <w:noProof w:val="0"/>
        </w:rPr>
      </w:pPr>
      <w:r w:rsidRPr="001D2E49">
        <w:rPr>
          <w:noProof w:val="0"/>
        </w:rPr>
        <w:t>}</w:t>
      </w:r>
    </w:p>
    <w:p w14:paraId="0DBCEBF1" w14:textId="77777777" w:rsidR="00716C6A" w:rsidRPr="001D2E49" w:rsidRDefault="00716C6A" w:rsidP="00716C6A">
      <w:pPr>
        <w:pStyle w:val="PL"/>
        <w:spacing w:line="0" w:lineRule="atLeast"/>
        <w:rPr>
          <w:noProof w:val="0"/>
          <w:snapToGrid w:val="0"/>
        </w:rPr>
      </w:pPr>
    </w:p>
    <w:p w14:paraId="23B4270A" w14:textId="77777777" w:rsidR="00716C6A" w:rsidRPr="001D2E49" w:rsidRDefault="00716C6A" w:rsidP="00716C6A">
      <w:pPr>
        <w:pStyle w:val="PL"/>
        <w:spacing w:line="0" w:lineRule="atLeast"/>
        <w:rPr>
          <w:noProof w:val="0"/>
          <w:snapToGrid w:val="0"/>
        </w:rPr>
      </w:pPr>
      <w:r w:rsidRPr="001D2E49">
        <w:rPr>
          <w:noProof w:val="0"/>
          <w:snapToGrid w:val="0"/>
        </w:rPr>
        <w:t>QosFlowAcceptedList ::= SEQUENCE (SIZE(1..maxnoofQosFlows)) OF QosFlowAcceptedItem</w:t>
      </w:r>
    </w:p>
    <w:p w14:paraId="514A5DBC" w14:textId="77777777" w:rsidR="00716C6A" w:rsidRPr="001D2E49" w:rsidRDefault="00716C6A" w:rsidP="00716C6A">
      <w:pPr>
        <w:pStyle w:val="PL"/>
        <w:spacing w:line="0" w:lineRule="atLeast"/>
        <w:rPr>
          <w:noProof w:val="0"/>
          <w:snapToGrid w:val="0"/>
        </w:rPr>
      </w:pPr>
    </w:p>
    <w:p w14:paraId="2CFACA7E" w14:textId="77777777" w:rsidR="00716C6A" w:rsidRPr="001D2E49" w:rsidRDefault="00716C6A" w:rsidP="00716C6A">
      <w:pPr>
        <w:pStyle w:val="PL"/>
        <w:spacing w:line="0" w:lineRule="atLeast"/>
        <w:rPr>
          <w:noProof w:val="0"/>
          <w:snapToGrid w:val="0"/>
        </w:rPr>
      </w:pPr>
      <w:r w:rsidRPr="001D2E49">
        <w:rPr>
          <w:noProof w:val="0"/>
          <w:snapToGrid w:val="0"/>
        </w:rPr>
        <w:t>QosFlowAcceptedItem ::= SEQUENCE {</w:t>
      </w:r>
    </w:p>
    <w:p w14:paraId="2C370B68"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56BD612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3A4432B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55A5664" w14:textId="77777777" w:rsidR="00716C6A" w:rsidRPr="001D2E49" w:rsidRDefault="00716C6A" w:rsidP="00716C6A">
      <w:pPr>
        <w:pStyle w:val="PL"/>
        <w:spacing w:line="0" w:lineRule="atLeast"/>
        <w:rPr>
          <w:noProof w:val="0"/>
          <w:snapToGrid w:val="0"/>
        </w:rPr>
      </w:pPr>
      <w:r w:rsidRPr="001D2E49">
        <w:rPr>
          <w:noProof w:val="0"/>
          <w:snapToGrid w:val="0"/>
        </w:rPr>
        <w:t>}</w:t>
      </w:r>
    </w:p>
    <w:p w14:paraId="55B13835" w14:textId="77777777" w:rsidR="00716C6A" w:rsidRPr="001D2E49" w:rsidRDefault="00716C6A" w:rsidP="00716C6A">
      <w:pPr>
        <w:pStyle w:val="PL"/>
        <w:spacing w:line="0" w:lineRule="atLeast"/>
        <w:rPr>
          <w:noProof w:val="0"/>
          <w:snapToGrid w:val="0"/>
        </w:rPr>
      </w:pPr>
    </w:p>
    <w:p w14:paraId="0AC62917" w14:textId="77777777" w:rsidR="00716C6A" w:rsidRDefault="00716C6A" w:rsidP="00716C6A">
      <w:pPr>
        <w:pStyle w:val="PL"/>
        <w:rPr>
          <w:noProof w:val="0"/>
          <w:snapToGrid w:val="0"/>
        </w:rPr>
      </w:pPr>
      <w:r w:rsidRPr="001D2E49">
        <w:rPr>
          <w:noProof w:val="0"/>
          <w:snapToGrid w:val="0"/>
        </w:rPr>
        <w:t>QosFlowAcceptedItem-ExtIEs NGAP-PROTOCOL-EXTENSION ::= {</w:t>
      </w:r>
    </w:p>
    <w:p w14:paraId="6F23170B" w14:textId="77777777" w:rsidR="00716C6A" w:rsidRPr="00501599" w:rsidRDefault="00716C6A" w:rsidP="00716C6A">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3037E9F9" w14:textId="77777777" w:rsidR="00716C6A" w:rsidRPr="001D2E49" w:rsidRDefault="00716C6A" w:rsidP="00716C6A">
      <w:pPr>
        <w:pStyle w:val="PL"/>
        <w:rPr>
          <w:noProof w:val="0"/>
          <w:snapToGrid w:val="0"/>
        </w:rPr>
      </w:pPr>
      <w:r w:rsidRPr="001D2E49">
        <w:rPr>
          <w:noProof w:val="0"/>
          <w:snapToGrid w:val="0"/>
        </w:rPr>
        <w:tab/>
        <w:t>...</w:t>
      </w:r>
    </w:p>
    <w:p w14:paraId="6C17BB5D" w14:textId="77777777" w:rsidR="00716C6A" w:rsidRPr="001D2E49" w:rsidRDefault="00716C6A" w:rsidP="00716C6A">
      <w:pPr>
        <w:pStyle w:val="PL"/>
        <w:rPr>
          <w:noProof w:val="0"/>
          <w:snapToGrid w:val="0"/>
        </w:rPr>
      </w:pPr>
      <w:r w:rsidRPr="001D2E49">
        <w:rPr>
          <w:noProof w:val="0"/>
          <w:snapToGrid w:val="0"/>
        </w:rPr>
        <w:t>}</w:t>
      </w:r>
    </w:p>
    <w:p w14:paraId="657BCAAE" w14:textId="77777777" w:rsidR="00716C6A" w:rsidRPr="001D2E49" w:rsidRDefault="00716C6A" w:rsidP="00716C6A">
      <w:pPr>
        <w:pStyle w:val="PL"/>
        <w:rPr>
          <w:noProof w:val="0"/>
          <w:snapToGrid w:val="0"/>
        </w:rPr>
      </w:pPr>
    </w:p>
    <w:p w14:paraId="591B64A1" w14:textId="77777777" w:rsidR="00716C6A" w:rsidRPr="001D2E49" w:rsidRDefault="00716C6A" w:rsidP="00716C6A">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0AF05227" w14:textId="77777777" w:rsidR="00716C6A" w:rsidRPr="001D2E49" w:rsidRDefault="00716C6A" w:rsidP="00716C6A">
      <w:pPr>
        <w:pStyle w:val="PL"/>
        <w:spacing w:line="0" w:lineRule="atLeast"/>
        <w:rPr>
          <w:noProof w:val="0"/>
          <w:snapToGrid w:val="0"/>
        </w:rPr>
      </w:pPr>
    </w:p>
    <w:p w14:paraId="408C5798" w14:textId="77777777" w:rsidR="00716C6A" w:rsidRPr="001D2E49" w:rsidRDefault="00716C6A" w:rsidP="00716C6A">
      <w:pPr>
        <w:pStyle w:val="PL"/>
        <w:spacing w:line="0" w:lineRule="atLeast"/>
        <w:rPr>
          <w:noProof w:val="0"/>
          <w:snapToGrid w:val="0"/>
        </w:rPr>
      </w:pPr>
      <w:r w:rsidRPr="001D2E49">
        <w:rPr>
          <w:noProof w:val="0"/>
          <w:snapToGrid w:val="0"/>
        </w:rPr>
        <w:t>QosFlowAddOrModifyRequestItem ::= SEQUENCE {</w:t>
      </w:r>
    </w:p>
    <w:p w14:paraId="63092940"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1805D94" w14:textId="77777777" w:rsidR="00716C6A" w:rsidRPr="001D2E49" w:rsidRDefault="00716C6A" w:rsidP="00716C6A">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92F518" w14:textId="77777777" w:rsidR="00716C6A" w:rsidRPr="001D2E49" w:rsidRDefault="00716C6A" w:rsidP="00716C6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D17D2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questItem-ExtIEs} }</w:t>
      </w:r>
      <w:r w:rsidRPr="001D2E49">
        <w:rPr>
          <w:noProof w:val="0"/>
          <w:snapToGrid w:val="0"/>
        </w:rPr>
        <w:tab/>
        <w:t>OPTIONAL,</w:t>
      </w:r>
    </w:p>
    <w:p w14:paraId="23BAF61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67ECD4E" w14:textId="77777777" w:rsidR="00716C6A" w:rsidRPr="001D2E49" w:rsidRDefault="00716C6A" w:rsidP="00716C6A">
      <w:pPr>
        <w:pStyle w:val="PL"/>
        <w:spacing w:line="0" w:lineRule="atLeast"/>
        <w:rPr>
          <w:noProof w:val="0"/>
          <w:snapToGrid w:val="0"/>
        </w:rPr>
      </w:pPr>
      <w:r w:rsidRPr="001D2E49">
        <w:rPr>
          <w:noProof w:val="0"/>
          <w:snapToGrid w:val="0"/>
        </w:rPr>
        <w:t>}</w:t>
      </w:r>
    </w:p>
    <w:p w14:paraId="59970F16" w14:textId="77777777" w:rsidR="00716C6A" w:rsidRPr="001D2E49" w:rsidRDefault="00716C6A" w:rsidP="00716C6A">
      <w:pPr>
        <w:pStyle w:val="PL"/>
        <w:spacing w:line="0" w:lineRule="atLeast"/>
        <w:rPr>
          <w:noProof w:val="0"/>
          <w:snapToGrid w:val="0"/>
        </w:rPr>
      </w:pPr>
    </w:p>
    <w:p w14:paraId="132AB276" w14:textId="77777777" w:rsidR="00716C6A" w:rsidRPr="001D2E49" w:rsidRDefault="00716C6A" w:rsidP="00716C6A">
      <w:pPr>
        <w:pStyle w:val="PL"/>
        <w:rPr>
          <w:noProof w:val="0"/>
          <w:snapToGrid w:val="0"/>
        </w:rPr>
      </w:pPr>
      <w:r w:rsidRPr="001D2E49">
        <w:rPr>
          <w:noProof w:val="0"/>
          <w:snapToGrid w:val="0"/>
        </w:rPr>
        <w:t>QosFlowAddOrModifyRequestItem-ExtIEs NGAP-PROTOCOL-EXTENSION ::= {</w:t>
      </w:r>
    </w:p>
    <w:p w14:paraId="680D08D2" w14:textId="77777777" w:rsidR="00716C6A" w:rsidRPr="001D2E49" w:rsidRDefault="00716C6A" w:rsidP="00716C6A">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71843B8" w14:textId="77777777" w:rsidR="00716C6A" w:rsidRDefault="00716C6A" w:rsidP="00716C6A">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58EAC51B" w14:textId="77777777" w:rsidR="00716C6A" w:rsidRPr="001D2E49" w:rsidRDefault="00716C6A" w:rsidP="00716C6A">
      <w:pPr>
        <w:pStyle w:val="PL"/>
        <w:rPr>
          <w:noProof w:val="0"/>
          <w:snapToGrid w:val="0"/>
        </w:rPr>
      </w:pPr>
      <w:r w:rsidRPr="001D2E49">
        <w:rPr>
          <w:noProof w:val="0"/>
          <w:snapToGrid w:val="0"/>
        </w:rPr>
        <w:tab/>
        <w:t>...</w:t>
      </w:r>
    </w:p>
    <w:p w14:paraId="41987FCA" w14:textId="77777777" w:rsidR="00716C6A" w:rsidRPr="001D2E49" w:rsidRDefault="00716C6A" w:rsidP="00716C6A">
      <w:pPr>
        <w:pStyle w:val="PL"/>
        <w:rPr>
          <w:noProof w:val="0"/>
          <w:snapToGrid w:val="0"/>
        </w:rPr>
      </w:pPr>
      <w:r w:rsidRPr="001D2E49">
        <w:rPr>
          <w:noProof w:val="0"/>
          <w:snapToGrid w:val="0"/>
        </w:rPr>
        <w:t>}</w:t>
      </w:r>
    </w:p>
    <w:p w14:paraId="126B4034" w14:textId="77777777" w:rsidR="00716C6A" w:rsidRPr="001D2E49" w:rsidRDefault="00716C6A" w:rsidP="00716C6A">
      <w:pPr>
        <w:pStyle w:val="PL"/>
        <w:spacing w:line="0" w:lineRule="atLeast"/>
        <w:rPr>
          <w:noProof w:val="0"/>
          <w:snapToGrid w:val="0"/>
        </w:rPr>
      </w:pPr>
    </w:p>
    <w:p w14:paraId="378AB9DF" w14:textId="77777777" w:rsidR="00716C6A" w:rsidRPr="001D2E49" w:rsidRDefault="00716C6A" w:rsidP="00716C6A">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0097594" w14:textId="77777777" w:rsidR="00716C6A" w:rsidRPr="001D2E49" w:rsidRDefault="00716C6A" w:rsidP="00716C6A">
      <w:pPr>
        <w:pStyle w:val="PL"/>
        <w:spacing w:line="0" w:lineRule="atLeast"/>
        <w:rPr>
          <w:noProof w:val="0"/>
          <w:snapToGrid w:val="0"/>
        </w:rPr>
      </w:pPr>
    </w:p>
    <w:p w14:paraId="65F0993D" w14:textId="77777777" w:rsidR="00716C6A" w:rsidRPr="001D2E49" w:rsidRDefault="00716C6A" w:rsidP="00716C6A">
      <w:pPr>
        <w:pStyle w:val="PL"/>
        <w:spacing w:line="0" w:lineRule="atLeast"/>
        <w:rPr>
          <w:noProof w:val="0"/>
          <w:snapToGrid w:val="0"/>
        </w:rPr>
      </w:pPr>
      <w:r w:rsidRPr="001D2E49">
        <w:rPr>
          <w:noProof w:val="0"/>
          <w:snapToGrid w:val="0"/>
        </w:rPr>
        <w:t>QosFlowAddOrModifyResponseItem ::= SEQUENCE {</w:t>
      </w:r>
    </w:p>
    <w:p w14:paraId="5A339745"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083F114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76878BA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904F628" w14:textId="77777777" w:rsidR="00716C6A" w:rsidRPr="001D2E49" w:rsidRDefault="00716C6A" w:rsidP="00716C6A">
      <w:pPr>
        <w:pStyle w:val="PL"/>
        <w:spacing w:line="0" w:lineRule="atLeast"/>
        <w:rPr>
          <w:noProof w:val="0"/>
          <w:snapToGrid w:val="0"/>
        </w:rPr>
      </w:pPr>
      <w:r w:rsidRPr="001D2E49">
        <w:rPr>
          <w:noProof w:val="0"/>
          <w:snapToGrid w:val="0"/>
        </w:rPr>
        <w:t>}</w:t>
      </w:r>
    </w:p>
    <w:p w14:paraId="5E6445CE" w14:textId="77777777" w:rsidR="00716C6A" w:rsidRPr="001D2E49" w:rsidRDefault="00716C6A" w:rsidP="00716C6A">
      <w:pPr>
        <w:pStyle w:val="PL"/>
        <w:spacing w:line="0" w:lineRule="atLeast"/>
        <w:rPr>
          <w:noProof w:val="0"/>
          <w:snapToGrid w:val="0"/>
        </w:rPr>
      </w:pPr>
    </w:p>
    <w:p w14:paraId="47D6D18B" w14:textId="77777777" w:rsidR="00716C6A" w:rsidRDefault="00716C6A" w:rsidP="00716C6A">
      <w:pPr>
        <w:pStyle w:val="PL"/>
        <w:rPr>
          <w:noProof w:val="0"/>
          <w:snapToGrid w:val="0"/>
        </w:rPr>
      </w:pPr>
      <w:r w:rsidRPr="001D2E49">
        <w:rPr>
          <w:noProof w:val="0"/>
          <w:snapToGrid w:val="0"/>
        </w:rPr>
        <w:t>QosFlowAddOrModifyResponseItem-ExtIEs NGAP-PROTOCOL-EXTENSION ::= {</w:t>
      </w:r>
    </w:p>
    <w:p w14:paraId="173195F1" w14:textId="77777777" w:rsidR="00716C6A" w:rsidRPr="00091468" w:rsidRDefault="00716C6A" w:rsidP="00716C6A">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4520D39" w14:textId="77777777" w:rsidR="00716C6A" w:rsidRPr="001D2E49" w:rsidRDefault="00716C6A" w:rsidP="00716C6A">
      <w:pPr>
        <w:pStyle w:val="PL"/>
        <w:rPr>
          <w:noProof w:val="0"/>
          <w:snapToGrid w:val="0"/>
        </w:rPr>
      </w:pPr>
      <w:r w:rsidRPr="001D2E49">
        <w:rPr>
          <w:noProof w:val="0"/>
          <w:snapToGrid w:val="0"/>
        </w:rPr>
        <w:tab/>
        <w:t>...</w:t>
      </w:r>
    </w:p>
    <w:p w14:paraId="3AD23945" w14:textId="77777777" w:rsidR="00716C6A" w:rsidRPr="001D2E49" w:rsidRDefault="00716C6A" w:rsidP="00716C6A">
      <w:pPr>
        <w:pStyle w:val="PL"/>
        <w:rPr>
          <w:noProof w:val="0"/>
          <w:snapToGrid w:val="0"/>
        </w:rPr>
      </w:pPr>
      <w:r w:rsidRPr="001D2E49">
        <w:rPr>
          <w:noProof w:val="0"/>
          <w:snapToGrid w:val="0"/>
        </w:rPr>
        <w:t>}</w:t>
      </w:r>
    </w:p>
    <w:p w14:paraId="2DEBE5AF" w14:textId="77777777" w:rsidR="00716C6A" w:rsidRPr="001D2E49" w:rsidRDefault="00716C6A" w:rsidP="00716C6A">
      <w:pPr>
        <w:pStyle w:val="PL"/>
        <w:rPr>
          <w:noProof w:val="0"/>
          <w:snapToGrid w:val="0"/>
        </w:rPr>
      </w:pPr>
    </w:p>
    <w:p w14:paraId="4DD72757" w14:textId="77777777" w:rsidR="00716C6A" w:rsidRPr="001D2E49" w:rsidRDefault="00716C6A" w:rsidP="00716C6A">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520D1A5B" w14:textId="77777777" w:rsidR="00716C6A" w:rsidRPr="008B7A69" w:rsidRDefault="00716C6A" w:rsidP="00716C6A">
      <w:pPr>
        <w:pStyle w:val="PL"/>
        <w:spacing w:line="0" w:lineRule="atLeast"/>
        <w:rPr>
          <w:noProof w:val="0"/>
          <w:snapToGrid w:val="0"/>
        </w:rPr>
      </w:pPr>
    </w:p>
    <w:p w14:paraId="5BB90886" w14:textId="77777777" w:rsidR="00716C6A" w:rsidRPr="001D2E49" w:rsidRDefault="00716C6A" w:rsidP="00716C6A">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488D2FF" w14:textId="77777777" w:rsidR="00716C6A"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70136410" w14:textId="77777777" w:rsidR="00716C6A" w:rsidRDefault="00716C6A" w:rsidP="00716C6A">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32F2BB71" w14:textId="77777777" w:rsidR="00716C6A" w:rsidRDefault="00716C6A" w:rsidP="00716C6A">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250D9AD2" w14:textId="77777777" w:rsidR="00716C6A" w:rsidRDefault="00716C6A" w:rsidP="00716C6A">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15F929A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12C0C55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85E6462" w14:textId="77777777" w:rsidR="00716C6A" w:rsidRPr="001D2E49" w:rsidRDefault="00716C6A" w:rsidP="00716C6A">
      <w:pPr>
        <w:pStyle w:val="PL"/>
        <w:spacing w:line="0" w:lineRule="atLeast"/>
        <w:rPr>
          <w:noProof w:val="0"/>
          <w:snapToGrid w:val="0"/>
        </w:rPr>
      </w:pPr>
      <w:r w:rsidRPr="001D2E49">
        <w:rPr>
          <w:noProof w:val="0"/>
          <w:snapToGrid w:val="0"/>
        </w:rPr>
        <w:t>}</w:t>
      </w:r>
    </w:p>
    <w:p w14:paraId="283DC0AB" w14:textId="77777777" w:rsidR="00716C6A" w:rsidRDefault="00716C6A" w:rsidP="00716C6A">
      <w:pPr>
        <w:pStyle w:val="PL"/>
        <w:rPr>
          <w:noProof w:val="0"/>
          <w:snapToGrid w:val="0"/>
        </w:rPr>
      </w:pPr>
    </w:p>
    <w:p w14:paraId="64153B62" w14:textId="77777777" w:rsidR="00716C6A" w:rsidRDefault="00716C6A" w:rsidP="00716C6A">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1D940196" w14:textId="77777777" w:rsidR="00716C6A" w:rsidRPr="001D2E49" w:rsidRDefault="00716C6A" w:rsidP="00716C6A">
      <w:pPr>
        <w:pStyle w:val="PL"/>
        <w:rPr>
          <w:noProof w:val="0"/>
          <w:snapToGrid w:val="0"/>
        </w:rPr>
      </w:pPr>
      <w:r>
        <w:rPr>
          <w:snapToGrid w:val="0"/>
        </w:rPr>
        <w:tab/>
      </w:r>
      <w:r w:rsidRPr="001D2E49">
        <w:rPr>
          <w:noProof w:val="0"/>
          <w:snapToGrid w:val="0"/>
        </w:rPr>
        <w:t>...</w:t>
      </w:r>
    </w:p>
    <w:p w14:paraId="520D88F2" w14:textId="77777777" w:rsidR="00716C6A" w:rsidRPr="00B574A9" w:rsidRDefault="00716C6A" w:rsidP="00716C6A">
      <w:pPr>
        <w:pStyle w:val="PL"/>
        <w:rPr>
          <w:noProof w:val="0"/>
          <w:snapToGrid w:val="0"/>
        </w:rPr>
      </w:pPr>
      <w:r w:rsidRPr="001D2E49">
        <w:rPr>
          <w:noProof w:val="0"/>
          <w:snapToGrid w:val="0"/>
        </w:rPr>
        <w:t>}</w:t>
      </w:r>
    </w:p>
    <w:p w14:paraId="6C4B8141" w14:textId="77777777" w:rsidR="00716C6A" w:rsidRDefault="00716C6A" w:rsidP="00716C6A">
      <w:pPr>
        <w:pStyle w:val="PL"/>
        <w:rPr>
          <w:noProof w:val="0"/>
          <w:snapToGrid w:val="0"/>
        </w:rPr>
      </w:pPr>
    </w:p>
    <w:p w14:paraId="27AA968C" w14:textId="77777777" w:rsidR="00716C6A" w:rsidRPr="001D2E49" w:rsidRDefault="00716C6A" w:rsidP="00716C6A">
      <w:pPr>
        <w:pStyle w:val="PL"/>
        <w:rPr>
          <w:noProof w:val="0"/>
          <w:snapToGrid w:val="0"/>
        </w:rPr>
      </w:pPr>
      <w:r w:rsidRPr="001D2E49">
        <w:rPr>
          <w:noProof w:val="0"/>
          <w:snapToGrid w:val="0"/>
        </w:rPr>
        <w:t>QosFlowIdentifier ::= INTEGER (0..63, ...)</w:t>
      </w:r>
    </w:p>
    <w:p w14:paraId="565E3D1E" w14:textId="77777777" w:rsidR="00716C6A" w:rsidRPr="001D2E49" w:rsidRDefault="00716C6A" w:rsidP="00716C6A">
      <w:pPr>
        <w:pStyle w:val="PL"/>
        <w:rPr>
          <w:noProof w:val="0"/>
          <w:snapToGrid w:val="0"/>
        </w:rPr>
      </w:pPr>
    </w:p>
    <w:p w14:paraId="785B93F1" w14:textId="77777777" w:rsidR="00716C6A" w:rsidRPr="001D2E49" w:rsidRDefault="00716C6A" w:rsidP="00716C6A">
      <w:pPr>
        <w:pStyle w:val="PL"/>
        <w:spacing w:line="0" w:lineRule="atLeast"/>
        <w:rPr>
          <w:noProof w:val="0"/>
          <w:snapToGrid w:val="0"/>
        </w:rPr>
      </w:pPr>
      <w:r w:rsidRPr="001D2E49">
        <w:rPr>
          <w:noProof w:val="0"/>
          <w:snapToGrid w:val="0"/>
        </w:rPr>
        <w:t>QosFlowInformationList ::= SEQUENCE (SIZE(1..maxnoofQosFlows)) OF QosFlowInformationItem</w:t>
      </w:r>
    </w:p>
    <w:p w14:paraId="6C4781E7" w14:textId="77777777" w:rsidR="00716C6A" w:rsidRPr="001D2E49" w:rsidRDefault="00716C6A" w:rsidP="00716C6A">
      <w:pPr>
        <w:pStyle w:val="PL"/>
        <w:rPr>
          <w:noProof w:val="0"/>
          <w:snapToGrid w:val="0"/>
        </w:rPr>
      </w:pPr>
    </w:p>
    <w:p w14:paraId="0E4F76C7" w14:textId="77777777" w:rsidR="00716C6A" w:rsidRPr="001D2E49" w:rsidRDefault="00716C6A" w:rsidP="00716C6A">
      <w:pPr>
        <w:pStyle w:val="PL"/>
        <w:rPr>
          <w:noProof w:val="0"/>
          <w:snapToGrid w:val="0"/>
        </w:rPr>
      </w:pPr>
      <w:r w:rsidRPr="001D2E49">
        <w:rPr>
          <w:noProof w:val="0"/>
          <w:snapToGrid w:val="0"/>
        </w:rPr>
        <w:t>QosFlowInformationItem ::= SEQUENCE {</w:t>
      </w:r>
    </w:p>
    <w:p w14:paraId="198C6D83" w14:textId="77777777" w:rsidR="00716C6A" w:rsidRPr="001D2E49" w:rsidRDefault="00716C6A" w:rsidP="00716C6A">
      <w:pPr>
        <w:pStyle w:val="PL"/>
        <w:rPr>
          <w:noProof w:val="0"/>
          <w:snapToGrid w:val="0"/>
        </w:rPr>
      </w:pPr>
      <w:r w:rsidRPr="001D2E49">
        <w:rPr>
          <w:noProof w:val="0"/>
          <w:snapToGrid w:val="0"/>
        </w:rPr>
        <w:tab/>
        <w:t>qosFlowIdentifier</w:t>
      </w:r>
      <w:r w:rsidRPr="001D2E49">
        <w:rPr>
          <w:noProof w:val="0"/>
          <w:snapToGrid w:val="0"/>
        </w:rPr>
        <w:tab/>
        <w:t>QosFlowIdentifier,</w:t>
      </w:r>
    </w:p>
    <w:p w14:paraId="3B51FD6D" w14:textId="77777777" w:rsidR="00716C6A" w:rsidRPr="001D2E49" w:rsidRDefault="00716C6A" w:rsidP="00716C6A">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374195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27FCD0CF" w14:textId="77777777" w:rsidR="00716C6A" w:rsidRPr="001D2E49" w:rsidRDefault="00716C6A" w:rsidP="00716C6A">
      <w:pPr>
        <w:pStyle w:val="PL"/>
        <w:rPr>
          <w:noProof w:val="0"/>
          <w:snapToGrid w:val="0"/>
        </w:rPr>
      </w:pPr>
      <w:r w:rsidRPr="001D2E49">
        <w:rPr>
          <w:noProof w:val="0"/>
          <w:snapToGrid w:val="0"/>
        </w:rPr>
        <w:tab/>
        <w:t>...</w:t>
      </w:r>
    </w:p>
    <w:p w14:paraId="28E36380" w14:textId="77777777" w:rsidR="00716C6A" w:rsidRPr="001D2E49" w:rsidRDefault="00716C6A" w:rsidP="00716C6A">
      <w:pPr>
        <w:pStyle w:val="PL"/>
        <w:rPr>
          <w:noProof w:val="0"/>
          <w:snapToGrid w:val="0"/>
        </w:rPr>
      </w:pPr>
      <w:r w:rsidRPr="001D2E49">
        <w:rPr>
          <w:noProof w:val="0"/>
          <w:snapToGrid w:val="0"/>
        </w:rPr>
        <w:t>}</w:t>
      </w:r>
    </w:p>
    <w:p w14:paraId="366CF839" w14:textId="77777777" w:rsidR="00716C6A" w:rsidRPr="001D2E49" w:rsidRDefault="00716C6A" w:rsidP="00716C6A">
      <w:pPr>
        <w:pStyle w:val="PL"/>
        <w:rPr>
          <w:noProof w:val="0"/>
          <w:snapToGrid w:val="0"/>
        </w:rPr>
      </w:pPr>
    </w:p>
    <w:p w14:paraId="0D7B6A91" w14:textId="77777777" w:rsidR="00716C6A" w:rsidRPr="001D2E49" w:rsidRDefault="00716C6A" w:rsidP="00716C6A">
      <w:pPr>
        <w:pStyle w:val="PL"/>
        <w:rPr>
          <w:noProof w:val="0"/>
          <w:snapToGrid w:val="0"/>
        </w:rPr>
      </w:pPr>
      <w:r w:rsidRPr="001D2E49">
        <w:rPr>
          <w:noProof w:val="0"/>
          <w:snapToGrid w:val="0"/>
        </w:rPr>
        <w:t>QosFlowInformationItem-ExtIEs NGAP-PROTOCOL-EXTENSION ::= {</w:t>
      </w:r>
    </w:p>
    <w:p w14:paraId="52B3F792" w14:textId="77777777" w:rsidR="00716C6A" w:rsidRPr="001D2E49" w:rsidRDefault="00716C6A" w:rsidP="00716C6A">
      <w:pPr>
        <w:pStyle w:val="PL"/>
        <w:rPr>
          <w:noProof w:val="0"/>
          <w:snapToGrid w:val="0"/>
        </w:rPr>
      </w:pPr>
      <w:r w:rsidRPr="001D2E49">
        <w:rPr>
          <w:noProof w:val="0"/>
          <w:snapToGrid w:val="0"/>
        </w:rPr>
        <w:tab/>
        <w:t>{ID id-ULForwarding</w:t>
      </w:r>
      <w:r w:rsidRPr="001D2E49">
        <w:rPr>
          <w:noProof w:val="0"/>
          <w:snapToGrid w:val="0"/>
        </w:rPr>
        <w:tab/>
        <w:t xml:space="preserve">CRITICALITY </w:t>
      </w:r>
      <w:r>
        <w:rPr>
          <w:snapToGrid w:val="0"/>
        </w:rPr>
        <w:t>ignore</w:t>
      </w:r>
      <w:r w:rsidRPr="001D2E49">
        <w:rPr>
          <w:noProof w:val="0"/>
          <w:snapToGrid w:val="0"/>
        </w:rPr>
        <w:tab/>
        <w:t>EXTENSION ULForwarding</w:t>
      </w:r>
      <w:r w:rsidRPr="001D2E49">
        <w:rPr>
          <w:noProof w:val="0"/>
          <w:snapToGrid w:val="0"/>
        </w:rPr>
        <w:tab/>
        <w:t>PRESENCE optional},</w:t>
      </w:r>
    </w:p>
    <w:p w14:paraId="5D2D6D09" w14:textId="77777777" w:rsidR="00716C6A" w:rsidRPr="001D2E49" w:rsidRDefault="00716C6A" w:rsidP="00716C6A">
      <w:pPr>
        <w:pStyle w:val="PL"/>
        <w:rPr>
          <w:noProof w:val="0"/>
          <w:snapToGrid w:val="0"/>
        </w:rPr>
      </w:pPr>
      <w:r w:rsidRPr="001D2E49">
        <w:rPr>
          <w:noProof w:val="0"/>
          <w:snapToGrid w:val="0"/>
        </w:rPr>
        <w:tab/>
        <w:t>...</w:t>
      </w:r>
    </w:p>
    <w:p w14:paraId="32BCD9AC" w14:textId="77777777" w:rsidR="00716C6A" w:rsidRPr="001D2E49" w:rsidRDefault="00716C6A" w:rsidP="00716C6A">
      <w:pPr>
        <w:pStyle w:val="PL"/>
        <w:rPr>
          <w:noProof w:val="0"/>
          <w:snapToGrid w:val="0"/>
        </w:rPr>
      </w:pPr>
      <w:r w:rsidRPr="001D2E49">
        <w:rPr>
          <w:noProof w:val="0"/>
          <w:snapToGrid w:val="0"/>
        </w:rPr>
        <w:t>}</w:t>
      </w:r>
    </w:p>
    <w:p w14:paraId="11F76870" w14:textId="77777777" w:rsidR="00716C6A" w:rsidRPr="001D2E49" w:rsidRDefault="00716C6A" w:rsidP="00716C6A">
      <w:pPr>
        <w:pStyle w:val="PL"/>
        <w:rPr>
          <w:noProof w:val="0"/>
          <w:snapToGrid w:val="0"/>
        </w:rPr>
      </w:pPr>
    </w:p>
    <w:p w14:paraId="5B6E5911" w14:textId="77777777" w:rsidR="00716C6A" w:rsidRPr="001D2E49" w:rsidRDefault="00716C6A" w:rsidP="00716C6A">
      <w:pPr>
        <w:pStyle w:val="PL"/>
        <w:spacing w:line="0" w:lineRule="atLeast"/>
        <w:rPr>
          <w:noProof w:val="0"/>
          <w:snapToGrid w:val="0"/>
        </w:rPr>
      </w:pPr>
      <w:r w:rsidRPr="001D2E49">
        <w:rPr>
          <w:noProof w:val="0"/>
          <w:snapToGrid w:val="0"/>
        </w:rPr>
        <w:t>QosFlowLevelQosParameters ::= SEQUENCE {</w:t>
      </w:r>
    </w:p>
    <w:p w14:paraId="335BCCD9" w14:textId="77777777" w:rsidR="00716C6A" w:rsidRPr="001D2E49" w:rsidRDefault="00716C6A" w:rsidP="00716C6A">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63CE7B58" w14:textId="77777777" w:rsidR="00716C6A" w:rsidRPr="001D2E49" w:rsidRDefault="00716C6A" w:rsidP="00716C6A">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035EC8FF" w14:textId="77777777" w:rsidR="00716C6A" w:rsidRPr="001D2E49" w:rsidRDefault="00716C6A" w:rsidP="00716C6A">
      <w:pPr>
        <w:pStyle w:val="PL"/>
        <w:spacing w:line="0" w:lineRule="atLeast"/>
        <w:rPr>
          <w:noProof w:val="0"/>
          <w:snapToGrid w:val="0"/>
        </w:rPr>
      </w:pP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5192EF" w14:textId="77777777" w:rsidR="00716C6A" w:rsidRPr="001D2E49" w:rsidRDefault="00716C6A" w:rsidP="00716C6A">
      <w:pPr>
        <w:pStyle w:val="PL"/>
        <w:spacing w:line="0" w:lineRule="atLeast"/>
        <w:rPr>
          <w:noProof w:val="0"/>
          <w:snapToGrid w:val="0"/>
        </w:rPr>
      </w:pP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7ED2C8" w14:textId="77777777" w:rsidR="00716C6A" w:rsidRPr="001D2E49" w:rsidRDefault="00716C6A" w:rsidP="00716C6A">
      <w:pPr>
        <w:pStyle w:val="PL"/>
        <w:spacing w:line="0" w:lineRule="atLeast"/>
        <w:rPr>
          <w:noProof w:val="0"/>
          <w:snapToGrid w:val="0"/>
        </w:rPr>
      </w:pPr>
      <w:r w:rsidRPr="001D2E49">
        <w:rPr>
          <w:noProof w:val="0"/>
          <w:snapToGrid w:val="0"/>
        </w:rPr>
        <w:tab/>
        <w:t>additionalQosFlowInformation</w:t>
      </w:r>
      <w:r w:rsidRPr="001D2E49">
        <w:rPr>
          <w:noProof w:val="0"/>
          <w:snapToGrid w:val="0"/>
        </w:rPr>
        <w:tab/>
      </w:r>
      <w:r w:rsidRPr="001D2E49">
        <w:rPr>
          <w:noProof w:val="0"/>
          <w:snapToGrid w:val="0"/>
        </w:rPr>
        <w:tab/>
        <w:t>AdditionalQosFlow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693B7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LevelQosParameters-ExtIEs} }</w:t>
      </w:r>
      <w:r w:rsidRPr="001D2E49">
        <w:rPr>
          <w:noProof w:val="0"/>
          <w:snapToGrid w:val="0"/>
        </w:rPr>
        <w:tab/>
        <w:t>OPTIONAL,</w:t>
      </w:r>
    </w:p>
    <w:p w14:paraId="7E1A306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DBF846F" w14:textId="77777777" w:rsidR="00716C6A" w:rsidRPr="001D2E49" w:rsidRDefault="00716C6A" w:rsidP="00716C6A">
      <w:pPr>
        <w:pStyle w:val="PL"/>
        <w:spacing w:line="0" w:lineRule="atLeast"/>
        <w:rPr>
          <w:noProof w:val="0"/>
          <w:snapToGrid w:val="0"/>
        </w:rPr>
      </w:pPr>
      <w:r w:rsidRPr="001D2E49">
        <w:rPr>
          <w:noProof w:val="0"/>
          <w:snapToGrid w:val="0"/>
        </w:rPr>
        <w:t>}</w:t>
      </w:r>
    </w:p>
    <w:p w14:paraId="474865F9" w14:textId="77777777" w:rsidR="00716C6A" w:rsidRPr="001D2E49" w:rsidRDefault="00716C6A" w:rsidP="00716C6A">
      <w:pPr>
        <w:pStyle w:val="PL"/>
        <w:spacing w:line="0" w:lineRule="atLeast"/>
        <w:rPr>
          <w:noProof w:val="0"/>
          <w:snapToGrid w:val="0"/>
        </w:rPr>
      </w:pPr>
    </w:p>
    <w:p w14:paraId="3F7CDE85" w14:textId="77777777" w:rsidR="00716C6A" w:rsidRPr="001D2E49" w:rsidRDefault="00716C6A" w:rsidP="00716C6A">
      <w:pPr>
        <w:pStyle w:val="PL"/>
        <w:rPr>
          <w:noProof w:val="0"/>
          <w:snapToGrid w:val="0"/>
        </w:rPr>
      </w:pPr>
      <w:r w:rsidRPr="001D2E49">
        <w:rPr>
          <w:noProof w:val="0"/>
          <w:snapToGrid w:val="0"/>
        </w:rPr>
        <w:t>QosFlowLevelQosParameters-ExtIEs NGAP-PROTOCOL-EXTENSION ::= {</w:t>
      </w:r>
    </w:p>
    <w:p w14:paraId="34715EB9" w14:textId="77777777" w:rsidR="00716C6A" w:rsidRDefault="00716C6A" w:rsidP="00716C6A">
      <w:pPr>
        <w:pStyle w:val="PL"/>
        <w:rPr>
          <w:rFonts w:cs="Courier New"/>
          <w:snapToGrid w:val="0"/>
        </w:rPr>
      </w:pPr>
      <w:r w:rsidRPr="001D2E49">
        <w:rPr>
          <w:noProof w:val="0"/>
          <w:snapToGrid w:val="0"/>
        </w:rPr>
        <w:tab/>
      </w:r>
      <w:r w:rsidRPr="00AB26E3">
        <w:rPr>
          <w:snapToGrid w:val="0"/>
        </w:rPr>
        <w:t>{ID id-QosMonitoringRequest</w:t>
      </w:r>
      <w:r w:rsidRPr="00AB26E3">
        <w:rPr>
          <w:snapToGrid w:val="0"/>
        </w:rPr>
        <w:tab/>
        <w:t>CRITICALITY ignore</w:t>
      </w:r>
      <w:r w:rsidRPr="00AB26E3">
        <w:rPr>
          <w:snapToGrid w:val="0"/>
        </w:rPr>
        <w:tab/>
        <w:t>EXTENSION QosMonitoringRequest</w:t>
      </w:r>
      <w:r w:rsidRPr="00AB26E3">
        <w:rPr>
          <w:snapToGrid w:val="0"/>
        </w:rPr>
        <w:tab/>
        <w:t>PRESENCE optional}</w:t>
      </w:r>
      <w:r>
        <w:rPr>
          <w:rFonts w:cs="Courier New"/>
          <w:snapToGrid w:val="0"/>
        </w:rPr>
        <w:t>|</w:t>
      </w:r>
    </w:p>
    <w:p w14:paraId="7C4BA0D7" w14:textId="77777777" w:rsidR="00716C6A" w:rsidRPr="00AB26E3" w:rsidRDefault="00716C6A" w:rsidP="00716C6A">
      <w:pPr>
        <w:pStyle w:val="PL"/>
        <w:rPr>
          <w:snapToGrid w:val="0"/>
        </w:rPr>
      </w:pPr>
      <w:r w:rsidRPr="006F1034">
        <w:rPr>
          <w:rFonts w:cs="Courier New"/>
          <w:snapToGrid w:val="0"/>
        </w:rPr>
        <w:tab/>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Pr="00AB26E3">
        <w:rPr>
          <w:snapToGrid w:val="0"/>
        </w:rPr>
        <w:t>,</w:t>
      </w:r>
    </w:p>
    <w:p w14:paraId="7C665CCD" w14:textId="77777777" w:rsidR="00716C6A" w:rsidRPr="001D2E49" w:rsidRDefault="00716C6A" w:rsidP="00716C6A">
      <w:pPr>
        <w:pStyle w:val="PL"/>
        <w:rPr>
          <w:noProof w:val="0"/>
          <w:snapToGrid w:val="0"/>
        </w:rPr>
      </w:pPr>
      <w:r w:rsidRPr="00AB26E3">
        <w:rPr>
          <w:snapToGrid w:val="0"/>
        </w:rPr>
        <w:tab/>
      </w:r>
      <w:r w:rsidRPr="001D2E49">
        <w:rPr>
          <w:noProof w:val="0"/>
          <w:snapToGrid w:val="0"/>
        </w:rPr>
        <w:t>...</w:t>
      </w:r>
    </w:p>
    <w:p w14:paraId="7E0318AF" w14:textId="77777777" w:rsidR="00716C6A" w:rsidRPr="001D2E49" w:rsidRDefault="00716C6A" w:rsidP="00716C6A">
      <w:pPr>
        <w:pStyle w:val="PL"/>
        <w:rPr>
          <w:noProof w:val="0"/>
          <w:snapToGrid w:val="0"/>
        </w:rPr>
      </w:pPr>
      <w:r w:rsidRPr="001D2E49">
        <w:rPr>
          <w:noProof w:val="0"/>
          <w:snapToGrid w:val="0"/>
        </w:rPr>
        <w:t>}</w:t>
      </w:r>
    </w:p>
    <w:p w14:paraId="57D6E749" w14:textId="77777777" w:rsidR="00716C6A" w:rsidRPr="001D2E49" w:rsidRDefault="00716C6A" w:rsidP="00716C6A">
      <w:pPr>
        <w:pStyle w:val="PL"/>
        <w:rPr>
          <w:noProof w:val="0"/>
          <w:snapToGrid w:val="0"/>
        </w:rPr>
      </w:pPr>
    </w:p>
    <w:p w14:paraId="6A73C325" w14:textId="77777777" w:rsidR="00716C6A" w:rsidRDefault="00716C6A" w:rsidP="00716C6A">
      <w:pPr>
        <w:pStyle w:val="PL"/>
        <w:rPr>
          <w:noProof w:val="0"/>
          <w:snapToGrid w:val="0"/>
        </w:rPr>
      </w:pPr>
    </w:p>
    <w:p w14:paraId="7612444B" w14:textId="77777777" w:rsidR="00716C6A" w:rsidRDefault="00716C6A" w:rsidP="00716C6A">
      <w:pPr>
        <w:pStyle w:val="PL"/>
        <w:rPr>
          <w:noProof w:val="0"/>
          <w:snapToGrid w:val="0"/>
        </w:rPr>
      </w:pPr>
      <w:r w:rsidRPr="00BC7BD7">
        <w:rPr>
          <w:noProof w:val="0"/>
          <w:snapToGrid w:val="0"/>
        </w:rPr>
        <w:t>QosMonitoringRequest ::= ENUMERATED {ul, dl, both</w:t>
      </w:r>
      <w:r>
        <w:rPr>
          <w:noProof w:val="0"/>
          <w:snapToGrid w:val="0"/>
        </w:rPr>
        <w:t>, ...</w:t>
      </w:r>
      <w:r>
        <w:rPr>
          <w:snapToGrid w:val="0"/>
          <w:lang w:eastAsia="en-GB"/>
        </w:rPr>
        <w:t xml:space="preserve">, </w:t>
      </w:r>
      <w:r>
        <w:rPr>
          <w:rFonts w:hint="eastAsia"/>
          <w:snapToGrid w:val="0"/>
          <w:lang w:val="en-US" w:eastAsia="zh-CN"/>
        </w:rPr>
        <w:t>stop</w:t>
      </w:r>
      <w:r w:rsidRPr="00BC7BD7">
        <w:rPr>
          <w:noProof w:val="0"/>
          <w:snapToGrid w:val="0"/>
        </w:rPr>
        <w:t>}</w:t>
      </w:r>
    </w:p>
    <w:p w14:paraId="35D2F9FE" w14:textId="77777777" w:rsidR="00716C6A" w:rsidRDefault="00716C6A" w:rsidP="00716C6A">
      <w:pPr>
        <w:pStyle w:val="PL"/>
        <w:rPr>
          <w:noProof w:val="0"/>
          <w:snapToGrid w:val="0"/>
        </w:rPr>
      </w:pPr>
    </w:p>
    <w:p w14:paraId="79CD4BC7" w14:textId="77777777" w:rsidR="00716C6A" w:rsidRDefault="00716C6A" w:rsidP="00716C6A">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3E10E92" w14:textId="77777777" w:rsidR="00716C6A" w:rsidRDefault="00716C6A" w:rsidP="00716C6A">
      <w:pPr>
        <w:pStyle w:val="PL"/>
        <w:rPr>
          <w:noProof w:val="0"/>
          <w:snapToGrid w:val="0"/>
        </w:rPr>
      </w:pPr>
    </w:p>
    <w:p w14:paraId="7BF8EBD9" w14:textId="77777777" w:rsidR="00716C6A" w:rsidRPr="001D2E49" w:rsidRDefault="00716C6A" w:rsidP="00716C6A">
      <w:pPr>
        <w:pStyle w:val="PL"/>
        <w:spacing w:line="0" w:lineRule="atLeast"/>
        <w:rPr>
          <w:noProof w:val="0"/>
          <w:snapToGrid w:val="0"/>
        </w:rPr>
      </w:pPr>
      <w:r w:rsidRPr="001D2E49">
        <w:rPr>
          <w:noProof w:val="0"/>
          <w:snapToGrid w:val="0"/>
        </w:rPr>
        <w:t>QosFlowListWithCause ::= SEQUENCE (SIZE(1..maxnoofQosFlows)) OF QosFlowWithCauseItem</w:t>
      </w:r>
    </w:p>
    <w:p w14:paraId="177CEADB" w14:textId="77777777" w:rsidR="00716C6A" w:rsidRPr="001D2E49" w:rsidRDefault="00716C6A" w:rsidP="00716C6A">
      <w:pPr>
        <w:pStyle w:val="PL"/>
        <w:spacing w:line="0" w:lineRule="atLeast"/>
        <w:rPr>
          <w:noProof w:val="0"/>
          <w:snapToGrid w:val="0"/>
        </w:rPr>
      </w:pPr>
    </w:p>
    <w:p w14:paraId="2E4A9353" w14:textId="77777777" w:rsidR="00716C6A" w:rsidRPr="001D2E49" w:rsidRDefault="00716C6A" w:rsidP="00716C6A">
      <w:pPr>
        <w:pStyle w:val="PL"/>
        <w:spacing w:line="0" w:lineRule="atLeast"/>
        <w:rPr>
          <w:noProof w:val="0"/>
          <w:snapToGrid w:val="0"/>
        </w:rPr>
      </w:pPr>
      <w:r w:rsidRPr="001D2E49">
        <w:rPr>
          <w:noProof w:val="0"/>
          <w:snapToGrid w:val="0"/>
        </w:rPr>
        <w:lastRenderedPageBreak/>
        <w:t>QosFlowWithCauseItem ::= SEQUENCE {</w:t>
      </w:r>
    </w:p>
    <w:p w14:paraId="7E02A0BA"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5DD0E02"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C6F481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642E046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46CDAE2" w14:textId="77777777" w:rsidR="00716C6A" w:rsidRPr="001D2E49" w:rsidRDefault="00716C6A" w:rsidP="00716C6A">
      <w:pPr>
        <w:pStyle w:val="PL"/>
        <w:spacing w:line="0" w:lineRule="atLeast"/>
        <w:rPr>
          <w:noProof w:val="0"/>
          <w:snapToGrid w:val="0"/>
        </w:rPr>
      </w:pPr>
      <w:r w:rsidRPr="001D2E49">
        <w:rPr>
          <w:noProof w:val="0"/>
          <w:snapToGrid w:val="0"/>
        </w:rPr>
        <w:t>}</w:t>
      </w:r>
    </w:p>
    <w:p w14:paraId="6F15F1A8" w14:textId="77777777" w:rsidR="00716C6A" w:rsidRPr="001D2E49" w:rsidRDefault="00716C6A" w:rsidP="00716C6A">
      <w:pPr>
        <w:pStyle w:val="PL"/>
        <w:spacing w:line="0" w:lineRule="atLeast"/>
        <w:rPr>
          <w:noProof w:val="0"/>
          <w:snapToGrid w:val="0"/>
        </w:rPr>
      </w:pPr>
    </w:p>
    <w:p w14:paraId="37E4A6E7" w14:textId="77777777" w:rsidR="00716C6A" w:rsidRPr="001D2E49" w:rsidRDefault="00716C6A" w:rsidP="00716C6A">
      <w:pPr>
        <w:pStyle w:val="PL"/>
        <w:rPr>
          <w:noProof w:val="0"/>
          <w:snapToGrid w:val="0"/>
        </w:rPr>
      </w:pPr>
      <w:r w:rsidRPr="001D2E49">
        <w:rPr>
          <w:noProof w:val="0"/>
          <w:snapToGrid w:val="0"/>
        </w:rPr>
        <w:t>QosFlowWithCauseItem-ExtIEs NGAP-PROTOCOL-EXTENSION ::= {</w:t>
      </w:r>
    </w:p>
    <w:p w14:paraId="59E3C2E9" w14:textId="77777777" w:rsidR="00716C6A" w:rsidRPr="001D2E49" w:rsidRDefault="00716C6A" w:rsidP="00716C6A">
      <w:pPr>
        <w:pStyle w:val="PL"/>
        <w:rPr>
          <w:noProof w:val="0"/>
          <w:snapToGrid w:val="0"/>
        </w:rPr>
      </w:pPr>
      <w:r w:rsidRPr="001D2E49">
        <w:rPr>
          <w:noProof w:val="0"/>
          <w:snapToGrid w:val="0"/>
        </w:rPr>
        <w:tab/>
        <w:t>...</w:t>
      </w:r>
    </w:p>
    <w:p w14:paraId="11B93A11" w14:textId="77777777" w:rsidR="00716C6A" w:rsidRPr="001D2E49" w:rsidRDefault="00716C6A" w:rsidP="00716C6A">
      <w:pPr>
        <w:pStyle w:val="PL"/>
        <w:rPr>
          <w:noProof w:val="0"/>
          <w:snapToGrid w:val="0"/>
        </w:rPr>
      </w:pPr>
      <w:r w:rsidRPr="001D2E49">
        <w:rPr>
          <w:noProof w:val="0"/>
          <w:snapToGrid w:val="0"/>
        </w:rPr>
        <w:t>}</w:t>
      </w:r>
    </w:p>
    <w:p w14:paraId="09F5545A" w14:textId="77777777" w:rsidR="00716C6A" w:rsidRPr="001D2E49" w:rsidRDefault="00716C6A" w:rsidP="00716C6A">
      <w:pPr>
        <w:pStyle w:val="PL"/>
        <w:rPr>
          <w:noProof w:val="0"/>
          <w:snapToGrid w:val="0"/>
        </w:rPr>
      </w:pPr>
    </w:p>
    <w:p w14:paraId="23B1C0B0" w14:textId="77777777" w:rsidR="00716C6A" w:rsidRPr="001D2E49" w:rsidRDefault="00716C6A" w:rsidP="00716C6A">
      <w:pPr>
        <w:pStyle w:val="PL"/>
        <w:spacing w:line="0" w:lineRule="atLeast"/>
        <w:rPr>
          <w:noProof w:val="0"/>
          <w:snapToGrid w:val="0"/>
        </w:rPr>
      </w:pPr>
      <w:r w:rsidRPr="001D2E49">
        <w:rPr>
          <w:noProof w:val="0"/>
          <w:snapToGrid w:val="0"/>
        </w:rPr>
        <w:t>QosFlowModifyConfirmList ::= SEQUENCE (SIZE(1..maxnoofQosFlows)) OF QosFlowModifyConfirmItem</w:t>
      </w:r>
    </w:p>
    <w:p w14:paraId="7539D80E" w14:textId="77777777" w:rsidR="00716C6A" w:rsidRPr="001D2E49" w:rsidRDefault="00716C6A" w:rsidP="00716C6A">
      <w:pPr>
        <w:pStyle w:val="PL"/>
        <w:spacing w:line="0" w:lineRule="atLeast"/>
        <w:rPr>
          <w:noProof w:val="0"/>
          <w:snapToGrid w:val="0"/>
        </w:rPr>
      </w:pPr>
    </w:p>
    <w:p w14:paraId="47229329" w14:textId="77777777" w:rsidR="00716C6A" w:rsidRPr="001D2E49" w:rsidRDefault="00716C6A" w:rsidP="00716C6A">
      <w:pPr>
        <w:pStyle w:val="PL"/>
        <w:spacing w:line="0" w:lineRule="atLeast"/>
        <w:rPr>
          <w:noProof w:val="0"/>
          <w:snapToGrid w:val="0"/>
        </w:rPr>
      </w:pPr>
      <w:r w:rsidRPr="001D2E49">
        <w:rPr>
          <w:noProof w:val="0"/>
          <w:snapToGrid w:val="0"/>
        </w:rPr>
        <w:t>QosFlowModifyConfirmItem ::= SEQUENCE {</w:t>
      </w:r>
    </w:p>
    <w:p w14:paraId="14747253"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5252993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45CDB71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FF6BA55" w14:textId="77777777" w:rsidR="00716C6A" w:rsidRPr="001D2E49" w:rsidRDefault="00716C6A" w:rsidP="00716C6A">
      <w:pPr>
        <w:pStyle w:val="PL"/>
        <w:spacing w:line="0" w:lineRule="atLeast"/>
        <w:rPr>
          <w:noProof w:val="0"/>
          <w:snapToGrid w:val="0"/>
        </w:rPr>
      </w:pPr>
      <w:r w:rsidRPr="001D2E49">
        <w:rPr>
          <w:noProof w:val="0"/>
          <w:snapToGrid w:val="0"/>
        </w:rPr>
        <w:t>}</w:t>
      </w:r>
    </w:p>
    <w:p w14:paraId="3757572D" w14:textId="77777777" w:rsidR="00716C6A" w:rsidRPr="001D2E49" w:rsidRDefault="00716C6A" w:rsidP="00716C6A">
      <w:pPr>
        <w:pStyle w:val="PL"/>
        <w:spacing w:line="0" w:lineRule="atLeast"/>
        <w:rPr>
          <w:noProof w:val="0"/>
          <w:snapToGrid w:val="0"/>
        </w:rPr>
      </w:pPr>
    </w:p>
    <w:p w14:paraId="2CB81C69" w14:textId="77777777" w:rsidR="00716C6A" w:rsidRPr="001D2E49" w:rsidRDefault="00716C6A" w:rsidP="00716C6A">
      <w:pPr>
        <w:pStyle w:val="PL"/>
        <w:rPr>
          <w:noProof w:val="0"/>
          <w:snapToGrid w:val="0"/>
        </w:rPr>
      </w:pPr>
      <w:r w:rsidRPr="001D2E49">
        <w:rPr>
          <w:noProof w:val="0"/>
          <w:snapToGrid w:val="0"/>
        </w:rPr>
        <w:t>QosFlowModifyConfirmItem-ExtIEs NGAP-PROTOCOL-EXTENSION ::= {</w:t>
      </w:r>
    </w:p>
    <w:p w14:paraId="2E26B16D" w14:textId="77777777" w:rsidR="00716C6A" w:rsidRPr="001D2E49" w:rsidRDefault="00716C6A" w:rsidP="00716C6A">
      <w:pPr>
        <w:pStyle w:val="PL"/>
        <w:rPr>
          <w:noProof w:val="0"/>
          <w:snapToGrid w:val="0"/>
        </w:rPr>
      </w:pPr>
      <w:r w:rsidRPr="001D2E49">
        <w:rPr>
          <w:noProof w:val="0"/>
          <w:snapToGrid w:val="0"/>
        </w:rPr>
        <w:tab/>
        <w:t>...</w:t>
      </w:r>
    </w:p>
    <w:p w14:paraId="1D716ECD" w14:textId="77777777" w:rsidR="00716C6A" w:rsidRPr="001D2E49" w:rsidRDefault="00716C6A" w:rsidP="00716C6A">
      <w:pPr>
        <w:pStyle w:val="PL"/>
        <w:rPr>
          <w:noProof w:val="0"/>
          <w:snapToGrid w:val="0"/>
        </w:rPr>
      </w:pPr>
      <w:r w:rsidRPr="001D2E49">
        <w:rPr>
          <w:noProof w:val="0"/>
          <w:snapToGrid w:val="0"/>
        </w:rPr>
        <w:t>}</w:t>
      </w:r>
    </w:p>
    <w:p w14:paraId="23B47DE6" w14:textId="77777777" w:rsidR="00716C6A" w:rsidRPr="001D2E49" w:rsidRDefault="00716C6A" w:rsidP="00716C6A">
      <w:pPr>
        <w:pStyle w:val="PL"/>
        <w:spacing w:line="0" w:lineRule="atLeast"/>
        <w:rPr>
          <w:noProof w:val="0"/>
          <w:snapToGrid w:val="0"/>
        </w:rPr>
      </w:pPr>
    </w:p>
    <w:p w14:paraId="5E4EA8B6" w14:textId="77777777" w:rsidR="00716C6A" w:rsidRPr="001D2E49" w:rsidRDefault="00716C6A" w:rsidP="00716C6A">
      <w:pPr>
        <w:pStyle w:val="PL"/>
        <w:spacing w:line="0" w:lineRule="atLeast"/>
        <w:rPr>
          <w:noProof w:val="0"/>
          <w:snapToGrid w:val="0"/>
        </w:rPr>
      </w:pPr>
      <w:r w:rsidRPr="001D2E49">
        <w:rPr>
          <w:noProof w:val="0"/>
          <w:snapToGrid w:val="0"/>
        </w:rPr>
        <w:t>QosFlowNotifyList ::= SEQUENCE (SIZE(1..maxnoofQosFlows)) OF QosFlowNotifyItem</w:t>
      </w:r>
    </w:p>
    <w:p w14:paraId="0AAB24E3" w14:textId="77777777" w:rsidR="00716C6A" w:rsidRPr="001D2E49" w:rsidRDefault="00716C6A" w:rsidP="00716C6A">
      <w:pPr>
        <w:pStyle w:val="PL"/>
        <w:spacing w:line="0" w:lineRule="atLeast"/>
        <w:rPr>
          <w:noProof w:val="0"/>
          <w:snapToGrid w:val="0"/>
        </w:rPr>
      </w:pPr>
    </w:p>
    <w:p w14:paraId="62B2D8FA" w14:textId="77777777" w:rsidR="00716C6A" w:rsidRPr="001D2E49" w:rsidRDefault="00716C6A" w:rsidP="00716C6A">
      <w:pPr>
        <w:pStyle w:val="PL"/>
        <w:spacing w:line="0" w:lineRule="atLeast"/>
        <w:rPr>
          <w:noProof w:val="0"/>
          <w:snapToGrid w:val="0"/>
        </w:rPr>
      </w:pPr>
      <w:r w:rsidRPr="001D2E49">
        <w:rPr>
          <w:noProof w:val="0"/>
          <w:snapToGrid w:val="0"/>
        </w:rPr>
        <w:t>QosFlowNotifyItem ::= SEQUENCE {</w:t>
      </w:r>
    </w:p>
    <w:p w14:paraId="023AD7B9"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6729313" w14:textId="77777777" w:rsidR="00716C6A" w:rsidRPr="001D2E49" w:rsidRDefault="00716C6A" w:rsidP="00716C6A">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1481029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344D3EA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269B123" w14:textId="77777777" w:rsidR="00716C6A" w:rsidRPr="001D2E49" w:rsidRDefault="00716C6A" w:rsidP="00716C6A">
      <w:pPr>
        <w:pStyle w:val="PL"/>
        <w:spacing w:line="0" w:lineRule="atLeast"/>
        <w:rPr>
          <w:noProof w:val="0"/>
          <w:snapToGrid w:val="0"/>
        </w:rPr>
      </w:pPr>
      <w:r w:rsidRPr="001D2E49">
        <w:rPr>
          <w:noProof w:val="0"/>
          <w:snapToGrid w:val="0"/>
        </w:rPr>
        <w:t>}</w:t>
      </w:r>
    </w:p>
    <w:p w14:paraId="7BBD5A16" w14:textId="77777777" w:rsidR="00716C6A" w:rsidRPr="001D2E49" w:rsidRDefault="00716C6A" w:rsidP="00716C6A">
      <w:pPr>
        <w:pStyle w:val="PL"/>
        <w:spacing w:line="0" w:lineRule="atLeast"/>
        <w:rPr>
          <w:noProof w:val="0"/>
          <w:snapToGrid w:val="0"/>
        </w:rPr>
      </w:pPr>
    </w:p>
    <w:p w14:paraId="2A35FE0C" w14:textId="77777777" w:rsidR="00716C6A" w:rsidRDefault="00716C6A" w:rsidP="00716C6A">
      <w:pPr>
        <w:pStyle w:val="PL"/>
        <w:rPr>
          <w:noProof w:val="0"/>
          <w:snapToGrid w:val="0"/>
        </w:rPr>
      </w:pPr>
      <w:r w:rsidRPr="001D2E49">
        <w:rPr>
          <w:noProof w:val="0"/>
          <w:snapToGrid w:val="0"/>
        </w:rPr>
        <w:t>QosFlowNotifyItem-ExtIEs NGAP-PROTOCOL-EXTENSION ::= {</w:t>
      </w:r>
    </w:p>
    <w:p w14:paraId="745FD62B" w14:textId="77777777" w:rsidR="00716C6A" w:rsidRPr="00091468" w:rsidRDefault="00716C6A" w:rsidP="00716C6A">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1BA81839" w14:textId="77777777" w:rsidR="00716C6A" w:rsidRPr="001D2E49" w:rsidRDefault="00716C6A" w:rsidP="00716C6A">
      <w:pPr>
        <w:pStyle w:val="PL"/>
        <w:rPr>
          <w:noProof w:val="0"/>
          <w:snapToGrid w:val="0"/>
        </w:rPr>
      </w:pPr>
      <w:r w:rsidRPr="001D2E49">
        <w:rPr>
          <w:noProof w:val="0"/>
          <w:snapToGrid w:val="0"/>
        </w:rPr>
        <w:tab/>
        <w:t>...</w:t>
      </w:r>
    </w:p>
    <w:p w14:paraId="1AB60C10" w14:textId="77777777" w:rsidR="00716C6A" w:rsidRPr="00B574A9" w:rsidRDefault="00716C6A" w:rsidP="00716C6A">
      <w:pPr>
        <w:pStyle w:val="PL"/>
        <w:rPr>
          <w:noProof w:val="0"/>
          <w:snapToGrid w:val="0"/>
        </w:rPr>
      </w:pPr>
      <w:r w:rsidRPr="001D2E49">
        <w:rPr>
          <w:noProof w:val="0"/>
          <w:snapToGrid w:val="0"/>
        </w:rPr>
        <w:t>}</w:t>
      </w:r>
    </w:p>
    <w:p w14:paraId="54F994FB" w14:textId="77777777" w:rsidR="00716C6A" w:rsidRPr="001D2E49" w:rsidRDefault="00716C6A" w:rsidP="00716C6A">
      <w:pPr>
        <w:pStyle w:val="PL"/>
        <w:spacing w:line="0" w:lineRule="atLeast"/>
        <w:rPr>
          <w:noProof w:val="0"/>
          <w:snapToGrid w:val="0"/>
        </w:rPr>
      </w:pPr>
      <w:r w:rsidRPr="00426C7D">
        <w:t>QosFlow</w:t>
      </w:r>
      <w:r>
        <w:t>Parameters</w:t>
      </w:r>
      <w:r w:rsidRPr="00426C7D">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05D552DB" w14:textId="77777777" w:rsidR="00716C6A" w:rsidRPr="003F5CC1" w:rsidRDefault="00716C6A" w:rsidP="00716C6A">
      <w:pPr>
        <w:pStyle w:val="PL"/>
        <w:spacing w:line="0" w:lineRule="atLeast"/>
        <w:rPr>
          <w:noProof w:val="0"/>
          <w:snapToGrid w:val="0"/>
        </w:rPr>
      </w:pPr>
    </w:p>
    <w:p w14:paraId="63D83DB9" w14:textId="77777777" w:rsidR="00716C6A" w:rsidRPr="001D2E49" w:rsidRDefault="00716C6A" w:rsidP="00716C6A">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79C4DBD0"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031B333" w14:textId="77777777" w:rsidR="00716C6A" w:rsidRPr="001D2E49" w:rsidRDefault="00716C6A" w:rsidP="00716C6A">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5DB4701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6E3CDD8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00C30BB" w14:textId="77777777" w:rsidR="00716C6A" w:rsidRPr="001D2E49" w:rsidRDefault="00716C6A" w:rsidP="00716C6A">
      <w:pPr>
        <w:pStyle w:val="PL"/>
        <w:spacing w:line="0" w:lineRule="atLeast"/>
        <w:rPr>
          <w:noProof w:val="0"/>
          <w:snapToGrid w:val="0"/>
        </w:rPr>
      </w:pPr>
      <w:r w:rsidRPr="001D2E49">
        <w:rPr>
          <w:noProof w:val="0"/>
          <w:snapToGrid w:val="0"/>
        </w:rPr>
        <w:t>}</w:t>
      </w:r>
    </w:p>
    <w:p w14:paraId="5EB64CEC" w14:textId="77777777" w:rsidR="00716C6A" w:rsidRPr="001D2E49" w:rsidRDefault="00716C6A" w:rsidP="00716C6A">
      <w:pPr>
        <w:pStyle w:val="PL"/>
        <w:spacing w:line="0" w:lineRule="atLeast"/>
        <w:rPr>
          <w:noProof w:val="0"/>
          <w:snapToGrid w:val="0"/>
        </w:rPr>
      </w:pPr>
    </w:p>
    <w:p w14:paraId="12B1F585" w14:textId="77777777" w:rsidR="00716C6A" w:rsidRPr="001D2E49" w:rsidRDefault="00716C6A" w:rsidP="00716C6A">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5024A57D" w14:textId="77777777" w:rsidR="00716C6A" w:rsidRPr="007B21E0" w:rsidRDefault="00716C6A" w:rsidP="00716C6A">
      <w:pPr>
        <w:pStyle w:val="PL"/>
        <w:rPr>
          <w:snapToGrid w:val="0"/>
          <w:lang w:eastAsia="en-GB"/>
        </w:rPr>
      </w:pPr>
      <w:r w:rsidRPr="001D2E49">
        <w:rPr>
          <w:noProof w:val="0"/>
          <w:snapToGrid w:val="0"/>
        </w:rPr>
        <w:tab/>
      </w:r>
      <w:r w:rsidRPr="007B21E0">
        <w:rPr>
          <w:snapToGrid w:val="0"/>
          <w:lang w:eastAsia="en-GB"/>
        </w:rPr>
        <w:t>{ ID id-</w:t>
      </w:r>
      <w:r>
        <w:rPr>
          <w:snapToGrid w:val="0"/>
          <w:lang w:eastAsia="en-GB"/>
        </w:rPr>
        <w:t>C</w:t>
      </w:r>
      <w:r w:rsidRPr="007F2E5A">
        <w:rPr>
          <w:snapToGrid w:val="0"/>
          <w:lang w:eastAsia="en-GB"/>
        </w:rPr>
        <w:t>NPacketDelayBudgetD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1516DE">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8ED92C4" w14:textId="77777777" w:rsidR="00716C6A" w:rsidRPr="007B21E0" w:rsidRDefault="00716C6A" w:rsidP="00716C6A">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3D242153" w14:textId="77777777" w:rsidR="00716C6A" w:rsidRDefault="00716C6A" w:rsidP="00716C6A">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2E1F48DE" w14:textId="77777777" w:rsidR="00716C6A" w:rsidRPr="001D2E49" w:rsidRDefault="00716C6A" w:rsidP="00716C6A">
      <w:pPr>
        <w:pStyle w:val="PL"/>
        <w:rPr>
          <w:noProof w:val="0"/>
          <w:snapToGrid w:val="0"/>
        </w:rPr>
      </w:pPr>
      <w:r>
        <w:rPr>
          <w:noProof w:val="0"/>
          <w:snapToGrid w:val="0"/>
        </w:rPr>
        <w:tab/>
      </w:r>
      <w:r w:rsidRPr="001D2E49">
        <w:rPr>
          <w:noProof w:val="0"/>
          <w:snapToGrid w:val="0"/>
        </w:rPr>
        <w:t>...</w:t>
      </w:r>
    </w:p>
    <w:p w14:paraId="013B2CB7" w14:textId="77777777" w:rsidR="00716C6A" w:rsidRPr="001D2E49" w:rsidRDefault="00716C6A" w:rsidP="00716C6A">
      <w:pPr>
        <w:pStyle w:val="PL"/>
        <w:rPr>
          <w:noProof w:val="0"/>
          <w:snapToGrid w:val="0"/>
        </w:rPr>
      </w:pPr>
      <w:r w:rsidRPr="001D2E49">
        <w:rPr>
          <w:noProof w:val="0"/>
          <w:snapToGrid w:val="0"/>
        </w:rPr>
        <w:t>}</w:t>
      </w:r>
    </w:p>
    <w:p w14:paraId="562F2792" w14:textId="77777777" w:rsidR="00716C6A" w:rsidRPr="001D2E49" w:rsidRDefault="00716C6A" w:rsidP="00716C6A">
      <w:pPr>
        <w:pStyle w:val="PL"/>
        <w:spacing w:line="0" w:lineRule="atLeast"/>
        <w:rPr>
          <w:noProof w:val="0"/>
          <w:snapToGrid w:val="0"/>
        </w:rPr>
      </w:pPr>
    </w:p>
    <w:p w14:paraId="6A0DE3A1" w14:textId="77777777" w:rsidR="00716C6A" w:rsidRPr="001D2E49" w:rsidRDefault="00716C6A" w:rsidP="00716C6A">
      <w:pPr>
        <w:pStyle w:val="PL"/>
        <w:rPr>
          <w:noProof w:val="0"/>
          <w:snapToGrid w:val="0"/>
        </w:rPr>
      </w:pPr>
      <w:r w:rsidRPr="001D2E49">
        <w:rPr>
          <w:noProof w:val="0"/>
          <w:snapToGrid w:val="0"/>
        </w:rPr>
        <w:t>QosFlowPerTNLInformation ::= SEQUENCE {</w:t>
      </w:r>
    </w:p>
    <w:p w14:paraId="31E289C1" w14:textId="77777777" w:rsidR="00716C6A" w:rsidRPr="001D2E49" w:rsidRDefault="00716C6A" w:rsidP="00716C6A">
      <w:pPr>
        <w:pStyle w:val="PL"/>
        <w:rPr>
          <w:noProof w:val="0"/>
          <w:snapToGrid w:val="0"/>
        </w:rPr>
      </w:pPr>
      <w:r w:rsidRPr="001D2E49">
        <w:rPr>
          <w:noProof w:val="0"/>
          <w:snapToGrid w:val="0"/>
        </w:rPr>
        <w:lastRenderedPageBreak/>
        <w:tab/>
        <w:t>uPTransportLayerInformation</w:t>
      </w:r>
      <w:r w:rsidRPr="001D2E49">
        <w:rPr>
          <w:noProof w:val="0"/>
          <w:snapToGrid w:val="0"/>
        </w:rPr>
        <w:tab/>
      </w:r>
      <w:r w:rsidRPr="001D2E49">
        <w:rPr>
          <w:noProof w:val="0"/>
          <w:snapToGrid w:val="0"/>
        </w:rPr>
        <w:tab/>
        <w:t>UPTransportLayerInformation,</w:t>
      </w:r>
    </w:p>
    <w:p w14:paraId="5ACB8B07" w14:textId="77777777" w:rsidR="00716C6A" w:rsidRPr="001D2E49" w:rsidRDefault="00716C6A" w:rsidP="00716C6A">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4DA1642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ExtIEs} }</w:t>
      </w:r>
      <w:r w:rsidRPr="001D2E49">
        <w:rPr>
          <w:noProof w:val="0"/>
          <w:snapToGrid w:val="0"/>
        </w:rPr>
        <w:tab/>
        <w:t>OPTIONAL,</w:t>
      </w:r>
    </w:p>
    <w:p w14:paraId="438D3458" w14:textId="77777777" w:rsidR="00716C6A" w:rsidRPr="001D2E49" w:rsidRDefault="00716C6A" w:rsidP="00716C6A">
      <w:pPr>
        <w:pStyle w:val="PL"/>
        <w:rPr>
          <w:noProof w:val="0"/>
          <w:snapToGrid w:val="0"/>
        </w:rPr>
      </w:pPr>
      <w:r w:rsidRPr="001D2E49">
        <w:rPr>
          <w:noProof w:val="0"/>
          <w:snapToGrid w:val="0"/>
        </w:rPr>
        <w:tab/>
        <w:t>...</w:t>
      </w:r>
    </w:p>
    <w:p w14:paraId="1B1DE292" w14:textId="77777777" w:rsidR="00716C6A" w:rsidRPr="001D2E49" w:rsidRDefault="00716C6A" w:rsidP="00716C6A">
      <w:pPr>
        <w:pStyle w:val="PL"/>
        <w:rPr>
          <w:noProof w:val="0"/>
          <w:snapToGrid w:val="0"/>
        </w:rPr>
      </w:pPr>
      <w:r w:rsidRPr="001D2E49">
        <w:rPr>
          <w:noProof w:val="0"/>
          <w:snapToGrid w:val="0"/>
        </w:rPr>
        <w:t>}</w:t>
      </w:r>
    </w:p>
    <w:p w14:paraId="6489C345" w14:textId="77777777" w:rsidR="00716C6A" w:rsidRPr="001D2E49" w:rsidRDefault="00716C6A" w:rsidP="00716C6A">
      <w:pPr>
        <w:pStyle w:val="PL"/>
        <w:rPr>
          <w:noProof w:val="0"/>
          <w:snapToGrid w:val="0"/>
        </w:rPr>
      </w:pPr>
    </w:p>
    <w:p w14:paraId="14150BCE" w14:textId="77777777" w:rsidR="00716C6A" w:rsidRPr="001D2E49" w:rsidRDefault="00716C6A" w:rsidP="00716C6A">
      <w:pPr>
        <w:pStyle w:val="PL"/>
        <w:rPr>
          <w:noProof w:val="0"/>
          <w:snapToGrid w:val="0"/>
        </w:rPr>
      </w:pPr>
      <w:r w:rsidRPr="001D2E49">
        <w:rPr>
          <w:noProof w:val="0"/>
          <w:snapToGrid w:val="0"/>
        </w:rPr>
        <w:t>QosFlowPerTNLInformation-ExtIEs NGAP-PROTOCOL-EXTENSION ::= {</w:t>
      </w:r>
    </w:p>
    <w:p w14:paraId="06729A3B" w14:textId="77777777" w:rsidR="00716C6A" w:rsidRPr="001D2E49" w:rsidRDefault="00716C6A" w:rsidP="00716C6A">
      <w:pPr>
        <w:pStyle w:val="PL"/>
        <w:rPr>
          <w:noProof w:val="0"/>
          <w:snapToGrid w:val="0"/>
        </w:rPr>
      </w:pPr>
      <w:r w:rsidRPr="001D2E49">
        <w:rPr>
          <w:noProof w:val="0"/>
          <w:snapToGrid w:val="0"/>
        </w:rPr>
        <w:tab/>
        <w:t>...</w:t>
      </w:r>
    </w:p>
    <w:p w14:paraId="75938C57" w14:textId="77777777" w:rsidR="00716C6A" w:rsidRPr="001D2E49" w:rsidRDefault="00716C6A" w:rsidP="00716C6A">
      <w:pPr>
        <w:pStyle w:val="PL"/>
        <w:rPr>
          <w:noProof w:val="0"/>
          <w:snapToGrid w:val="0"/>
        </w:rPr>
      </w:pPr>
      <w:r w:rsidRPr="001D2E49">
        <w:rPr>
          <w:noProof w:val="0"/>
          <w:snapToGrid w:val="0"/>
        </w:rPr>
        <w:t>}</w:t>
      </w:r>
    </w:p>
    <w:p w14:paraId="387BEDAD" w14:textId="77777777" w:rsidR="00716C6A" w:rsidRPr="001D2E49" w:rsidRDefault="00716C6A" w:rsidP="00716C6A">
      <w:pPr>
        <w:pStyle w:val="PL"/>
        <w:rPr>
          <w:noProof w:val="0"/>
          <w:snapToGrid w:val="0"/>
        </w:rPr>
      </w:pPr>
    </w:p>
    <w:p w14:paraId="0559DA4C" w14:textId="77777777" w:rsidR="00716C6A" w:rsidRPr="001D2E49" w:rsidRDefault="00716C6A" w:rsidP="00716C6A">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63183DEB" w14:textId="77777777" w:rsidR="00716C6A" w:rsidRPr="001D2E49" w:rsidRDefault="00716C6A" w:rsidP="00716C6A">
      <w:pPr>
        <w:pStyle w:val="PL"/>
        <w:spacing w:line="0" w:lineRule="atLeast"/>
        <w:rPr>
          <w:noProof w:val="0"/>
          <w:snapToGrid w:val="0"/>
        </w:rPr>
      </w:pPr>
    </w:p>
    <w:p w14:paraId="340C55EF" w14:textId="77777777" w:rsidR="00716C6A" w:rsidRPr="001D2E49" w:rsidRDefault="00716C6A" w:rsidP="00716C6A">
      <w:pPr>
        <w:pStyle w:val="PL"/>
        <w:spacing w:line="0" w:lineRule="atLeast"/>
        <w:rPr>
          <w:noProof w:val="0"/>
          <w:snapToGrid w:val="0"/>
        </w:rPr>
      </w:pPr>
      <w:r w:rsidRPr="001D2E49">
        <w:rPr>
          <w:noProof w:val="0"/>
          <w:snapToGrid w:val="0"/>
        </w:rPr>
        <w:t>QosFlowPerTNLInformationItem ::= SEQUENCE {</w:t>
      </w:r>
    </w:p>
    <w:p w14:paraId="58498B70" w14:textId="77777777" w:rsidR="00716C6A" w:rsidRPr="001D2E49" w:rsidRDefault="00716C6A" w:rsidP="00716C6A">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8772AD2"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2EB279A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FF2D551" w14:textId="77777777" w:rsidR="00716C6A" w:rsidRPr="001D2E49" w:rsidRDefault="00716C6A" w:rsidP="00716C6A">
      <w:pPr>
        <w:pStyle w:val="PL"/>
        <w:spacing w:line="0" w:lineRule="atLeast"/>
        <w:rPr>
          <w:noProof w:val="0"/>
          <w:snapToGrid w:val="0"/>
        </w:rPr>
      </w:pPr>
      <w:r w:rsidRPr="001D2E49">
        <w:rPr>
          <w:noProof w:val="0"/>
          <w:snapToGrid w:val="0"/>
        </w:rPr>
        <w:t>}</w:t>
      </w:r>
    </w:p>
    <w:p w14:paraId="71EE3461" w14:textId="77777777" w:rsidR="00716C6A" w:rsidRPr="001D2E49" w:rsidRDefault="00716C6A" w:rsidP="00716C6A">
      <w:pPr>
        <w:pStyle w:val="PL"/>
        <w:spacing w:line="0" w:lineRule="atLeast"/>
        <w:rPr>
          <w:noProof w:val="0"/>
          <w:snapToGrid w:val="0"/>
        </w:rPr>
      </w:pPr>
    </w:p>
    <w:p w14:paraId="5A5C50AB" w14:textId="77777777" w:rsidR="00716C6A" w:rsidRPr="001D2E49" w:rsidRDefault="00716C6A" w:rsidP="00716C6A">
      <w:pPr>
        <w:pStyle w:val="PL"/>
        <w:spacing w:line="0" w:lineRule="atLeast"/>
        <w:rPr>
          <w:noProof w:val="0"/>
          <w:snapToGrid w:val="0"/>
        </w:rPr>
      </w:pPr>
      <w:r w:rsidRPr="001D2E49">
        <w:rPr>
          <w:noProof w:val="0"/>
          <w:snapToGrid w:val="0"/>
        </w:rPr>
        <w:t>QosFlowPerTNLInformationItem-ExtIEs NGAP-PROTOCOL-EXTENSION ::= {</w:t>
      </w:r>
    </w:p>
    <w:p w14:paraId="228F8B7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7E5F173" w14:textId="77777777" w:rsidR="00716C6A" w:rsidRPr="001D2E49" w:rsidRDefault="00716C6A" w:rsidP="00716C6A">
      <w:pPr>
        <w:pStyle w:val="PL"/>
        <w:spacing w:line="0" w:lineRule="atLeast"/>
        <w:rPr>
          <w:noProof w:val="0"/>
          <w:snapToGrid w:val="0"/>
        </w:rPr>
      </w:pPr>
      <w:r w:rsidRPr="001D2E49">
        <w:rPr>
          <w:noProof w:val="0"/>
          <w:snapToGrid w:val="0"/>
        </w:rPr>
        <w:t>}</w:t>
      </w:r>
    </w:p>
    <w:p w14:paraId="4B6CC2D6" w14:textId="77777777" w:rsidR="00716C6A" w:rsidRPr="001D2E49" w:rsidRDefault="00716C6A" w:rsidP="00716C6A">
      <w:pPr>
        <w:pStyle w:val="PL"/>
        <w:spacing w:line="0" w:lineRule="atLeast"/>
        <w:rPr>
          <w:noProof w:val="0"/>
          <w:snapToGrid w:val="0"/>
        </w:rPr>
      </w:pPr>
    </w:p>
    <w:p w14:paraId="267B6189" w14:textId="77777777" w:rsidR="00716C6A" w:rsidRPr="001D2E49" w:rsidRDefault="00716C6A" w:rsidP="00716C6A">
      <w:pPr>
        <w:pStyle w:val="PL"/>
        <w:spacing w:line="0" w:lineRule="atLeast"/>
        <w:rPr>
          <w:noProof w:val="0"/>
          <w:snapToGrid w:val="0"/>
        </w:rPr>
      </w:pPr>
      <w:r w:rsidRPr="001D2E49">
        <w:rPr>
          <w:noProof w:val="0"/>
          <w:snapToGrid w:val="0"/>
        </w:rPr>
        <w:t>QosFlowSetupRequestList ::= SEQUENCE (SIZE(1..maxnoofQosFlows)) OF QosFlowSetupRequestItem</w:t>
      </w:r>
    </w:p>
    <w:p w14:paraId="66599DC8" w14:textId="77777777" w:rsidR="00716C6A" w:rsidRPr="001D2E49" w:rsidRDefault="00716C6A" w:rsidP="00716C6A">
      <w:pPr>
        <w:pStyle w:val="PL"/>
        <w:spacing w:line="0" w:lineRule="atLeast"/>
        <w:rPr>
          <w:noProof w:val="0"/>
          <w:snapToGrid w:val="0"/>
        </w:rPr>
      </w:pPr>
    </w:p>
    <w:p w14:paraId="1706F9C5" w14:textId="77777777" w:rsidR="00716C6A" w:rsidRPr="001D2E49" w:rsidRDefault="00716C6A" w:rsidP="00716C6A">
      <w:pPr>
        <w:pStyle w:val="PL"/>
        <w:spacing w:line="0" w:lineRule="atLeast"/>
        <w:rPr>
          <w:noProof w:val="0"/>
          <w:snapToGrid w:val="0"/>
        </w:rPr>
      </w:pPr>
      <w:r w:rsidRPr="001D2E49">
        <w:rPr>
          <w:noProof w:val="0"/>
          <w:snapToGrid w:val="0"/>
        </w:rPr>
        <w:t>QosFlowSetupRequestItem ::= SEQUENCE {</w:t>
      </w:r>
    </w:p>
    <w:p w14:paraId="01A8B491"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4023C26B" w14:textId="77777777" w:rsidR="00716C6A" w:rsidRPr="001D2E49" w:rsidRDefault="00716C6A" w:rsidP="00716C6A">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36E64F00" w14:textId="77777777" w:rsidR="00716C6A" w:rsidRPr="001D2E49" w:rsidRDefault="00716C6A" w:rsidP="00716C6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7186E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etupRequestItem-ExtIEs} } OPTIONAL,</w:t>
      </w:r>
    </w:p>
    <w:p w14:paraId="6A51CFF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FA52F52" w14:textId="77777777" w:rsidR="00716C6A" w:rsidRPr="001D2E49" w:rsidRDefault="00716C6A" w:rsidP="00716C6A">
      <w:pPr>
        <w:pStyle w:val="PL"/>
        <w:spacing w:line="0" w:lineRule="atLeast"/>
        <w:rPr>
          <w:noProof w:val="0"/>
          <w:snapToGrid w:val="0"/>
        </w:rPr>
      </w:pPr>
      <w:r w:rsidRPr="001D2E49">
        <w:rPr>
          <w:noProof w:val="0"/>
          <w:snapToGrid w:val="0"/>
        </w:rPr>
        <w:t>}</w:t>
      </w:r>
    </w:p>
    <w:p w14:paraId="5F1533C7" w14:textId="77777777" w:rsidR="00716C6A" w:rsidRPr="001D2E49" w:rsidRDefault="00716C6A" w:rsidP="00716C6A">
      <w:pPr>
        <w:pStyle w:val="PL"/>
        <w:spacing w:line="0" w:lineRule="atLeast"/>
        <w:rPr>
          <w:noProof w:val="0"/>
          <w:snapToGrid w:val="0"/>
        </w:rPr>
      </w:pPr>
    </w:p>
    <w:p w14:paraId="4B705513" w14:textId="77777777" w:rsidR="00716C6A" w:rsidRPr="001D2E49" w:rsidRDefault="00716C6A" w:rsidP="00716C6A">
      <w:pPr>
        <w:pStyle w:val="PL"/>
        <w:rPr>
          <w:noProof w:val="0"/>
          <w:snapToGrid w:val="0"/>
        </w:rPr>
      </w:pPr>
      <w:r w:rsidRPr="001D2E49">
        <w:rPr>
          <w:noProof w:val="0"/>
          <w:snapToGrid w:val="0"/>
        </w:rPr>
        <w:t>QosFlowSetupRequestItem-ExtIEs NGAP-PROTOCOL-EXTENSION ::= {</w:t>
      </w:r>
    </w:p>
    <w:p w14:paraId="2F7C9671" w14:textId="77777777" w:rsidR="00716C6A" w:rsidRPr="001D2E49" w:rsidRDefault="00716C6A" w:rsidP="00716C6A">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9A42D0A" w14:textId="77777777" w:rsidR="00716C6A" w:rsidRDefault="00716C6A" w:rsidP="00716C6A">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0A60B71F" w14:textId="77777777" w:rsidR="00716C6A" w:rsidRPr="001D2E49" w:rsidRDefault="00716C6A" w:rsidP="00716C6A">
      <w:pPr>
        <w:pStyle w:val="PL"/>
        <w:rPr>
          <w:noProof w:val="0"/>
          <w:snapToGrid w:val="0"/>
        </w:rPr>
      </w:pPr>
      <w:r w:rsidRPr="001D2E49">
        <w:rPr>
          <w:noProof w:val="0"/>
          <w:snapToGrid w:val="0"/>
        </w:rPr>
        <w:tab/>
        <w:t>...</w:t>
      </w:r>
    </w:p>
    <w:p w14:paraId="3B5DD59C" w14:textId="77777777" w:rsidR="00716C6A" w:rsidRPr="001D2E49" w:rsidRDefault="00716C6A" w:rsidP="00716C6A">
      <w:pPr>
        <w:pStyle w:val="PL"/>
        <w:rPr>
          <w:noProof w:val="0"/>
          <w:snapToGrid w:val="0"/>
        </w:rPr>
      </w:pPr>
      <w:r w:rsidRPr="001D2E49">
        <w:rPr>
          <w:noProof w:val="0"/>
          <w:snapToGrid w:val="0"/>
        </w:rPr>
        <w:t>}</w:t>
      </w:r>
    </w:p>
    <w:p w14:paraId="19D8A81A" w14:textId="77777777" w:rsidR="00716C6A" w:rsidRPr="001D2E49" w:rsidRDefault="00716C6A" w:rsidP="00716C6A">
      <w:pPr>
        <w:pStyle w:val="PL"/>
        <w:rPr>
          <w:noProof w:val="0"/>
          <w:snapToGrid w:val="0"/>
        </w:rPr>
      </w:pPr>
    </w:p>
    <w:p w14:paraId="27B5AC89" w14:textId="77777777" w:rsidR="00716C6A" w:rsidRPr="001D2E49" w:rsidRDefault="00716C6A" w:rsidP="00716C6A">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FA8DB5B" w14:textId="77777777" w:rsidR="00716C6A" w:rsidRPr="001D2E49" w:rsidRDefault="00716C6A" w:rsidP="00716C6A">
      <w:pPr>
        <w:pStyle w:val="PL"/>
        <w:spacing w:line="0" w:lineRule="atLeast"/>
        <w:rPr>
          <w:noProof w:val="0"/>
          <w:snapToGrid w:val="0"/>
        </w:rPr>
      </w:pPr>
    </w:p>
    <w:p w14:paraId="0BF43F3A" w14:textId="77777777" w:rsidR="00716C6A" w:rsidRPr="001D2E49" w:rsidRDefault="00716C6A" w:rsidP="00716C6A">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342A4FA4"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563E0990" w14:textId="77777777" w:rsidR="00716C6A" w:rsidRPr="001D2E49" w:rsidRDefault="00716C6A" w:rsidP="00716C6A">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01C1F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4F7BD73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CFCE7D8" w14:textId="77777777" w:rsidR="00716C6A" w:rsidRPr="001D2E49" w:rsidRDefault="00716C6A" w:rsidP="00716C6A">
      <w:pPr>
        <w:pStyle w:val="PL"/>
        <w:spacing w:line="0" w:lineRule="atLeast"/>
        <w:rPr>
          <w:noProof w:val="0"/>
          <w:snapToGrid w:val="0"/>
        </w:rPr>
      </w:pPr>
      <w:r w:rsidRPr="001D2E49">
        <w:rPr>
          <w:noProof w:val="0"/>
          <w:snapToGrid w:val="0"/>
        </w:rPr>
        <w:t>}</w:t>
      </w:r>
    </w:p>
    <w:p w14:paraId="6D573B82" w14:textId="77777777" w:rsidR="00716C6A" w:rsidRPr="001D2E49" w:rsidRDefault="00716C6A" w:rsidP="00716C6A">
      <w:pPr>
        <w:pStyle w:val="PL"/>
        <w:spacing w:line="0" w:lineRule="atLeast"/>
        <w:rPr>
          <w:noProof w:val="0"/>
          <w:snapToGrid w:val="0"/>
        </w:rPr>
      </w:pPr>
    </w:p>
    <w:p w14:paraId="4692D599" w14:textId="77777777" w:rsidR="00716C6A" w:rsidRDefault="00716C6A" w:rsidP="00716C6A">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0A1933AA" w14:textId="77777777" w:rsidR="00716C6A" w:rsidRPr="00091468" w:rsidRDefault="00716C6A" w:rsidP="00716C6A">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3DFB583" w14:textId="77777777" w:rsidR="00716C6A" w:rsidRPr="001D2E49" w:rsidRDefault="00716C6A" w:rsidP="00716C6A">
      <w:pPr>
        <w:pStyle w:val="PL"/>
        <w:rPr>
          <w:noProof w:val="0"/>
          <w:snapToGrid w:val="0"/>
        </w:rPr>
      </w:pPr>
      <w:r w:rsidRPr="001D2E49">
        <w:rPr>
          <w:noProof w:val="0"/>
          <w:snapToGrid w:val="0"/>
        </w:rPr>
        <w:tab/>
        <w:t>...</w:t>
      </w:r>
    </w:p>
    <w:p w14:paraId="38431145" w14:textId="77777777" w:rsidR="00716C6A" w:rsidRPr="001D2E49" w:rsidRDefault="00716C6A" w:rsidP="00716C6A">
      <w:pPr>
        <w:pStyle w:val="PL"/>
        <w:rPr>
          <w:noProof w:val="0"/>
          <w:snapToGrid w:val="0"/>
        </w:rPr>
      </w:pPr>
      <w:r w:rsidRPr="001D2E49">
        <w:rPr>
          <w:noProof w:val="0"/>
          <w:snapToGrid w:val="0"/>
        </w:rPr>
        <w:t>}</w:t>
      </w:r>
    </w:p>
    <w:p w14:paraId="7FFA641F" w14:textId="77777777" w:rsidR="00716C6A" w:rsidRPr="001D2E49" w:rsidRDefault="00716C6A" w:rsidP="00716C6A">
      <w:pPr>
        <w:pStyle w:val="PL"/>
        <w:rPr>
          <w:noProof w:val="0"/>
          <w:snapToGrid w:val="0"/>
        </w:rPr>
      </w:pPr>
    </w:p>
    <w:p w14:paraId="43DFF438" w14:textId="77777777" w:rsidR="00716C6A" w:rsidRPr="001D2E49" w:rsidRDefault="00716C6A" w:rsidP="00716C6A">
      <w:pPr>
        <w:pStyle w:val="PL"/>
        <w:spacing w:line="0" w:lineRule="atLeast"/>
        <w:rPr>
          <w:noProof w:val="0"/>
          <w:snapToGrid w:val="0"/>
        </w:rPr>
      </w:pPr>
      <w:r w:rsidRPr="001D2E49">
        <w:rPr>
          <w:noProof w:val="0"/>
          <w:snapToGrid w:val="0"/>
        </w:rPr>
        <w:t>QosFlowToBeForwardedList ::= SEQUENCE (SIZE(1..maxnoofQosFlows)) OF QosFlowToBeForwardedItem</w:t>
      </w:r>
    </w:p>
    <w:p w14:paraId="01A8E509" w14:textId="77777777" w:rsidR="00716C6A" w:rsidRPr="001D2E49" w:rsidRDefault="00716C6A" w:rsidP="00716C6A">
      <w:pPr>
        <w:pStyle w:val="PL"/>
        <w:spacing w:line="0" w:lineRule="atLeast"/>
        <w:rPr>
          <w:noProof w:val="0"/>
          <w:snapToGrid w:val="0"/>
        </w:rPr>
      </w:pPr>
    </w:p>
    <w:p w14:paraId="476731D5" w14:textId="77777777" w:rsidR="00716C6A" w:rsidRPr="001D2E49" w:rsidRDefault="00716C6A" w:rsidP="00716C6A">
      <w:pPr>
        <w:pStyle w:val="PL"/>
        <w:spacing w:line="0" w:lineRule="atLeast"/>
        <w:rPr>
          <w:noProof w:val="0"/>
          <w:snapToGrid w:val="0"/>
        </w:rPr>
      </w:pPr>
      <w:r w:rsidRPr="001D2E49">
        <w:rPr>
          <w:noProof w:val="0"/>
          <w:snapToGrid w:val="0"/>
        </w:rPr>
        <w:t>QosFlowToBeForwardedItem ::= SEQUENCE {</w:t>
      </w:r>
    </w:p>
    <w:p w14:paraId="5CEF8E9F"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D3F51A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312DA44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F051662" w14:textId="77777777" w:rsidR="00716C6A" w:rsidRPr="001D2E49" w:rsidRDefault="00716C6A" w:rsidP="00716C6A">
      <w:pPr>
        <w:pStyle w:val="PL"/>
        <w:spacing w:line="0" w:lineRule="atLeast"/>
        <w:rPr>
          <w:noProof w:val="0"/>
          <w:snapToGrid w:val="0"/>
        </w:rPr>
      </w:pPr>
      <w:r w:rsidRPr="001D2E49">
        <w:rPr>
          <w:noProof w:val="0"/>
          <w:snapToGrid w:val="0"/>
        </w:rPr>
        <w:t>}</w:t>
      </w:r>
    </w:p>
    <w:p w14:paraId="41388378" w14:textId="77777777" w:rsidR="00716C6A" w:rsidRPr="001D2E49" w:rsidRDefault="00716C6A" w:rsidP="00716C6A">
      <w:pPr>
        <w:pStyle w:val="PL"/>
        <w:spacing w:line="0" w:lineRule="atLeast"/>
        <w:rPr>
          <w:noProof w:val="0"/>
          <w:snapToGrid w:val="0"/>
        </w:rPr>
      </w:pPr>
    </w:p>
    <w:p w14:paraId="30187294" w14:textId="77777777" w:rsidR="00716C6A" w:rsidRPr="001D2E49" w:rsidRDefault="00716C6A" w:rsidP="00716C6A">
      <w:pPr>
        <w:pStyle w:val="PL"/>
        <w:rPr>
          <w:noProof w:val="0"/>
          <w:snapToGrid w:val="0"/>
        </w:rPr>
      </w:pPr>
      <w:r w:rsidRPr="001D2E49">
        <w:rPr>
          <w:noProof w:val="0"/>
          <w:snapToGrid w:val="0"/>
        </w:rPr>
        <w:t>QosFlowToBeForwardedItem-ExtIEs NGAP-PROTOCOL-EXTENSION ::= {</w:t>
      </w:r>
    </w:p>
    <w:p w14:paraId="34F06564" w14:textId="77777777" w:rsidR="00716C6A" w:rsidRPr="001D2E49" w:rsidRDefault="00716C6A" w:rsidP="00716C6A">
      <w:pPr>
        <w:pStyle w:val="PL"/>
        <w:rPr>
          <w:noProof w:val="0"/>
          <w:snapToGrid w:val="0"/>
        </w:rPr>
      </w:pPr>
      <w:r w:rsidRPr="001D2E49">
        <w:rPr>
          <w:noProof w:val="0"/>
          <w:snapToGrid w:val="0"/>
        </w:rPr>
        <w:tab/>
        <w:t>...</w:t>
      </w:r>
    </w:p>
    <w:p w14:paraId="056E8E10" w14:textId="77777777" w:rsidR="00716C6A" w:rsidRPr="001D2E49" w:rsidRDefault="00716C6A" w:rsidP="00716C6A">
      <w:pPr>
        <w:pStyle w:val="PL"/>
        <w:rPr>
          <w:noProof w:val="0"/>
          <w:snapToGrid w:val="0"/>
        </w:rPr>
      </w:pPr>
      <w:r w:rsidRPr="001D2E49">
        <w:rPr>
          <w:noProof w:val="0"/>
          <w:snapToGrid w:val="0"/>
        </w:rPr>
        <w:t>}</w:t>
      </w:r>
    </w:p>
    <w:p w14:paraId="7D4CC264" w14:textId="77777777" w:rsidR="00716C6A" w:rsidRPr="001D2E49" w:rsidRDefault="00716C6A" w:rsidP="00716C6A">
      <w:pPr>
        <w:pStyle w:val="PL"/>
        <w:rPr>
          <w:noProof w:val="0"/>
          <w:snapToGrid w:val="0"/>
        </w:rPr>
      </w:pPr>
    </w:p>
    <w:p w14:paraId="04CA7A95" w14:textId="77777777" w:rsidR="00716C6A" w:rsidRPr="001D2E49" w:rsidRDefault="00716C6A" w:rsidP="00716C6A">
      <w:pPr>
        <w:pStyle w:val="PL"/>
        <w:rPr>
          <w:noProof w:val="0"/>
          <w:snapToGrid w:val="0"/>
        </w:rPr>
      </w:pPr>
      <w:r w:rsidRPr="001D2E49">
        <w:rPr>
          <w:noProof w:val="0"/>
          <w:snapToGrid w:val="0"/>
        </w:rPr>
        <w:t>QoSFlowsUsageReportList ::= SEQUENCE (SIZE(1..maxnoofQosFlows)) OF QoSFlowsUsageReport-Item</w:t>
      </w:r>
    </w:p>
    <w:p w14:paraId="66CD4A2B" w14:textId="77777777" w:rsidR="00716C6A" w:rsidRPr="001D2E49" w:rsidRDefault="00716C6A" w:rsidP="00716C6A">
      <w:pPr>
        <w:pStyle w:val="PL"/>
        <w:rPr>
          <w:noProof w:val="0"/>
          <w:snapToGrid w:val="0"/>
        </w:rPr>
      </w:pPr>
    </w:p>
    <w:p w14:paraId="6CA33B9F" w14:textId="77777777" w:rsidR="00716C6A" w:rsidRPr="001D2E49" w:rsidRDefault="00716C6A" w:rsidP="00716C6A">
      <w:pPr>
        <w:pStyle w:val="PL"/>
        <w:rPr>
          <w:noProof w:val="0"/>
          <w:snapToGrid w:val="0"/>
        </w:rPr>
      </w:pPr>
      <w:r w:rsidRPr="001D2E49">
        <w:rPr>
          <w:noProof w:val="0"/>
          <w:snapToGrid w:val="0"/>
        </w:rPr>
        <w:t>QoSFlowsUsageReport-Item ::= SEQUENCE {</w:t>
      </w:r>
    </w:p>
    <w:p w14:paraId="4D332119" w14:textId="77777777" w:rsidR="00716C6A" w:rsidRPr="001D2E49" w:rsidRDefault="00716C6A" w:rsidP="00716C6A">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D8989EF" w14:textId="77777777" w:rsidR="00716C6A" w:rsidRPr="001D2E49" w:rsidRDefault="00716C6A" w:rsidP="00716C6A">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14:paraId="607D6519" w14:textId="77777777" w:rsidR="00716C6A" w:rsidRPr="001D2E49" w:rsidRDefault="00716C6A" w:rsidP="00716C6A">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459C50A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8CF68C5" w14:textId="77777777" w:rsidR="00716C6A" w:rsidRPr="001D2E49" w:rsidRDefault="00716C6A" w:rsidP="00716C6A">
      <w:pPr>
        <w:pStyle w:val="PL"/>
        <w:rPr>
          <w:noProof w:val="0"/>
          <w:snapToGrid w:val="0"/>
        </w:rPr>
      </w:pPr>
      <w:r>
        <w:rPr>
          <w:noProof w:val="0"/>
          <w:snapToGrid w:val="0"/>
        </w:rPr>
        <w:tab/>
      </w:r>
      <w:r w:rsidRPr="001D2E49">
        <w:rPr>
          <w:noProof w:val="0"/>
          <w:snapToGrid w:val="0"/>
        </w:rPr>
        <w:t>...</w:t>
      </w:r>
    </w:p>
    <w:p w14:paraId="67F30D54" w14:textId="77777777" w:rsidR="00716C6A" w:rsidRPr="001D2E49" w:rsidRDefault="00716C6A" w:rsidP="00716C6A">
      <w:pPr>
        <w:pStyle w:val="PL"/>
        <w:rPr>
          <w:noProof w:val="0"/>
          <w:snapToGrid w:val="0"/>
        </w:rPr>
      </w:pPr>
      <w:r w:rsidRPr="001D2E49">
        <w:rPr>
          <w:noProof w:val="0"/>
          <w:snapToGrid w:val="0"/>
        </w:rPr>
        <w:t>}</w:t>
      </w:r>
    </w:p>
    <w:p w14:paraId="72533F75" w14:textId="77777777" w:rsidR="00716C6A" w:rsidRPr="001D2E49" w:rsidRDefault="00716C6A" w:rsidP="00716C6A">
      <w:pPr>
        <w:pStyle w:val="PL"/>
        <w:rPr>
          <w:noProof w:val="0"/>
          <w:snapToGrid w:val="0"/>
        </w:rPr>
      </w:pPr>
    </w:p>
    <w:p w14:paraId="7EB65393" w14:textId="77777777" w:rsidR="00716C6A" w:rsidRPr="001D2E49" w:rsidRDefault="00716C6A" w:rsidP="00716C6A">
      <w:pPr>
        <w:pStyle w:val="PL"/>
        <w:rPr>
          <w:noProof w:val="0"/>
          <w:snapToGrid w:val="0"/>
        </w:rPr>
      </w:pPr>
      <w:r w:rsidRPr="001D2E49">
        <w:rPr>
          <w:noProof w:val="0"/>
          <w:snapToGrid w:val="0"/>
        </w:rPr>
        <w:t>QoSFlowsUsageReport-Item-ExtIEs NGAP-PROTOCOL-EXTENSION ::= {</w:t>
      </w:r>
    </w:p>
    <w:p w14:paraId="33B13A25" w14:textId="77777777" w:rsidR="00716C6A" w:rsidRPr="001D2E49" w:rsidRDefault="00716C6A" w:rsidP="00716C6A">
      <w:pPr>
        <w:pStyle w:val="PL"/>
        <w:rPr>
          <w:noProof w:val="0"/>
          <w:snapToGrid w:val="0"/>
        </w:rPr>
      </w:pPr>
      <w:r w:rsidRPr="001D2E49">
        <w:rPr>
          <w:noProof w:val="0"/>
          <w:snapToGrid w:val="0"/>
        </w:rPr>
        <w:tab/>
        <w:t>...</w:t>
      </w:r>
    </w:p>
    <w:p w14:paraId="31106E24" w14:textId="77777777" w:rsidR="00716C6A" w:rsidRPr="001D2E49" w:rsidRDefault="00716C6A" w:rsidP="00716C6A">
      <w:pPr>
        <w:pStyle w:val="PL"/>
        <w:rPr>
          <w:noProof w:val="0"/>
          <w:snapToGrid w:val="0"/>
        </w:rPr>
      </w:pPr>
      <w:r w:rsidRPr="001D2E49">
        <w:rPr>
          <w:noProof w:val="0"/>
          <w:snapToGrid w:val="0"/>
        </w:rPr>
        <w:t>}</w:t>
      </w:r>
    </w:p>
    <w:p w14:paraId="5E5E269B" w14:textId="77777777" w:rsidR="00716C6A" w:rsidRPr="001D2E49" w:rsidRDefault="00716C6A" w:rsidP="00716C6A">
      <w:pPr>
        <w:pStyle w:val="PL"/>
        <w:rPr>
          <w:noProof w:val="0"/>
          <w:snapToGrid w:val="0"/>
        </w:rPr>
      </w:pPr>
    </w:p>
    <w:p w14:paraId="5CFBE5BE" w14:textId="77777777" w:rsidR="00716C6A" w:rsidRPr="001D2E49" w:rsidRDefault="00716C6A" w:rsidP="00716C6A">
      <w:pPr>
        <w:pStyle w:val="PL"/>
        <w:outlineLvl w:val="3"/>
        <w:rPr>
          <w:noProof w:val="0"/>
          <w:snapToGrid w:val="0"/>
        </w:rPr>
      </w:pPr>
      <w:r w:rsidRPr="001D2E49">
        <w:rPr>
          <w:noProof w:val="0"/>
          <w:snapToGrid w:val="0"/>
        </w:rPr>
        <w:t>-- R</w:t>
      </w:r>
    </w:p>
    <w:p w14:paraId="46A99745" w14:textId="77777777" w:rsidR="00716C6A" w:rsidRDefault="00716C6A" w:rsidP="00716C6A">
      <w:pPr>
        <w:pStyle w:val="PL"/>
        <w:rPr>
          <w:rFonts w:eastAsia="Malgun Gothic"/>
          <w:snapToGrid w:val="0"/>
        </w:rPr>
      </w:pPr>
    </w:p>
    <w:p w14:paraId="731D0575" w14:textId="77777777" w:rsidR="00716C6A" w:rsidRDefault="00716C6A" w:rsidP="00716C6A">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3B676013" w14:textId="77777777" w:rsidR="00716C6A" w:rsidRPr="001D2E49" w:rsidRDefault="00716C6A" w:rsidP="00716C6A">
      <w:pPr>
        <w:pStyle w:val="PL"/>
        <w:rPr>
          <w:noProof w:val="0"/>
          <w:snapToGrid w:val="0"/>
        </w:rPr>
      </w:pPr>
    </w:p>
    <w:p w14:paraId="07DD9B70" w14:textId="77777777" w:rsidR="00716C6A" w:rsidRPr="001D2E49" w:rsidRDefault="00716C6A" w:rsidP="00716C6A">
      <w:pPr>
        <w:pStyle w:val="PL"/>
        <w:rPr>
          <w:noProof w:val="0"/>
          <w:snapToGrid w:val="0"/>
        </w:rPr>
      </w:pPr>
      <w:r w:rsidRPr="001D2E49">
        <w:rPr>
          <w:noProof w:val="0"/>
          <w:snapToGrid w:val="0"/>
        </w:rPr>
        <w:t>RANNodeName ::= PrintableString (SIZE(1..150, ...))</w:t>
      </w:r>
    </w:p>
    <w:p w14:paraId="5BA0C5B1" w14:textId="77777777" w:rsidR="00716C6A" w:rsidRPr="001D2E49" w:rsidRDefault="00716C6A" w:rsidP="00716C6A">
      <w:pPr>
        <w:pStyle w:val="PL"/>
        <w:rPr>
          <w:noProof w:val="0"/>
          <w:snapToGrid w:val="0"/>
        </w:rPr>
      </w:pPr>
    </w:p>
    <w:p w14:paraId="41CD055F" w14:textId="77777777" w:rsidR="00716C6A" w:rsidRDefault="00716C6A" w:rsidP="00716C6A">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7153E0D4" w14:textId="77777777" w:rsidR="00716C6A" w:rsidRPr="004D77E0" w:rsidRDefault="00716C6A" w:rsidP="00716C6A">
      <w:pPr>
        <w:pStyle w:val="PL"/>
      </w:pPr>
    </w:p>
    <w:p w14:paraId="39E5249F" w14:textId="77777777" w:rsidR="00716C6A" w:rsidRDefault="00716C6A" w:rsidP="00716C6A">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26BAA821" w14:textId="77777777" w:rsidR="00716C6A" w:rsidRDefault="00716C6A" w:rsidP="00716C6A">
      <w:pPr>
        <w:pStyle w:val="PL"/>
        <w:rPr>
          <w:noProof w:val="0"/>
          <w:snapToGrid w:val="0"/>
        </w:rPr>
      </w:pPr>
    </w:p>
    <w:p w14:paraId="61D0AE96" w14:textId="77777777" w:rsidR="00716C6A" w:rsidRPr="001D2E49" w:rsidRDefault="00716C6A" w:rsidP="00716C6A">
      <w:pPr>
        <w:pStyle w:val="PL"/>
        <w:rPr>
          <w:noProof w:val="0"/>
          <w:snapToGrid w:val="0"/>
        </w:rPr>
      </w:pPr>
      <w:r w:rsidRPr="001D2E49">
        <w:rPr>
          <w:noProof w:val="0"/>
          <w:snapToGrid w:val="0"/>
        </w:rPr>
        <w:t>RANPagingPriority ::= INTEGER (1..256)</w:t>
      </w:r>
    </w:p>
    <w:p w14:paraId="1DC69DF7" w14:textId="77777777" w:rsidR="00716C6A" w:rsidRPr="001D2E49" w:rsidRDefault="00716C6A" w:rsidP="00716C6A">
      <w:pPr>
        <w:pStyle w:val="PL"/>
        <w:rPr>
          <w:noProof w:val="0"/>
          <w:snapToGrid w:val="0"/>
        </w:rPr>
      </w:pPr>
    </w:p>
    <w:p w14:paraId="67A6CEAA" w14:textId="77777777" w:rsidR="00716C6A" w:rsidRPr="001D2E49" w:rsidRDefault="00716C6A" w:rsidP="00716C6A">
      <w:pPr>
        <w:pStyle w:val="PL"/>
        <w:rPr>
          <w:noProof w:val="0"/>
          <w:snapToGrid w:val="0"/>
        </w:rPr>
      </w:pPr>
      <w:r w:rsidRPr="001D2E49">
        <w:rPr>
          <w:noProof w:val="0"/>
          <w:snapToGrid w:val="0"/>
        </w:rPr>
        <w:t>RANStatusTransfer-TransparentContainer ::= SEQUENCE {</w:t>
      </w:r>
    </w:p>
    <w:p w14:paraId="055349F8" w14:textId="77777777" w:rsidR="00716C6A" w:rsidRPr="001D2E49" w:rsidRDefault="00716C6A" w:rsidP="00716C6A">
      <w:pPr>
        <w:pStyle w:val="PL"/>
        <w:rPr>
          <w:noProof w:val="0"/>
          <w:snapToGrid w:val="0"/>
        </w:rPr>
      </w:pPr>
      <w:r w:rsidRPr="001D2E49">
        <w:rPr>
          <w:noProof w:val="0"/>
          <w:snapToGrid w:val="0"/>
        </w:rPr>
        <w:tab/>
      </w:r>
      <w:bookmarkStart w:id="3420" w:name="_Hlk513994477"/>
      <w:r w:rsidRPr="001D2E49">
        <w:rPr>
          <w:snapToGrid w:val="0"/>
        </w:rPr>
        <w:t>dRBsSubjectToStatusTransferList</w:t>
      </w:r>
      <w:bookmarkEnd w:id="3420"/>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67496C6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06CFDBC6" w14:textId="77777777" w:rsidR="00716C6A" w:rsidRPr="001D2E49" w:rsidRDefault="00716C6A" w:rsidP="00716C6A">
      <w:pPr>
        <w:pStyle w:val="PL"/>
        <w:rPr>
          <w:noProof w:val="0"/>
          <w:snapToGrid w:val="0"/>
        </w:rPr>
      </w:pPr>
      <w:r w:rsidRPr="001D2E49">
        <w:rPr>
          <w:noProof w:val="0"/>
          <w:snapToGrid w:val="0"/>
        </w:rPr>
        <w:tab/>
        <w:t>...</w:t>
      </w:r>
    </w:p>
    <w:p w14:paraId="6F2EEB2E" w14:textId="77777777" w:rsidR="00716C6A" w:rsidRPr="001D2E49" w:rsidRDefault="00716C6A" w:rsidP="00716C6A">
      <w:pPr>
        <w:pStyle w:val="PL"/>
        <w:rPr>
          <w:noProof w:val="0"/>
          <w:snapToGrid w:val="0"/>
        </w:rPr>
      </w:pPr>
      <w:r w:rsidRPr="001D2E49">
        <w:rPr>
          <w:noProof w:val="0"/>
          <w:snapToGrid w:val="0"/>
        </w:rPr>
        <w:t>}</w:t>
      </w:r>
    </w:p>
    <w:p w14:paraId="76014303" w14:textId="77777777" w:rsidR="00716C6A" w:rsidRPr="001D2E49" w:rsidRDefault="00716C6A" w:rsidP="00716C6A">
      <w:pPr>
        <w:pStyle w:val="PL"/>
        <w:rPr>
          <w:noProof w:val="0"/>
          <w:snapToGrid w:val="0"/>
        </w:rPr>
      </w:pPr>
    </w:p>
    <w:p w14:paraId="2974BB4F" w14:textId="77777777" w:rsidR="00716C6A" w:rsidRPr="001D2E49" w:rsidRDefault="00716C6A" w:rsidP="00716C6A">
      <w:pPr>
        <w:pStyle w:val="PL"/>
        <w:rPr>
          <w:noProof w:val="0"/>
          <w:snapToGrid w:val="0"/>
        </w:rPr>
      </w:pPr>
      <w:r w:rsidRPr="001D2E49">
        <w:rPr>
          <w:noProof w:val="0"/>
          <w:snapToGrid w:val="0"/>
        </w:rPr>
        <w:t>RANStatusTransfer-TransparentContainer-ExtIEs NGAP-PROTOCOL-EXTENSION ::= {</w:t>
      </w:r>
    </w:p>
    <w:p w14:paraId="7E428ADB" w14:textId="77777777" w:rsidR="00716C6A" w:rsidRPr="001D2E49" w:rsidRDefault="00716C6A" w:rsidP="00716C6A">
      <w:pPr>
        <w:pStyle w:val="PL"/>
        <w:rPr>
          <w:noProof w:val="0"/>
          <w:snapToGrid w:val="0"/>
        </w:rPr>
      </w:pPr>
      <w:r w:rsidRPr="001D2E49">
        <w:rPr>
          <w:noProof w:val="0"/>
          <w:snapToGrid w:val="0"/>
        </w:rPr>
        <w:tab/>
        <w:t>...</w:t>
      </w:r>
    </w:p>
    <w:p w14:paraId="59D5E67F" w14:textId="77777777" w:rsidR="00716C6A" w:rsidRPr="001D2E49" w:rsidRDefault="00716C6A" w:rsidP="00716C6A">
      <w:pPr>
        <w:pStyle w:val="PL"/>
        <w:rPr>
          <w:noProof w:val="0"/>
          <w:snapToGrid w:val="0"/>
        </w:rPr>
      </w:pPr>
      <w:r w:rsidRPr="001D2E49">
        <w:rPr>
          <w:noProof w:val="0"/>
          <w:snapToGrid w:val="0"/>
        </w:rPr>
        <w:t>}</w:t>
      </w:r>
    </w:p>
    <w:p w14:paraId="7DF8888C" w14:textId="77777777" w:rsidR="00716C6A" w:rsidRPr="001D2E49" w:rsidRDefault="00716C6A" w:rsidP="00716C6A">
      <w:pPr>
        <w:pStyle w:val="PL"/>
        <w:rPr>
          <w:noProof w:val="0"/>
          <w:snapToGrid w:val="0"/>
        </w:rPr>
      </w:pPr>
    </w:p>
    <w:p w14:paraId="429B7113" w14:textId="77777777" w:rsidR="00716C6A" w:rsidRPr="001D2E49" w:rsidRDefault="00716C6A" w:rsidP="00716C6A">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604DB673" w14:textId="77777777" w:rsidR="00716C6A" w:rsidRDefault="00716C6A" w:rsidP="00716C6A">
      <w:pPr>
        <w:pStyle w:val="PL"/>
        <w:rPr>
          <w:noProof w:val="0"/>
          <w:snapToGrid w:val="0"/>
        </w:rPr>
      </w:pPr>
    </w:p>
    <w:p w14:paraId="205D3DBC" w14:textId="77777777" w:rsidR="00716C6A" w:rsidRPr="00B66DA4" w:rsidRDefault="00716C6A" w:rsidP="00716C6A">
      <w:pPr>
        <w:pStyle w:val="PL"/>
        <w:rPr>
          <w:noProof w:val="0"/>
          <w:snapToGrid w:val="0"/>
        </w:rPr>
      </w:pPr>
      <w:r w:rsidRPr="00B66DA4">
        <w:rPr>
          <w:noProof w:val="0"/>
          <w:snapToGrid w:val="0"/>
        </w:rPr>
        <w:t>RAT-Information ::= ENUMERATED {</w:t>
      </w:r>
    </w:p>
    <w:p w14:paraId="3416149D" w14:textId="77777777" w:rsidR="00716C6A" w:rsidRDefault="00716C6A" w:rsidP="00716C6A">
      <w:pPr>
        <w:pStyle w:val="PL"/>
        <w:rPr>
          <w:noProof w:val="0"/>
          <w:snapToGrid w:val="0"/>
        </w:rPr>
      </w:pPr>
      <w:r w:rsidRPr="00B66DA4">
        <w:rPr>
          <w:noProof w:val="0"/>
          <w:snapToGrid w:val="0"/>
        </w:rPr>
        <w:tab/>
        <w:t>unlicensed,</w:t>
      </w:r>
    </w:p>
    <w:p w14:paraId="4E21912B" w14:textId="77777777" w:rsidR="00716C6A" w:rsidRPr="00B66DA4" w:rsidRDefault="00716C6A" w:rsidP="00716C6A">
      <w:pPr>
        <w:pStyle w:val="PL"/>
        <w:rPr>
          <w:noProof w:val="0"/>
          <w:snapToGrid w:val="0"/>
        </w:rPr>
      </w:pPr>
      <w:r>
        <w:rPr>
          <w:noProof w:val="0"/>
          <w:snapToGrid w:val="0"/>
        </w:rPr>
        <w:tab/>
        <w:t>nb-IoT,</w:t>
      </w:r>
    </w:p>
    <w:p w14:paraId="78CAF90E" w14:textId="77777777" w:rsidR="00716C6A" w:rsidRPr="00B66DA4" w:rsidRDefault="00716C6A" w:rsidP="00716C6A">
      <w:pPr>
        <w:pStyle w:val="PL"/>
        <w:rPr>
          <w:noProof w:val="0"/>
          <w:snapToGrid w:val="0"/>
        </w:rPr>
      </w:pPr>
      <w:r w:rsidRPr="00B66DA4">
        <w:rPr>
          <w:noProof w:val="0"/>
          <w:snapToGrid w:val="0"/>
        </w:rPr>
        <w:tab/>
        <w:t>...</w:t>
      </w:r>
    </w:p>
    <w:p w14:paraId="1DC19782" w14:textId="77777777" w:rsidR="00716C6A" w:rsidRDefault="00716C6A" w:rsidP="00716C6A">
      <w:pPr>
        <w:pStyle w:val="PL"/>
        <w:rPr>
          <w:noProof w:val="0"/>
          <w:snapToGrid w:val="0"/>
        </w:rPr>
      </w:pPr>
      <w:r w:rsidRPr="00B66DA4">
        <w:rPr>
          <w:noProof w:val="0"/>
          <w:snapToGrid w:val="0"/>
        </w:rPr>
        <w:lastRenderedPageBreak/>
        <w:t>}</w:t>
      </w:r>
    </w:p>
    <w:p w14:paraId="26DE0ECD" w14:textId="77777777" w:rsidR="00716C6A" w:rsidRPr="001D2E49" w:rsidRDefault="00716C6A" w:rsidP="00716C6A">
      <w:pPr>
        <w:pStyle w:val="PL"/>
        <w:rPr>
          <w:noProof w:val="0"/>
          <w:snapToGrid w:val="0"/>
        </w:rPr>
      </w:pPr>
    </w:p>
    <w:p w14:paraId="2FEA8745" w14:textId="77777777" w:rsidR="00716C6A" w:rsidRPr="001D2E49" w:rsidRDefault="00716C6A" w:rsidP="00716C6A">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53542FC4" w14:textId="77777777" w:rsidR="00716C6A" w:rsidRPr="001D2E49" w:rsidRDefault="00716C6A" w:rsidP="00716C6A">
      <w:pPr>
        <w:pStyle w:val="PL"/>
        <w:spacing w:line="0" w:lineRule="atLeast"/>
        <w:rPr>
          <w:noProof w:val="0"/>
          <w:snapToGrid w:val="0"/>
        </w:rPr>
      </w:pPr>
    </w:p>
    <w:p w14:paraId="5FB959E7" w14:textId="77777777" w:rsidR="00716C6A" w:rsidRPr="001D2E49" w:rsidRDefault="00716C6A" w:rsidP="00716C6A">
      <w:pPr>
        <w:pStyle w:val="PL"/>
        <w:spacing w:line="0" w:lineRule="atLeast"/>
        <w:rPr>
          <w:noProof w:val="0"/>
          <w:snapToGrid w:val="0"/>
        </w:rPr>
      </w:pPr>
      <w:r w:rsidRPr="001D2E49">
        <w:rPr>
          <w:noProof w:val="0"/>
          <w:snapToGrid w:val="0"/>
        </w:rPr>
        <w:t>RATRestrictions-Item ::= SEQUENCE {</w:t>
      </w:r>
    </w:p>
    <w:p w14:paraId="64BADBBE"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6F8CE648" w14:textId="77777777" w:rsidR="00716C6A" w:rsidRPr="001D2E49" w:rsidRDefault="00716C6A" w:rsidP="00716C6A">
      <w:pPr>
        <w:pStyle w:val="PL"/>
        <w:spacing w:line="0" w:lineRule="atLeast"/>
        <w:rPr>
          <w:noProof w:val="0"/>
          <w:snapToGrid w:val="0"/>
        </w:rPr>
      </w:pPr>
      <w:r w:rsidRPr="001D2E49">
        <w:rPr>
          <w:noProof w:val="0"/>
          <w:snapToGrid w:val="0"/>
        </w:rPr>
        <w:tab/>
        <w:t>rATRestrictionInformation</w:t>
      </w:r>
      <w:r w:rsidRPr="001D2E49">
        <w:rPr>
          <w:noProof w:val="0"/>
          <w:snapToGrid w:val="0"/>
        </w:rPr>
        <w:tab/>
      </w:r>
      <w:r w:rsidRPr="001D2E49">
        <w:rPr>
          <w:noProof w:val="0"/>
          <w:snapToGrid w:val="0"/>
        </w:rPr>
        <w:tab/>
        <w:t>RATRestrictionInformation,</w:t>
      </w:r>
    </w:p>
    <w:p w14:paraId="0B6B455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TRestrictions-Item-ExtIEs} }</w:t>
      </w:r>
      <w:r w:rsidRPr="001D2E49">
        <w:rPr>
          <w:noProof w:val="0"/>
          <w:snapToGrid w:val="0"/>
        </w:rPr>
        <w:tab/>
      </w:r>
      <w:r w:rsidRPr="001D2E49">
        <w:rPr>
          <w:noProof w:val="0"/>
          <w:snapToGrid w:val="0"/>
        </w:rPr>
        <w:tab/>
        <w:t>OPTIONAL,</w:t>
      </w:r>
    </w:p>
    <w:p w14:paraId="2D4F7405" w14:textId="77777777" w:rsidR="00716C6A" w:rsidRPr="001D2E49" w:rsidRDefault="00716C6A" w:rsidP="00716C6A">
      <w:pPr>
        <w:pStyle w:val="PL"/>
        <w:rPr>
          <w:noProof w:val="0"/>
          <w:snapToGrid w:val="0"/>
        </w:rPr>
      </w:pPr>
      <w:r w:rsidRPr="001D2E49">
        <w:rPr>
          <w:noProof w:val="0"/>
          <w:snapToGrid w:val="0"/>
        </w:rPr>
        <w:tab/>
        <w:t>...</w:t>
      </w:r>
    </w:p>
    <w:p w14:paraId="5C22A8C0" w14:textId="77777777" w:rsidR="00716C6A" w:rsidRPr="001D2E49" w:rsidRDefault="00716C6A" w:rsidP="00716C6A">
      <w:pPr>
        <w:pStyle w:val="PL"/>
        <w:spacing w:line="0" w:lineRule="atLeast"/>
        <w:rPr>
          <w:noProof w:val="0"/>
          <w:snapToGrid w:val="0"/>
        </w:rPr>
      </w:pPr>
      <w:r w:rsidRPr="001D2E49">
        <w:rPr>
          <w:noProof w:val="0"/>
          <w:snapToGrid w:val="0"/>
        </w:rPr>
        <w:t>}</w:t>
      </w:r>
    </w:p>
    <w:p w14:paraId="38B0ABC9" w14:textId="77777777" w:rsidR="00716C6A" w:rsidRPr="001D2E49" w:rsidRDefault="00716C6A" w:rsidP="00716C6A">
      <w:pPr>
        <w:pStyle w:val="PL"/>
        <w:spacing w:line="0" w:lineRule="atLeast"/>
        <w:rPr>
          <w:noProof w:val="0"/>
          <w:snapToGrid w:val="0"/>
        </w:rPr>
      </w:pPr>
    </w:p>
    <w:p w14:paraId="6CBB1648" w14:textId="77777777" w:rsidR="00716C6A" w:rsidRPr="001D2E49" w:rsidRDefault="00716C6A" w:rsidP="00716C6A">
      <w:pPr>
        <w:pStyle w:val="PL"/>
        <w:rPr>
          <w:noProof w:val="0"/>
          <w:snapToGrid w:val="0"/>
        </w:rPr>
      </w:pPr>
      <w:r w:rsidRPr="001D2E49">
        <w:rPr>
          <w:noProof w:val="0"/>
          <w:snapToGrid w:val="0"/>
        </w:rPr>
        <w:t>RATRestrictions-Item-ExtIEs NGAP-PROTOCOL-EXTENSION ::= {</w:t>
      </w:r>
    </w:p>
    <w:p w14:paraId="6052C74F" w14:textId="77777777" w:rsidR="00716C6A" w:rsidRDefault="00716C6A" w:rsidP="00716C6A">
      <w:pPr>
        <w:pStyle w:val="PL"/>
        <w:rPr>
          <w:noProof w:val="0"/>
          <w:snapToGrid w:val="0"/>
        </w:rPr>
      </w:pPr>
      <w:r w:rsidRPr="00B66DA4">
        <w:rPr>
          <w:noProof w:val="0"/>
          <w:snapToGrid w:val="0"/>
        </w:rPr>
        <w:tab/>
        <w:t>{</w:t>
      </w:r>
      <w:r>
        <w:rPr>
          <w:noProof w:val="0"/>
          <w:snapToGrid w:val="0"/>
        </w:rPr>
        <w:t xml:space="preserve"> </w:t>
      </w:r>
      <w:r w:rsidRPr="00B66DA4">
        <w:rPr>
          <w:noProof w:val="0"/>
          <w:snapToGrid w:val="0"/>
        </w:rPr>
        <w:t>ID id-ExtendedRATRestrictionInformation</w:t>
      </w:r>
      <w:r w:rsidRPr="00B66DA4">
        <w:rPr>
          <w:noProof w:val="0"/>
          <w:snapToGrid w:val="0"/>
        </w:rPr>
        <w:tab/>
      </w:r>
      <w:r w:rsidRPr="00B66DA4">
        <w:rPr>
          <w:noProof w:val="0"/>
          <w:snapToGrid w:val="0"/>
        </w:rPr>
        <w:tab/>
        <w:t>CRITICALITY ignore</w:t>
      </w:r>
      <w:r w:rsidRPr="00B66DA4">
        <w:rPr>
          <w:noProof w:val="0"/>
          <w:snapToGrid w:val="0"/>
        </w:rPr>
        <w:tab/>
        <w:t>EXTENSION ExtendedRATRestrictionInformation</w:t>
      </w:r>
      <w:r w:rsidRPr="00B66DA4">
        <w:rPr>
          <w:noProof w:val="0"/>
          <w:snapToGrid w:val="0"/>
        </w:rPr>
        <w:tab/>
      </w:r>
      <w:r w:rsidRPr="00B66DA4">
        <w:rPr>
          <w:noProof w:val="0"/>
          <w:snapToGrid w:val="0"/>
        </w:rPr>
        <w:tab/>
        <w:t>PRESENCE optional</w:t>
      </w:r>
      <w:r>
        <w:rPr>
          <w:noProof w:val="0"/>
          <w:snapToGrid w:val="0"/>
        </w:rPr>
        <w:tab/>
      </w:r>
      <w:r w:rsidRPr="00B66DA4">
        <w:rPr>
          <w:noProof w:val="0"/>
          <w:snapToGrid w:val="0"/>
        </w:rPr>
        <w:t>},</w:t>
      </w:r>
    </w:p>
    <w:p w14:paraId="62B504FA" w14:textId="77777777" w:rsidR="00716C6A" w:rsidRPr="001D2E49" w:rsidRDefault="00716C6A" w:rsidP="00716C6A">
      <w:pPr>
        <w:pStyle w:val="PL"/>
        <w:rPr>
          <w:noProof w:val="0"/>
          <w:snapToGrid w:val="0"/>
        </w:rPr>
      </w:pPr>
      <w:r w:rsidRPr="001D2E49">
        <w:rPr>
          <w:noProof w:val="0"/>
          <w:snapToGrid w:val="0"/>
        </w:rPr>
        <w:tab/>
        <w:t>...</w:t>
      </w:r>
    </w:p>
    <w:p w14:paraId="558CDE82" w14:textId="77777777" w:rsidR="00716C6A" w:rsidRPr="001D2E49" w:rsidRDefault="00716C6A" w:rsidP="00716C6A">
      <w:pPr>
        <w:pStyle w:val="PL"/>
        <w:rPr>
          <w:noProof w:val="0"/>
          <w:snapToGrid w:val="0"/>
        </w:rPr>
      </w:pPr>
      <w:r w:rsidRPr="001D2E49">
        <w:rPr>
          <w:noProof w:val="0"/>
          <w:snapToGrid w:val="0"/>
        </w:rPr>
        <w:t>}</w:t>
      </w:r>
    </w:p>
    <w:p w14:paraId="18410C74" w14:textId="77777777" w:rsidR="00716C6A" w:rsidRPr="001D2E49" w:rsidRDefault="00716C6A" w:rsidP="00716C6A">
      <w:pPr>
        <w:pStyle w:val="PL"/>
        <w:spacing w:line="0" w:lineRule="atLeast"/>
        <w:rPr>
          <w:noProof w:val="0"/>
          <w:snapToGrid w:val="0"/>
        </w:rPr>
      </w:pPr>
    </w:p>
    <w:p w14:paraId="12876ED9" w14:textId="77777777" w:rsidR="00716C6A" w:rsidRPr="001D2E49" w:rsidRDefault="00716C6A" w:rsidP="00716C6A">
      <w:pPr>
        <w:pStyle w:val="PL"/>
        <w:rPr>
          <w:noProof w:val="0"/>
          <w:snapToGrid w:val="0"/>
        </w:rPr>
      </w:pPr>
      <w:r w:rsidRPr="001D2E49">
        <w:rPr>
          <w:noProof w:val="0"/>
          <w:snapToGrid w:val="0"/>
        </w:rPr>
        <w:t>RATRestrictionInformation ::= BIT STRING (SIZE(8, ...))</w:t>
      </w:r>
    </w:p>
    <w:p w14:paraId="70B430DA" w14:textId="77777777" w:rsidR="00716C6A" w:rsidRPr="001D2E49" w:rsidRDefault="00716C6A" w:rsidP="00716C6A">
      <w:pPr>
        <w:pStyle w:val="PL"/>
        <w:spacing w:line="0" w:lineRule="atLeast"/>
        <w:rPr>
          <w:noProof w:val="0"/>
          <w:snapToGrid w:val="0"/>
        </w:rPr>
      </w:pPr>
    </w:p>
    <w:p w14:paraId="4BC319F9" w14:textId="77777777" w:rsidR="00716C6A" w:rsidRPr="001D2E49" w:rsidRDefault="00716C6A" w:rsidP="00716C6A">
      <w:pPr>
        <w:pStyle w:val="PL"/>
        <w:rPr>
          <w:noProof w:val="0"/>
          <w:snapToGrid w:val="0"/>
        </w:rPr>
      </w:pPr>
      <w:r w:rsidRPr="001D2E49">
        <w:rPr>
          <w:noProof w:val="0"/>
          <w:snapToGrid w:val="0"/>
        </w:rPr>
        <w:t>RecommendedCellsForPaging ::= SEQUENCE {</w:t>
      </w:r>
    </w:p>
    <w:p w14:paraId="16C84C30" w14:textId="77777777" w:rsidR="00716C6A" w:rsidRPr="001D2E49" w:rsidRDefault="00716C6A" w:rsidP="00716C6A">
      <w:pPr>
        <w:pStyle w:val="PL"/>
        <w:rPr>
          <w:noProof w:val="0"/>
          <w:snapToGrid w:val="0"/>
        </w:rPr>
      </w:pPr>
      <w:r w:rsidRPr="001D2E49">
        <w:rPr>
          <w:noProof w:val="0"/>
          <w:snapToGrid w:val="0"/>
        </w:rPr>
        <w:tab/>
        <w:t>recommendedCellList</w:t>
      </w:r>
      <w:r w:rsidRPr="001D2E49">
        <w:rPr>
          <w:noProof w:val="0"/>
          <w:snapToGrid w:val="0"/>
        </w:rPr>
        <w:tab/>
      </w:r>
      <w:r w:rsidRPr="001D2E49">
        <w:rPr>
          <w:noProof w:val="0"/>
          <w:snapToGrid w:val="0"/>
        </w:rPr>
        <w:tab/>
      </w:r>
      <w:r w:rsidRPr="001D2E49">
        <w:rPr>
          <w:noProof w:val="0"/>
          <w:snapToGrid w:val="0"/>
        </w:rPr>
        <w:tab/>
        <w:t>RecommendedCellList,</w:t>
      </w:r>
    </w:p>
    <w:p w14:paraId="1D1F820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sForPaging-ExtIEs} }</w:t>
      </w:r>
      <w:r w:rsidRPr="001D2E49">
        <w:rPr>
          <w:noProof w:val="0"/>
          <w:snapToGrid w:val="0"/>
        </w:rPr>
        <w:tab/>
        <w:t>OPTIONAL,</w:t>
      </w:r>
    </w:p>
    <w:p w14:paraId="5CCC80BD" w14:textId="77777777" w:rsidR="00716C6A" w:rsidRPr="001D2E49" w:rsidRDefault="00716C6A" w:rsidP="00716C6A">
      <w:pPr>
        <w:pStyle w:val="PL"/>
        <w:rPr>
          <w:noProof w:val="0"/>
          <w:snapToGrid w:val="0"/>
        </w:rPr>
      </w:pPr>
      <w:r w:rsidRPr="001D2E49">
        <w:rPr>
          <w:noProof w:val="0"/>
          <w:snapToGrid w:val="0"/>
        </w:rPr>
        <w:tab/>
        <w:t>...</w:t>
      </w:r>
    </w:p>
    <w:p w14:paraId="2C73BAF6" w14:textId="77777777" w:rsidR="00716C6A" w:rsidRPr="001D2E49" w:rsidRDefault="00716C6A" w:rsidP="00716C6A">
      <w:pPr>
        <w:pStyle w:val="PL"/>
        <w:rPr>
          <w:noProof w:val="0"/>
          <w:snapToGrid w:val="0"/>
        </w:rPr>
      </w:pPr>
      <w:r w:rsidRPr="001D2E49">
        <w:rPr>
          <w:noProof w:val="0"/>
          <w:snapToGrid w:val="0"/>
        </w:rPr>
        <w:t>}</w:t>
      </w:r>
    </w:p>
    <w:p w14:paraId="6ED84336" w14:textId="77777777" w:rsidR="00716C6A" w:rsidRPr="001D2E49" w:rsidRDefault="00716C6A" w:rsidP="00716C6A">
      <w:pPr>
        <w:pStyle w:val="PL"/>
        <w:rPr>
          <w:noProof w:val="0"/>
          <w:snapToGrid w:val="0"/>
        </w:rPr>
      </w:pPr>
    </w:p>
    <w:p w14:paraId="79975245" w14:textId="77777777" w:rsidR="00716C6A" w:rsidRPr="001D2E49" w:rsidRDefault="00716C6A" w:rsidP="00716C6A">
      <w:pPr>
        <w:pStyle w:val="PL"/>
        <w:rPr>
          <w:noProof w:val="0"/>
          <w:snapToGrid w:val="0"/>
        </w:rPr>
      </w:pPr>
      <w:r w:rsidRPr="001D2E49">
        <w:rPr>
          <w:noProof w:val="0"/>
          <w:snapToGrid w:val="0"/>
        </w:rPr>
        <w:t>RecommendedCellsForPaging-ExtIEs NGAP-PROTOCOL-EXTENSION ::= {</w:t>
      </w:r>
    </w:p>
    <w:p w14:paraId="3D3C1162" w14:textId="77777777" w:rsidR="00716C6A" w:rsidRPr="001D2E49" w:rsidRDefault="00716C6A" w:rsidP="00716C6A">
      <w:pPr>
        <w:pStyle w:val="PL"/>
        <w:rPr>
          <w:noProof w:val="0"/>
          <w:snapToGrid w:val="0"/>
        </w:rPr>
      </w:pPr>
      <w:r w:rsidRPr="001D2E49">
        <w:rPr>
          <w:noProof w:val="0"/>
          <w:snapToGrid w:val="0"/>
        </w:rPr>
        <w:tab/>
        <w:t>...</w:t>
      </w:r>
    </w:p>
    <w:p w14:paraId="4473C13B" w14:textId="77777777" w:rsidR="00716C6A" w:rsidRPr="001D2E49" w:rsidRDefault="00716C6A" w:rsidP="00716C6A">
      <w:pPr>
        <w:pStyle w:val="PL"/>
        <w:rPr>
          <w:noProof w:val="0"/>
          <w:snapToGrid w:val="0"/>
        </w:rPr>
      </w:pPr>
      <w:r w:rsidRPr="001D2E49">
        <w:rPr>
          <w:noProof w:val="0"/>
          <w:snapToGrid w:val="0"/>
        </w:rPr>
        <w:t>}</w:t>
      </w:r>
    </w:p>
    <w:p w14:paraId="27C8CC1A" w14:textId="77777777" w:rsidR="00716C6A" w:rsidRPr="001D2E49" w:rsidRDefault="00716C6A" w:rsidP="00716C6A">
      <w:pPr>
        <w:pStyle w:val="PL"/>
        <w:rPr>
          <w:noProof w:val="0"/>
          <w:snapToGrid w:val="0"/>
        </w:rPr>
      </w:pPr>
    </w:p>
    <w:p w14:paraId="5D4AC8DA" w14:textId="77777777" w:rsidR="00716C6A" w:rsidRPr="001D2E49" w:rsidRDefault="00716C6A" w:rsidP="00716C6A">
      <w:pPr>
        <w:pStyle w:val="PL"/>
        <w:rPr>
          <w:noProof w:val="0"/>
          <w:snapToGrid w:val="0"/>
        </w:rPr>
      </w:pPr>
      <w:r w:rsidRPr="001D2E49">
        <w:rPr>
          <w:noProof w:val="0"/>
          <w:snapToGrid w:val="0"/>
        </w:rPr>
        <w:t>RecommendedCellList ::= SEQUENCE (SIZE(1..maxnoofRecommendedCells)) OF RecommendedCellItem</w:t>
      </w:r>
    </w:p>
    <w:p w14:paraId="19083102" w14:textId="77777777" w:rsidR="00716C6A" w:rsidRPr="001D2E49" w:rsidRDefault="00716C6A" w:rsidP="00716C6A">
      <w:pPr>
        <w:pStyle w:val="PL"/>
        <w:rPr>
          <w:noProof w:val="0"/>
          <w:snapToGrid w:val="0"/>
        </w:rPr>
      </w:pPr>
    </w:p>
    <w:p w14:paraId="6A4CDD16" w14:textId="77777777" w:rsidR="00716C6A" w:rsidRPr="001D2E49" w:rsidRDefault="00716C6A" w:rsidP="00716C6A">
      <w:pPr>
        <w:pStyle w:val="PL"/>
        <w:rPr>
          <w:noProof w:val="0"/>
          <w:snapToGrid w:val="0"/>
        </w:rPr>
      </w:pPr>
      <w:r w:rsidRPr="001D2E49">
        <w:rPr>
          <w:noProof w:val="0"/>
          <w:snapToGrid w:val="0"/>
        </w:rPr>
        <w:t>RecommendedCellItem ::= SEQUENCE {</w:t>
      </w:r>
    </w:p>
    <w:p w14:paraId="21CA7A26" w14:textId="77777777" w:rsidR="00716C6A" w:rsidRPr="001D2E49" w:rsidRDefault="00716C6A" w:rsidP="00716C6A">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6FBCBF85" w14:textId="77777777" w:rsidR="00716C6A" w:rsidRPr="001D2E49" w:rsidRDefault="00716C6A" w:rsidP="00716C6A">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370C489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Item-ExtIEs} }</w:t>
      </w:r>
      <w:r w:rsidRPr="001D2E49">
        <w:rPr>
          <w:noProof w:val="0"/>
          <w:snapToGrid w:val="0"/>
        </w:rPr>
        <w:tab/>
        <w:t>OPTIONAL,</w:t>
      </w:r>
    </w:p>
    <w:p w14:paraId="6D4A1C60" w14:textId="77777777" w:rsidR="00716C6A" w:rsidRPr="001D2E49" w:rsidRDefault="00716C6A" w:rsidP="00716C6A">
      <w:pPr>
        <w:pStyle w:val="PL"/>
        <w:rPr>
          <w:noProof w:val="0"/>
          <w:snapToGrid w:val="0"/>
        </w:rPr>
      </w:pPr>
      <w:r w:rsidRPr="001D2E49">
        <w:rPr>
          <w:noProof w:val="0"/>
          <w:snapToGrid w:val="0"/>
        </w:rPr>
        <w:tab/>
        <w:t>...</w:t>
      </w:r>
    </w:p>
    <w:p w14:paraId="4F2F864F" w14:textId="77777777" w:rsidR="00716C6A" w:rsidRPr="001D2E49" w:rsidRDefault="00716C6A" w:rsidP="00716C6A">
      <w:pPr>
        <w:pStyle w:val="PL"/>
        <w:rPr>
          <w:noProof w:val="0"/>
          <w:snapToGrid w:val="0"/>
        </w:rPr>
      </w:pPr>
      <w:r w:rsidRPr="001D2E49">
        <w:rPr>
          <w:noProof w:val="0"/>
          <w:snapToGrid w:val="0"/>
        </w:rPr>
        <w:t>}</w:t>
      </w:r>
    </w:p>
    <w:p w14:paraId="6D407337" w14:textId="77777777" w:rsidR="00716C6A" w:rsidRPr="001D2E49" w:rsidRDefault="00716C6A" w:rsidP="00716C6A">
      <w:pPr>
        <w:pStyle w:val="PL"/>
        <w:rPr>
          <w:noProof w:val="0"/>
          <w:snapToGrid w:val="0"/>
        </w:rPr>
      </w:pPr>
    </w:p>
    <w:p w14:paraId="5C91021C" w14:textId="77777777" w:rsidR="00716C6A" w:rsidRPr="001D2E49" w:rsidRDefault="00716C6A" w:rsidP="00716C6A">
      <w:pPr>
        <w:pStyle w:val="PL"/>
        <w:rPr>
          <w:noProof w:val="0"/>
          <w:snapToGrid w:val="0"/>
        </w:rPr>
      </w:pPr>
      <w:r w:rsidRPr="001D2E49">
        <w:rPr>
          <w:noProof w:val="0"/>
          <w:snapToGrid w:val="0"/>
        </w:rPr>
        <w:t>RecommendedCellItem-ExtIEs NGAP-PROTOCOL-EXTENSION ::= {</w:t>
      </w:r>
    </w:p>
    <w:p w14:paraId="420AD333" w14:textId="77777777" w:rsidR="00716C6A" w:rsidRPr="001D2E49" w:rsidRDefault="00716C6A" w:rsidP="00716C6A">
      <w:pPr>
        <w:pStyle w:val="PL"/>
        <w:rPr>
          <w:noProof w:val="0"/>
          <w:snapToGrid w:val="0"/>
        </w:rPr>
      </w:pPr>
      <w:r w:rsidRPr="001D2E49">
        <w:rPr>
          <w:noProof w:val="0"/>
          <w:snapToGrid w:val="0"/>
        </w:rPr>
        <w:tab/>
        <w:t>...</w:t>
      </w:r>
    </w:p>
    <w:p w14:paraId="34551C00" w14:textId="77777777" w:rsidR="00716C6A" w:rsidRPr="001D2E49" w:rsidRDefault="00716C6A" w:rsidP="00716C6A">
      <w:pPr>
        <w:pStyle w:val="PL"/>
        <w:rPr>
          <w:noProof w:val="0"/>
          <w:snapToGrid w:val="0"/>
        </w:rPr>
      </w:pPr>
      <w:r w:rsidRPr="001D2E49">
        <w:rPr>
          <w:noProof w:val="0"/>
          <w:snapToGrid w:val="0"/>
        </w:rPr>
        <w:t>}</w:t>
      </w:r>
    </w:p>
    <w:p w14:paraId="402008FC" w14:textId="77777777" w:rsidR="00716C6A" w:rsidRPr="001D2E49" w:rsidRDefault="00716C6A" w:rsidP="00716C6A">
      <w:pPr>
        <w:pStyle w:val="PL"/>
        <w:rPr>
          <w:noProof w:val="0"/>
          <w:snapToGrid w:val="0"/>
        </w:rPr>
      </w:pPr>
    </w:p>
    <w:p w14:paraId="28059559" w14:textId="77777777" w:rsidR="00716C6A" w:rsidRPr="001D2E49" w:rsidRDefault="00716C6A" w:rsidP="00716C6A">
      <w:pPr>
        <w:pStyle w:val="PL"/>
        <w:rPr>
          <w:noProof w:val="0"/>
          <w:snapToGrid w:val="0"/>
        </w:rPr>
      </w:pPr>
      <w:r w:rsidRPr="001D2E49">
        <w:rPr>
          <w:noProof w:val="0"/>
          <w:snapToGrid w:val="0"/>
        </w:rPr>
        <w:t>RecommendedRANNodesForPaging ::= SEQUENCE {</w:t>
      </w:r>
    </w:p>
    <w:p w14:paraId="793F3D16" w14:textId="77777777" w:rsidR="00716C6A" w:rsidRPr="001D2E49" w:rsidRDefault="00716C6A" w:rsidP="00716C6A">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17795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sForPaging-ExtIEs} }</w:t>
      </w:r>
      <w:r w:rsidRPr="001D2E49">
        <w:rPr>
          <w:noProof w:val="0"/>
          <w:snapToGrid w:val="0"/>
        </w:rPr>
        <w:tab/>
        <w:t>OPTIONAL,</w:t>
      </w:r>
    </w:p>
    <w:p w14:paraId="4195E9E0" w14:textId="77777777" w:rsidR="00716C6A" w:rsidRPr="001D2E49" w:rsidRDefault="00716C6A" w:rsidP="00716C6A">
      <w:pPr>
        <w:pStyle w:val="PL"/>
        <w:rPr>
          <w:noProof w:val="0"/>
          <w:snapToGrid w:val="0"/>
        </w:rPr>
      </w:pPr>
      <w:r w:rsidRPr="001D2E49">
        <w:rPr>
          <w:noProof w:val="0"/>
          <w:snapToGrid w:val="0"/>
        </w:rPr>
        <w:tab/>
        <w:t>...</w:t>
      </w:r>
    </w:p>
    <w:p w14:paraId="2F39FADC" w14:textId="77777777" w:rsidR="00716C6A" w:rsidRPr="001D2E49" w:rsidRDefault="00716C6A" w:rsidP="00716C6A">
      <w:pPr>
        <w:pStyle w:val="PL"/>
        <w:rPr>
          <w:noProof w:val="0"/>
          <w:snapToGrid w:val="0"/>
        </w:rPr>
      </w:pPr>
      <w:r w:rsidRPr="001D2E49">
        <w:rPr>
          <w:noProof w:val="0"/>
          <w:snapToGrid w:val="0"/>
        </w:rPr>
        <w:t>}</w:t>
      </w:r>
    </w:p>
    <w:p w14:paraId="5E59A482" w14:textId="77777777" w:rsidR="00716C6A" w:rsidRPr="001D2E49" w:rsidRDefault="00716C6A" w:rsidP="00716C6A">
      <w:pPr>
        <w:pStyle w:val="PL"/>
        <w:rPr>
          <w:noProof w:val="0"/>
          <w:snapToGrid w:val="0"/>
        </w:rPr>
      </w:pPr>
    </w:p>
    <w:p w14:paraId="30090038" w14:textId="77777777" w:rsidR="00716C6A" w:rsidRPr="001D2E49" w:rsidRDefault="00716C6A" w:rsidP="00716C6A">
      <w:pPr>
        <w:pStyle w:val="PL"/>
        <w:rPr>
          <w:noProof w:val="0"/>
          <w:snapToGrid w:val="0"/>
        </w:rPr>
      </w:pPr>
      <w:r w:rsidRPr="001D2E49">
        <w:rPr>
          <w:noProof w:val="0"/>
          <w:snapToGrid w:val="0"/>
        </w:rPr>
        <w:t>RecommendedRANNodesForPaging-ExtIEs NGAP-PROTOCOL-EXTENSION ::= {</w:t>
      </w:r>
    </w:p>
    <w:p w14:paraId="645A3AE2" w14:textId="77777777" w:rsidR="00716C6A" w:rsidRPr="001D2E49" w:rsidRDefault="00716C6A" w:rsidP="00716C6A">
      <w:pPr>
        <w:pStyle w:val="PL"/>
        <w:rPr>
          <w:noProof w:val="0"/>
          <w:snapToGrid w:val="0"/>
        </w:rPr>
      </w:pPr>
      <w:r w:rsidRPr="001D2E49">
        <w:rPr>
          <w:noProof w:val="0"/>
          <w:snapToGrid w:val="0"/>
        </w:rPr>
        <w:tab/>
        <w:t>...</w:t>
      </w:r>
    </w:p>
    <w:p w14:paraId="7491E86F" w14:textId="77777777" w:rsidR="00716C6A" w:rsidRPr="001D2E49" w:rsidRDefault="00716C6A" w:rsidP="00716C6A">
      <w:pPr>
        <w:pStyle w:val="PL"/>
        <w:rPr>
          <w:noProof w:val="0"/>
          <w:snapToGrid w:val="0"/>
        </w:rPr>
      </w:pPr>
      <w:r w:rsidRPr="001D2E49">
        <w:rPr>
          <w:noProof w:val="0"/>
          <w:snapToGrid w:val="0"/>
        </w:rPr>
        <w:t>}</w:t>
      </w:r>
    </w:p>
    <w:p w14:paraId="1C8EDF97" w14:textId="77777777" w:rsidR="00716C6A" w:rsidRPr="001D2E49" w:rsidRDefault="00716C6A" w:rsidP="00716C6A">
      <w:pPr>
        <w:pStyle w:val="PL"/>
        <w:rPr>
          <w:noProof w:val="0"/>
          <w:snapToGrid w:val="0"/>
        </w:rPr>
      </w:pPr>
    </w:p>
    <w:p w14:paraId="302461AC" w14:textId="77777777" w:rsidR="00716C6A" w:rsidRPr="001D2E49" w:rsidRDefault="00716C6A" w:rsidP="00716C6A">
      <w:pPr>
        <w:pStyle w:val="PL"/>
        <w:rPr>
          <w:noProof w:val="0"/>
          <w:snapToGrid w:val="0"/>
        </w:rPr>
      </w:pPr>
      <w:r w:rsidRPr="001D2E49">
        <w:rPr>
          <w:noProof w:val="0"/>
          <w:snapToGrid w:val="0"/>
        </w:rPr>
        <w:t>RecommendedRANNodeList::= SEQUENCE (SIZE(1..maxnoofRecommendedRANNodes)) OF RecommendedRANNodeItem</w:t>
      </w:r>
    </w:p>
    <w:p w14:paraId="7EC3D7B3" w14:textId="77777777" w:rsidR="00716C6A" w:rsidRPr="001D2E49" w:rsidRDefault="00716C6A" w:rsidP="00716C6A">
      <w:pPr>
        <w:pStyle w:val="PL"/>
        <w:rPr>
          <w:noProof w:val="0"/>
          <w:snapToGrid w:val="0"/>
        </w:rPr>
      </w:pPr>
    </w:p>
    <w:p w14:paraId="3A36F486" w14:textId="77777777" w:rsidR="00716C6A" w:rsidRPr="001D2E49" w:rsidRDefault="00716C6A" w:rsidP="00716C6A">
      <w:pPr>
        <w:pStyle w:val="PL"/>
        <w:rPr>
          <w:noProof w:val="0"/>
          <w:snapToGrid w:val="0"/>
        </w:rPr>
      </w:pPr>
      <w:r w:rsidRPr="001D2E49">
        <w:rPr>
          <w:noProof w:val="0"/>
          <w:snapToGrid w:val="0"/>
        </w:rPr>
        <w:lastRenderedPageBreak/>
        <w:t>RecommendedRANNodeItem ::= SEQUENCE {</w:t>
      </w:r>
    </w:p>
    <w:p w14:paraId="694F9451" w14:textId="77777777" w:rsidR="00716C6A" w:rsidRPr="001D2E49" w:rsidRDefault="00716C6A" w:rsidP="00716C6A">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2CF9C6E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054FB5AE" w14:textId="77777777" w:rsidR="00716C6A" w:rsidRPr="001D2E49" w:rsidRDefault="00716C6A" w:rsidP="00716C6A">
      <w:pPr>
        <w:pStyle w:val="PL"/>
        <w:rPr>
          <w:noProof w:val="0"/>
          <w:snapToGrid w:val="0"/>
        </w:rPr>
      </w:pPr>
      <w:r w:rsidRPr="001D2E49">
        <w:rPr>
          <w:noProof w:val="0"/>
          <w:snapToGrid w:val="0"/>
        </w:rPr>
        <w:tab/>
        <w:t>...</w:t>
      </w:r>
    </w:p>
    <w:p w14:paraId="5DF98510" w14:textId="77777777" w:rsidR="00716C6A" w:rsidRPr="001D2E49" w:rsidRDefault="00716C6A" w:rsidP="00716C6A">
      <w:pPr>
        <w:pStyle w:val="PL"/>
        <w:rPr>
          <w:noProof w:val="0"/>
          <w:snapToGrid w:val="0"/>
        </w:rPr>
      </w:pPr>
      <w:r w:rsidRPr="001D2E49">
        <w:rPr>
          <w:noProof w:val="0"/>
          <w:snapToGrid w:val="0"/>
        </w:rPr>
        <w:t>}</w:t>
      </w:r>
    </w:p>
    <w:p w14:paraId="4872A123" w14:textId="77777777" w:rsidR="00716C6A" w:rsidRPr="001D2E49" w:rsidRDefault="00716C6A" w:rsidP="00716C6A">
      <w:pPr>
        <w:pStyle w:val="PL"/>
        <w:rPr>
          <w:noProof w:val="0"/>
          <w:snapToGrid w:val="0"/>
        </w:rPr>
      </w:pPr>
    </w:p>
    <w:p w14:paraId="709C8BE3" w14:textId="77777777" w:rsidR="00716C6A" w:rsidRPr="001D2E49" w:rsidRDefault="00716C6A" w:rsidP="00716C6A">
      <w:pPr>
        <w:pStyle w:val="PL"/>
        <w:rPr>
          <w:noProof w:val="0"/>
          <w:snapToGrid w:val="0"/>
        </w:rPr>
      </w:pPr>
      <w:r w:rsidRPr="001D2E49">
        <w:rPr>
          <w:noProof w:val="0"/>
          <w:snapToGrid w:val="0"/>
        </w:rPr>
        <w:t>RecommendedRANNodeItem-ExtIEs NGAP-PROTOCOL-EXTENSION ::= {</w:t>
      </w:r>
    </w:p>
    <w:p w14:paraId="40AF6AF1" w14:textId="77777777" w:rsidR="00716C6A" w:rsidRPr="001D2E49" w:rsidRDefault="00716C6A" w:rsidP="00716C6A">
      <w:pPr>
        <w:pStyle w:val="PL"/>
        <w:rPr>
          <w:noProof w:val="0"/>
          <w:snapToGrid w:val="0"/>
        </w:rPr>
      </w:pPr>
      <w:r w:rsidRPr="001D2E49">
        <w:rPr>
          <w:noProof w:val="0"/>
          <w:snapToGrid w:val="0"/>
        </w:rPr>
        <w:tab/>
        <w:t>...</w:t>
      </w:r>
    </w:p>
    <w:p w14:paraId="24A6738C" w14:textId="77777777" w:rsidR="00716C6A" w:rsidRPr="001D2E49" w:rsidRDefault="00716C6A" w:rsidP="00716C6A">
      <w:pPr>
        <w:pStyle w:val="PL"/>
        <w:rPr>
          <w:noProof w:val="0"/>
          <w:snapToGrid w:val="0"/>
        </w:rPr>
      </w:pPr>
      <w:r w:rsidRPr="001D2E49">
        <w:rPr>
          <w:noProof w:val="0"/>
          <w:snapToGrid w:val="0"/>
        </w:rPr>
        <w:t>}</w:t>
      </w:r>
    </w:p>
    <w:p w14:paraId="20AB8D17" w14:textId="77777777" w:rsidR="00716C6A" w:rsidRPr="001D2E49" w:rsidRDefault="00716C6A" w:rsidP="00716C6A">
      <w:pPr>
        <w:pStyle w:val="PL"/>
        <w:rPr>
          <w:noProof w:val="0"/>
          <w:snapToGrid w:val="0"/>
        </w:rPr>
      </w:pPr>
    </w:p>
    <w:p w14:paraId="70506CEA" w14:textId="77777777" w:rsidR="00716C6A" w:rsidRPr="001D2E49" w:rsidRDefault="00716C6A" w:rsidP="00716C6A">
      <w:pPr>
        <w:pStyle w:val="PL"/>
        <w:rPr>
          <w:noProof w:val="0"/>
          <w:snapToGrid w:val="0"/>
        </w:rPr>
      </w:pPr>
      <w:r w:rsidRPr="001D2E49">
        <w:rPr>
          <w:noProof w:val="0"/>
          <w:snapToGrid w:val="0"/>
        </w:rPr>
        <w:t>RedirectionVoiceFallback ::= ENUMERATED {</w:t>
      </w:r>
    </w:p>
    <w:p w14:paraId="586F4ABD" w14:textId="77777777" w:rsidR="00716C6A" w:rsidRPr="001D2E49" w:rsidRDefault="00716C6A" w:rsidP="00716C6A">
      <w:pPr>
        <w:pStyle w:val="PL"/>
        <w:rPr>
          <w:noProof w:val="0"/>
          <w:snapToGrid w:val="0"/>
        </w:rPr>
      </w:pPr>
      <w:r w:rsidRPr="001D2E49">
        <w:rPr>
          <w:noProof w:val="0"/>
          <w:snapToGrid w:val="0"/>
        </w:rPr>
        <w:tab/>
        <w:t>possible,</w:t>
      </w:r>
    </w:p>
    <w:p w14:paraId="409306B5" w14:textId="77777777" w:rsidR="00716C6A" w:rsidRPr="001D2E49" w:rsidRDefault="00716C6A" w:rsidP="00716C6A">
      <w:pPr>
        <w:pStyle w:val="PL"/>
        <w:rPr>
          <w:noProof w:val="0"/>
          <w:snapToGrid w:val="0"/>
        </w:rPr>
      </w:pPr>
      <w:r w:rsidRPr="001D2E49">
        <w:rPr>
          <w:noProof w:val="0"/>
          <w:snapToGrid w:val="0"/>
        </w:rPr>
        <w:tab/>
        <w:t>not-possible,</w:t>
      </w:r>
    </w:p>
    <w:p w14:paraId="6375239F" w14:textId="77777777" w:rsidR="00716C6A" w:rsidRPr="001D2E49" w:rsidRDefault="00716C6A" w:rsidP="00716C6A">
      <w:pPr>
        <w:pStyle w:val="PL"/>
        <w:rPr>
          <w:noProof w:val="0"/>
          <w:snapToGrid w:val="0"/>
        </w:rPr>
      </w:pPr>
      <w:r w:rsidRPr="001D2E49">
        <w:rPr>
          <w:noProof w:val="0"/>
          <w:snapToGrid w:val="0"/>
        </w:rPr>
        <w:tab/>
        <w:t>...</w:t>
      </w:r>
    </w:p>
    <w:p w14:paraId="1FE46ABF" w14:textId="77777777" w:rsidR="00716C6A" w:rsidRPr="001D2E49" w:rsidRDefault="00716C6A" w:rsidP="00716C6A">
      <w:pPr>
        <w:pStyle w:val="PL"/>
        <w:rPr>
          <w:noProof w:val="0"/>
          <w:snapToGrid w:val="0"/>
        </w:rPr>
      </w:pPr>
      <w:r w:rsidRPr="001D2E49">
        <w:rPr>
          <w:noProof w:val="0"/>
          <w:snapToGrid w:val="0"/>
        </w:rPr>
        <w:t>}</w:t>
      </w:r>
    </w:p>
    <w:p w14:paraId="18DFEF04" w14:textId="77777777" w:rsidR="00716C6A" w:rsidRPr="001D2E49" w:rsidRDefault="00716C6A" w:rsidP="00716C6A">
      <w:pPr>
        <w:pStyle w:val="PL"/>
        <w:rPr>
          <w:snapToGrid w:val="0"/>
        </w:rPr>
      </w:pPr>
    </w:p>
    <w:p w14:paraId="61E126D2" w14:textId="77777777" w:rsidR="00716C6A" w:rsidRPr="00905D45" w:rsidRDefault="00716C6A" w:rsidP="00716C6A">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159B333D" w14:textId="77777777" w:rsidR="00716C6A" w:rsidRPr="00905D45" w:rsidRDefault="00716C6A" w:rsidP="00716C6A">
      <w:pPr>
        <w:pStyle w:val="PL"/>
        <w:rPr>
          <w:snapToGrid w:val="0"/>
        </w:rPr>
      </w:pPr>
      <w:r w:rsidRPr="00905D45">
        <w:rPr>
          <w:snapToGrid w:val="0"/>
        </w:rPr>
        <w:tab/>
        <w:t>r</w:t>
      </w:r>
      <w:r>
        <w:rPr>
          <w:rFonts w:hint="eastAsia"/>
          <w:snapToGrid w:val="0"/>
          <w:lang w:eastAsia="zh-CN"/>
        </w:rPr>
        <w:t>SN</w:t>
      </w:r>
      <w:r w:rsidRPr="00905D45">
        <w:rPr>
          <w:snapToGrid w:val="0"/>
        </w:rPr>
        <w:tab/>
      </w:r>
      <w:r w:rsidRPr="00905D45">
        <w:rPr>
          <w:snapToGrid w:val="0"/>
        </w:rPr>
        <w:tab/>
      </w:r>
      <w:r>
        <w:rPr>
          <w:rFonts w:hint="eastAsia"/>
          <w:snapToGrid w:val="0"/>
          <w:lang w:eastAsia="zh-CN"/>
        </w:rPr>
        <w:tab/>
      </w:r>
      <w:r>
        <w:rPr>
          <w:rFonts w:hint="eastAsia"/>
          <w:snapToGrid w:val="0"/>
          <w:lang w:eastAsia="zh-CN"/>
        </w:rPr>
        <w:tab/>
      </w:r>
      <w:r>
        <w:rPr>
          <w:rFonts w:hint="eastAsia"/>
          <w:snapToGrid w:val="0"/>
          <w:lang w:eastAsia="zh-CN"/>
        </w:rPr>
        <w:tab/>
        <w:t>RSN</w:t>
      </w:r>
      <w:r w:rsidRPr="00905D45">
        <w:rPr>
          <w:snapToGrid w:val="0"/>
        </w:rPr>
        <w:t>,</w:t>
      </w:r>
    </w:p>
    <w:p w14:paraId="7E0962AE" w14:textId="77777777" w:rsidR="00716C6A" w:rsidRPr="00905D45" w:rsidRDefault="00716C6A" w:rsidP="00716C6A">
      <w:pPr>
        <w:pStyle w:val="PL"/>
        <w:rPr>
          <w:snapToGrid w:val="0"/>
        </w:rPr>
      </w:pPr>
      <w:r w:rsidRPr="00905D45">
        <w:rPr>
          <w:snapToGrid w:val="0"/>
        </w:rPr>
        <w:tab/>
        <w:t>iE-Extensions</w:t>
      </w:r>
      <w:r w:rsidRPr="00905D45">
        <w:rPr>
          <w:snapToGrid w:val="0"/>
        </w:rPr>
        <w:tab/>
      </w:r>
      <w:r w:rsidRPr="00905D45">
        <w:rPr>
          <w:snapToGrid w:val="0"/>
        </w:rPr>
        <w:tab/>
        <w:t>ProtocolExtensionContainer { {</w:t>
      </w:r>
      <w:r w:rsidRPr="00E657F5">
        <w:rPr>
          <w:snapToGrid w:val="0"/>
        </w:rPr>
        <w:t>RedundantPDUSessionInformation</w:t>
      </w:r>
      <w:r w:rsidRPr="00905D45">
        <w:rPr>
          <w:snapToGrid w:val="0"/>
        </w:rPr>
        <w:t>-ExtIEs} }</w:t>
      </w:r>
      <w:r w:rsidRPr="00905D45">
        <w:rPr>
          <w:snapToGrid w:val="0"/>
        </w:rPr>
        <w:tab/>
        <w:t>OPTIONAL,</w:t>
      </w:r>
    </w:p>
    <w:p w14:paraId="491B9DE7" w14:textId="77777777" w:rsidR="00716C6A" w:rsidRPr="00905D45" w:rsidRDefault="00716C6A" w:rsidP="00716C6A">
      <w:pPr>
        <w:pStyle w:val="PL"/>
        <w:rPr>
          <w:snapToGrid w:val="0"/>
        </w:rPr>
      </w:pPr>
      <w:r w:rsidRPr="00905D45">
        <w:rPr>
          <w:snapToGrid w:val="0"/>
        </w:rPr>
        <w:tab/>
        <w:t>...</w:t>
      </w:r>
    </w:p>
    <w:p w14:paraId="438587F3" w14:textId="77777777" w:rsidR="00716C6A" w:rsidRPr="00905D45" w:rsidRDefault="00716C6A" w:rsidP="00716C6A">
      <w:pPr>
        <w:pStyle w:val="PL"/>
        <w:rPr>
          <w:snapToGrid w:val="0"/>
        </w:rPr>
      </w:pPr>
      <w:r w:rsidRPr="00905D45">
        <w:rPr>
          <w:snapToGrid w:val="0"/>
        </w:rPr>
        <w:t>}</w:t>
      </w:r>
    </w:p>
    <w:p w14:paraId="74BD57BB" w14:textId="77777777" w:rsidR="00716C6A" w:rsidRPr="00905D45" w:rsidRDefault="00716C6A" w:rsidP="00716C6A">
      <w:pPr>
        <w:pStyle w:val="PL"/>
        <w:rPr>
          <w:snapToGrid w:val="0"/>
        </w:rPr>
      </w:pPr>
    </w:p>
    <w:p w14:paraId="1EDB94B3" w14:textId="77777777" w:rsidR="00716C6A" w:rsidRPr="00905D45" w:rsidRDefault="00716C6A" w:rsidP="00716C6A">
      <w:pPr>
        <w:pStyle w:val="PL"/>
        <w:rPr>
          <w:snapToGrid w:val="0"/>
        </w:rPr>
      </w:pPr>
      <w:r w:rsidRPr="00E657F5">
        <w:rPr>
          <w:snapToGrid w:val="0"/>
        </w:rPr>
        <w:t>RedundantPDUSessionInformation</w:t>
      </w:r>
      <w:r w:rsidRPr="00905D45">
        <w:rPr>
          <w:snapToGrid w:val="0"/>
        </w:rPr>
        <w:t>-ExtIEs NGAP-PROTOCOL-EXTENSION ::= {</w:t>
      </w:r>
    </w:p>
    <w:p w14:paraId="68E462ED" w14:textId="77777777" w:rsidR="00716C6A" w:rsidRPr="00905D45" w:rsidRDefault="00716C6A" w:rsidP="00716C6A">
      <w:pPr>
        <w:pStyle w:val="PL"/>
        <w:rPr>
          <w:snapToGrid w:val="0"/>
        </w:rPr>
      </w:pPr>
      <w:r w:rsidRPr="00905D45">
        <w:rPr>
          <w:snapToGrid w:val="0"/>
        </w:rPr>
        <w:tab/>
        <w:t>...</w:t>
      </w:r>
    </w:p>
    <w:p w14:paraId="1CB41E61" w14:textId="77777777" w:rsidR="00716C6A" w:rsidRPr="00905D45" w:rsidRDefault="00716C6A" w:rsidP="00716C6A">
      <w:pPr>
        <w:pStyle w:val="PL"/>
        <w:rPr>
          <w:snapToGrid w:val="0"/>
        </w:rPr>
      </w:pPr>
      <w:r w:rsidRPr="00905D45">
        <w:rPr>
          <w:snapToGrid w:val="0"/>
        </w:rPr>
        <w:t>}</w:t>
      </w:r>
    </w:p>
    <w:p w14:paraId="44FE2184" w14:textId="77777777" w:rsidR="00716C6A" w:rsidRDefault="00716C6A" w:rsidP="00716C6A">
      <w:pPr>
        <w:pStyle w:val="PL"/>
        <w:rPr>
          <w:snapToGrid w:val="0"/>
          <w:lang w:eastAsia="zh-CN"/>
        </w:rPr>
      </w:pPr>
    </w:p>
    <w:p w14:paraId="64589A38" w14:textId="77777777" w:rsidR="00716C6A" w:rsidRPr="001D2E49" w:rsidRDefault="00716C6A" w:rsidP="00716C6A">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36214B4F" w14:textId="77777777" w:rsidR="00716C6A" w:rsidRPr="001D2E49" w:rsidRDefault="00716C6A" w:rsidP="00716C6A">
      <w:pPr>
        <w:pStyle w:val="PL"/>
        <w:spacing w:line="0" w:lineRule="atLeast"/>
        <w:rPr>
          <w:noProof w:val="0"/>
          <w:snapToGrid w:val="0"/>
        </w:rPr>
      </w:pPr>
    </w:p>
    <w:p w14:paraId="3652DDEE" w14:textId="77777777" w:rsidR="00716C6A" w:rsidRPr="001D2E49" w:rsidRDefault="00716C6A" w:rsidP="00716C6A">
      <w:pPr>
        <w:pStyle w:val="PL"/>
        <w:rPr>
          <w:noProof w:val="0"/>
          <w:snapToGrid w:val="0"/>
        </w:rPr>
      </w:pPr>
      <w:r w:rsidRPr="001D2E49">
        <w:rPr>
          <w:noProof w:val="0"/>
          <w:snapToGrid w:val="0"/>
        </w:rPr>
        <w:t>ReflectiveQosAttribute ::= ENUMERATED {</w:t>
      </w:r>
    </w:p>
    <w:p w14:paraId="2418D133" w14:textId="77777777" w:rsidR="00716C6A" w:rsidRPr="001D2E49" w:rsidRDefault="00716C6A" w:rsidP="00716C6A">
      <w:pPr>
        <w:pStyle w:val="PL"/>
        <w:rPr>
          <w:noProof w:val="0"/>
          <w:snapToGrid w:val="0"/>
        </w:rPr>
      </w:pPr>
      <w:r w:rsidRPr="001D2E49">
        <w:rPr>
          <w:noProof w:val="0"/>
          <w:snapToGrid w:val="0"/>
        </w:rPr>
        <w:tab/>
        <w:t>subject-to,</w:t>
      </w:r>
    </w:p>
    <w:p w14:paraId="671E4DEB" w14:textId="77777777" w:rsidR="00716C6A" w:rsidRPr="001D2E49" w:rsidRDefault="00716C6A" w:rsidP="00716C6A">
      <w:pPr>
        <w:pStyle w:val="PL"/>
        <w:rPr>
          <w:noProof w:val="0"/>
          <w:snapToGrid w:val="0"/>
        </w:rPr>
      </w:pPr>
      <w:r w:rsidRPr="001D2E49">
        <w:rPr>
          <w:noProof w:val="0"/>
          <w:snapToGrid w:val="0"/>
        </w:rPr>
        <w:tab/>
        <w:t>...</w:t>
      </w:r>
    </w:p>
    <w:p w14:paraId="10A019A6" w14:textId="77777777" w:rsidR="00716C6A" w:rsidRPr="001D2E49" w:rsidRDefault="00716C6A" w:rsidP="00716C6A">
      <w:pPr>
        <w:pStyle w:val="PL"/>
        <w:rPr>
          <w:noProof w:val="0"/>
          <w:snapToGrid w:val="0"/>
        </w:rPr>
      </w:pPr>
      <w:r w:rsidRPr="001D2E49">
        <w:rPr>
          <w:noProof w:val="0"/>
          <w:snapToGrid w:val="0"/>
        </w:rPr>
        <w:t>}</w:t>
      </w:r>
    </w:p>
    <w:p w14:paraId="6904B0A5" w14:textId="77777777" w:rsidR="00716C6A" w:rsidRPr="001D2E49" w:rsidRDefault="00716C6A" w:rsidP="00716C6A">
      <w:pPr>
        <w:pStyle w:val="PL"/>
        <w:rPr>
          <w:noProof w:val="0"/>
          <w:snapToGrid w:val="0"/>
        </w:rPr>
      </w:pPr>
    </w:p>
    <w:p w14:paraId="73F9A4BF" w14:textId="77777777" w:rsidR="00716C6A" w:rsidRPr="001D2E49" w:rsidRDefault="00716C6A" w:rsidP="00716C6A">
      <w:pPr>
        <w:pStyle w:val="PL"/>
        <w:rPr>
          <w:noProof w:val="0"/>
          <w:snapToGrid w:val="0"/>
        </w:rPr>
      </w:pPr>
      <w:r w:rsidRPr="001D2E49">
        <w:rPr>
          <w:noProof w:val="0"/>
          <w:snapToGrid w:val="0"/>
        </w:rPr>
        <w:t>RelativeAMFCapacity ::= INTEGER (0..255)</w:t>
      </w:r>
    </w:p>
    <w:p w14:paraId="4B32286D" w14:textId="77777777" w:rsidR="00716C6A" w:rsidRPr="001D2E49" w:rsidRDefault="00716C6A" w:rsidP="00716C6A">
      <w:pPr>
        <w:pStyle w:val="PL"/>
        <w:rPr>
          <w:noProof w:val="0"/>
          <w:snapToGrid w:val="0"/>
        </w:rPr>
      </w:pPr>
    </w:p>
    <w:p w14:paraId="5E45ACF2" w14:textId="77777777" w:rsidR="00716C6A" w:rsidRPr="001D2E49" w:rsidRDefault="00716C6A" w:rsidP="00716C6A">
      <w:pPr>
        <w:pStyle w:val="PL"/>
        <w:rPr>
          <w:noProof w:val="0"/>
          <w:snapToGrid w:val="0"/>
        </w:rPr>
      </w:pPr>
      <w:r w:rsidRPr="001D2E49">
        <w:rPr>
          <w:noProof w:val="0"/>
          <w:lang w:eastAsia="zh-CN"/>
        </w:rPr>
        <w:t>ReportArea</w:t>
      </w:r>
      <w:r w:rsidRPr="001D2E49">
        <w:rPr>
          <w:noProof w:val="0"/>
          <w:snapToGrid w:val="0"/>
        </w:rPr>
        <w:t xml:space="preserve"> ::= ENUMERATED {</w:t>
      </w:r>
    </w:p>
    <w:p w14:paraId="3208A777" w14:textId="77777777" w:rsidR="00716C6A" w:rsidRPr="001D2E49" w:rsidRDefault="00716C6A" w:rsidP="00716C6A">
      <w:pPr>
        <w:pStyle w:val="PL"/>
        <w:rPr>
          <w:noProof w:val="0"/>
          <w:snapToGrid w:val="0"/>
        </w:rPr>
      </w:pPr>
      <w:r w:rsidRPr="001D2E49">
        <w:rPr>
          <w:noProof w:val="0"/>
          <w:snapToGrid w:val="0"/>
        </w:rPr>
        <w:tab/>
        <w:t>cell,</w:t>
      </w:r>
    </w:p>
    <w:p w14:paraId="110D5B1F" w14:textId="77777777" w:rsidR="00716C6A" w:rsidRPr="001D2E49" w:rsidRDefault="00716C6A" w:rsidP="00716C6A">
      <w:pPr>
        <w:pStyle w:val="PL"/>
        <w:rPr>
          <w:noProof w:val="0"/>
          <w:snapToGrid w:val="0"/>
        </w:rPr>
      </w:pPr>
      <w:r w:rsidRPr="001D2E49">
        <w:rPr>
          <w:noProof w:val="0"/>
          <w:snapToGrid w:val="0"/>
        </w:rPr>
        <w:tab/>
        <w:t>...</w:t>
      </w:r>
    </w:p>
    <w:p w14:paraId="486D7466" w14:textId="77777777" w:rsidR="00716C6A" w:rsidRPr="001D2E49" w:rsidRDefault="00716C6A" w:rsidP="00716C6A">
      <w:pPr>
        <w:pStyle w:val="PL"/>
        <w:rPr>
          <w:noProof w:val="0"/>
          <w:snapToGrid w:val="0"/>
        </w:rPr>
      </w:pPr>
      <w:r w:rsidRPr="001D2E49">
        <w:rPr>
          <w:noProof w:val="0"/>
          <w:snapToGrid w:val="0"/>
        </w:rPr>
        <w:t>}</w:t>
      </w:r>
    </w:p>
    <w:p w14:paraId="2A17597A" w14:textId="77777777" w:rsidR="00716C6A" w:rsidRPr="001D2E49" w:rsidRDefault="00716C6A" w:rsidP="00716C6A">
      <w:pPr>
        <w:pStyle w:val="PL"/>
        <w:rPr>
          <w:noProof w:val="0"/>
          <w:snapToGrid w:val="0"/>
        </w:rPr>
      </w:pPr>
    </w:p>
    <w:p w14:paraId="5CD070CA" w14:textId="77777777" w:rsidR="00716C6A" w:rsidRPr="001D2E49" w:rsidRDefault="00716C6A" w:rsidP="00716C6A">
      <w:pPr>
        <w:pStyle w:val="PL"/>
        <w:rPr>
          <w:noProof w:val="0"/>
          <w:snapToGrid w:val="0"/>
        </w:rPr>
      </w:pPr>
      <w:r w:rsidRPr="001D2E49">
        <w:rPr>
          <w:noProof w:val="0"/>
          <w:snapToGrid w:val="0"/>
        </w:rPr>
        <w:t>RepetitionPeriod ::= INTEGER (0..131071)</w:t>
      </w:r>
    </w:p>
    <w:p w14:paraId="4383DC8F" w14:textId="77777777" w:rsidR="00716C6A" w:rsidRPr="001D2E49" w:rsidRDefault="00716C6A" w:rsidP="00716C6A">
      <w:pPr>
        <w:pStyle w:val="PL"/>
        <w:rPr>
          <w:noProof w:val="0"/>
          <w:snapToGrid w:val="0"/>
        </w:rPr>
      </w:pPr>
    </w:p>
    <w:p w14:paraId="34B1385C" w14:textId="77777777" w:rsidR="00716C6A" w:rsidRPr="001D2E49" w:rsidRDefault="00716C6A" w:rsidP="00716C6A">
      <w:pPr>
        <w:pStyle w:val="PL"/>
        <w:rPr>
          <w:noProof w:val="0"/>
          <w:snapToGrid w:val="0"/>
        </w:rPr>
      </w:pPr>
      <w:r w:rsidRPr="001D2E49">
        <w:rPr>
          <w:noProof w:val="0"/>
          <w:snapToGrid w:val="0"/>
        </w:rPr>
        <w:t>ResetAll ::= ENUMERATED {</w:t>
      </w:r>
    </w:p>
    <w:p w14:paraId="0DCBF62B" w14:textId="77777777" w:rsidR="00716C6A" w:rsidRPr="001D2E49" w:rsidRDefault="00716C6A" w:rsidP="00716C6A">
      <w:pPr>
        <w:pStyle w:val="PL"/>
        <w:rPr>
          <w:noProof w:val="0"/>
          <w:snapToGrid w:val="0"/>
        </w:rPr>
      </w:pPr>
      <w:r w:rsidRPr="001D2E49">
        <w:rPr>
          <w:noProof w:val="0"/>
          <w:snapToGrid w:val="0"/>
        </w:rPr>
        <w:tab/>
        <w:t>reset-all,</w:t>
      </w:r>
    </w:p>
    <w:p w14:paraId="64AF93C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EC62AEA" w14:textId="77777777" w:rsidR="00716C6A" w:rsidRPr="001D2E49" w:rsidRDefault="00716C6A" w:rsidP="00716C6A">
      <w:pPr>
        <w:pStyle w:val="PL"/>
        <w:spacing w:line="0" w:lineRule="atLeast"/>
        <w:rPr>
          <w:noProof w:val="0"/>
          <w:snapToGrid w:val="0"/>
        </w:rPr>
      </w:pPr>
      <w:r w:rsidRPr="001D2E49">
        <w:rPr>
          <w:noProof w:val="0"/>
          <w:snapToGrid w:val="0"/>
        </w:rPr>
        <w:t>}</w:t>
      </w:r>
    </w:p>
    <w:p w14:paraId="53692E1F" w14:textId="77777777" w:rsidR="00716C6A" w:rsidRDefault="00716C6A" w:rsidP="00716C6A">
      <w:pPr>
        <w:pStyle w:val="PL"/>
        <w:rPr>
          <w:snapToGrid w:val="0"/>
        </w:rPr>
      </w:pPr>
    </w:p>
    <w:p w14:paraId="051B304F" w14:textId="77777777" w:rsidR="00716C6A" w:rsidRDefault="00716C6A" w:rsidP="00716C6A">
      <w:pPr>
        <w:pStyle w:val="PL"/>
        <w:rPr>
          <w:noProof w:val="0"/>
          <w:snapToGrid w:val="0"/>
        </w:rPr>
      </w:pPr>
      <w:bookmarkStart w:id="3421" w:name="OLE_LINK177"/>
      <w:r w:rsidRPr="00F32326">
        <w:rPr>
          <w:noProof w:val="0"/>
          <w:snapToGrid w:val="0"/>
        </w:rPr>
        <w:t xml:space="preserve">ReportAmountMDT </w:t>
      </w:r>
      <w:bookmarkEnd w:id="3421"/>
      <w:r w:rsidRPr="00F32326">
        <w:rPr>
          <w:noProof w:val="0"/>
          <w:snapToGrid w:val="0"/>
        </w:rPr>
        <w:t>::= ENUMERATED</w:t>
      </w:r>
      <w:r>
        <w:rPr>
          <w:noProof w:val="0"/>
          <w:snapToGrid w:val="0"/>
        </w:rPr>
        <w:t xml:space="preserve"> </w:t>
      </w:r>
      <w:r w:rsidRPr="00F32326">
        <w:rPr>
          <w:noProof w:val="0"/>
          <w:snapToGrid w:val="0"/>
        </w:rPr>
        <w:t>{</w:t>
      </w:r>
    </w:p>
    <w:p w14:paraId="7F190064" w14:textId="77777777" w:rsidR="00716C6A" w:rsidRDefault="00716C6A" w:rsidP="00716C6A">
      <w:pPr>
        <w:pStyle w:val="PL"/>
        <w:rPr>
          <w:noProof w:val="0"/>
          <w:snapToGrid w:val="0"/>
        </w:rPr>
      </w:pPr>
      <w:r>
        <w:rPr>
          <w:noProof w:val="0"/>
          <w:snapToGrid w:val="0"/>
        </w:rPr>
        <w:tab/>
      </w:r>
      <w:r w:rsidRPr="00F32326">
        <w:rPr>
          <w:noProof w:val="0"/>
          <w:snapToGrid w:val="0"/>
        </w:rPr>
        <w:t>r1, r2, r4, r8, r16, r32, r64, rinfinity</w:t>
      </w:r>
    </w:p>
    <w:p w14:paraId="7D30F748" w14:textId="77777777" w:rsidR="00716C6A" w:rsidRPr="00F32326" w:rsidRDefault="00716C6A" w:rsidP="00716C6A">
      <w:pPr>
        <w:pStyle w:val="PL"/>
        <w:rPr>
          <w:noProof w:val="0"/>
          <w:snapToGrid w:val="0"/>
        </w:rPr>
      </w:pPr>
      <w:r w:rsidRPr="00F32326">
        <w:rPr>
          <w:noProof w:val="0"/>
          <w:snapToGrid w:val="0"/>
        </w:rPr>
        <w:t>}</w:t>
      </w:r>
    </w:p>
    <w:p w14:paraId="5A8B8834" w14:textId="77777777" w:rsidR="00716C6A" w:rsidRPr="00F32326" w:rsidRDefault="00716C6A" w:rsidP="00716C6A">
      <w:pPr>
        <w:pStyle w:val="PL"/>
        <w:rPr>
          <w:noProof w:val="0"/>
          <w:snapToGrid w:val="0"/>
        </w:rPr>
      </w:pPr>
    </w:p>
    <w:p w14:paraId="35F52741" w14:textId="77777777" w:rsidR="00716C6A" w:rsidRDefault="00716C6A" w:rsidP="00716C6A">
      <w:pPr>
        <w:pStyle w:val="PL"/>
        <w:rPr>
          <w:noProof w:val="0"/>
          <w:snapToGrid w:val="0"/>
        </w:rPr>
      </w:pPr>
      <w:r w:rsidRPr="00F32326">
        <w:rPr>
          <w:noProof w:val="0"/>
          <w:snapToGrid w:val="0"/>
        </w:rPr>
        <w:t>ReportIntervalMDT ::= ENUMERATED {</w:t>
      </w:r>
    </w:p>
    <w:p w14:paraId="18EFC5D4" w14:textId="77777777" w:rsidR="00716C6A" w:rsidRDefault="00716C6A" w:rsidP="00716C6A">
      <w:pPr>
        <w:pStyle w:val="PL"/>
        <w:rPr>
          <w:noProof w:val="0"/>
          <w:snapToGrid w:val="0"/>
        </w:rPr>
      </w:pPr>
      <w:r>
        <w:rPr>
          <w:noProof w:val="0"/>
          <w:snapToGrid w:val="0"/>
        </w:rPr>
        <w:tab/>
      </w:r>
      <w:r w:rsidRPr="00F32326">
        <w:rPr>
          <w:noProof w:val="0"/>
          <w:snapToGrid w:val="0"/>
        </w:rPr>
        <w:t>ms120, ms240, ms480, ms640, ms1024, ms2048, ms5120, ms10240, min1, min6, min12, min30, min60</w:t>
      </w:r>
    </w:p>
    <w:p w14:paraId="418507FE" w14:textId="77777777" w:rsidR="00716C6A" w:rsidRPr="00F32326" w:rsidRDefault="00716C6A" w:rsidP="00716C6A">
      <w:pPr>
        <w:pStyle w:val="PL"/>
        <w:rPr>
          <w:noProof w:val="0"/>
          <w:snapToGrid w:val="0"/>
        </w:rPr>
      </w:pPr>
      <w:r w:rsidRPr="00F32326">
        <w:rPr>
          <w:noProof w:val="0"/>
          <w:snapToGrid w:val="0"/>
        </w:rPr>
        <w:lastRenderedPageBreak/>
        <w:t xml:space="preserve">} </w:t>
      </w:r>
    </w:p>
    <w:p w14:paraId="27907B09" w14:textId="77777777" w:rsidR="00716C6A" w:rsidRPr="001D2E49" w:rsidRDefault="00716C6A" w:rsidP="00716C6A">
      <w:pPr>
        <w:pStyle w:val="PL"/>
        <w:rPr>
          <w:noProof w:val="0"/>
          <w:snapToGrid w:val="0"/>
        </w:rPr>
      </w:pPr>
    </w:p>
    <w:p w14:paraId="6CCCC0FD" w14:textId="77777777" w:rsidR="00716C6A" w:rsidRPr="001D2E49" w:rsidRDefault="00716C6A" w:rsidP="00716C6A">
      <w:pPr>
        <w:pStyle w:val="PL"/>
        <w:spacing w:line="0" w:lineRule="atLeast"/>
        <w:rPr>
          <w:noProof w:val="0"/>
        </w:rPr>
      </w:pPr>
      <w:r w:rsidRPr="001D2E49">
        <w:rPr>
          <w:noProof w:val="0"/>
        </w:rPr>
        <w:t>ResetType ::= CHOICE {</w:t>
      </w:r>
    </w:p>
    <w:p w14:paraId="06149702" w14:textId="77777777" w:rsidR="00716C6A" w:rsidRPr="001D2E49" w:rsidRDefault="00716C6A" w:rsidP="00716C6A">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5EF1ED2F" w14:textId="77777777" w:rsidR="00716C6A" w:rsidRPr="001D2E49" w:rsidRDefault="00716C6A" w:rsidP="00716C6A">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02250C87"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625E5276" w14:textId="77777777" w:rsidR="00716C6A" w:rsidRPr="001D2E49" w:rsidRDefault="00716C6A" w:rsidP="00716C6A">
      <w:pPr>
        <w:pStyle w:val="PL"/>
        <w:spacing w:line="0" w:lineRule="atLeast"/>
        <w:rPr>
          <w:noProof w:val="0"/>
        </w:rPr>
      </w:pPr>
      <w:r w:rsidRPr="001D2E49">
        <w:rPr>
          <w:noProof w:val="0"/>
        </w:rPr>
        <w:t>}</w:t>
      </w:r>
    </w:p>
    <w:p w14:paraId="578E5448" w14:textId="77777777" w:rsidR="00716C6A" w:rsidRPr="001D2E49" w:rsidRDefault="00716C6A" w:rsidP="00716C6A">
      <w:pPr>
        <w:pStyle w:val="PL"/>
        <w:rPr>
          <w:noProof w:val="0"/>
          <w:snapToGrid w:val="0"/>
        </w:rPr>
      </w:pPr>
    </w:p>
    <w:p w14:paraId="0A442FB7" w14:textId="77777777" w:rsidR="00716C6A" w:rsidRPr="001D2E49" w:rsidRDefault="00716C6A" w:rsidP="00716C6A">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74E745FC" w14:textId="77777777" w:rsidR="00716C6A" w:rsidRPr="001D2E49" w:rsidRDefault="00716C6A" w:rsidP="00716C6A">
      <w:pPr>
        <w:pStyle w:val="PL"/>
        <w:rPr>
          <w:noProof w:val="0"/>
        </w:rPr>
      </w:pPr>
      <w:r w:rsidRPr="001D2E49">
        <w:rPr>
          <w:noProof w:val="0"/>
        </w:rPr>
        <w:tab/>
        <w:t>...</w:t>
      </w:r>
    </w:p>
    <w:p w14:paraId="6774D1D3" w14:textId="77777777" w:rsidR="00716C6A" w:rsidRPr="001D2E49" w:rsidRDefault="00716C6A" w:rsidP="00716C6A">
      <w:pPr>
        <w:pStyle w:val="PL"/>
        <w:rPr>
          <w:noProof w:val="0"/>
        </w:rPr>
      </w:pPr>
      <w:r w:rsidRPr="001D2E49">
        <w:rPr>
          <w:noProof w:val="0"/>
        </w:rPr>
        <w:t>}</w:t>
      </w:r>
    </w:p>
    <w:p w14:paraId="07A28078" w14:textId="77777777" w:rsidR="00716C6A" w:rsidRDefault="00716C6A" w:rsidP="00716C6A">
      <w:pPr>
        <w:pStyle w:val="PL"/>
        <w:rPr>
          <w:noProof w:val="0"/>
          <w:snapToGrid w:val="0"/>
        </w:rPr>
      </w:pPr>
    </w:p>
    <w:p w14:paraId="002735E4" w14:textId="77777777" w:rsidR="00716C6A" w:rsidRDefault="00716C6A" w:rsidP="00716C6A">
      <w:pPr>
        <w:pStyle w:val="PL"/>
        <w:rPr>
          <w:noProof w:val="0"/>
          <w:snapToGrid w:val="0"/>
        </w:rPr>
      </w:pPr>
      <w:r>
        <w:rPr>
          <w:noProof w:val="0"/>
          <w:snapToGrid w:val="0"/>
        </w:rPr>
        <w:t xml:space="preserve">RGLevelWirelineAccessCharacteristics ::= </w:t>
      </w:r>
      <w:r w:rsidRPr="001D2E49">
        <w:rPr>
          <w:noProof w:val="0"/>
          <w:snapToGrid w:val="0"/>
        </w:rPr>
        <w:t>OCTET STRING</w:t>
      </w:r>
    </w:p>
    <w:p w14:paraId="7B4B2B70" w14:textId="77777777" w:rsidR="00716C6A" w:rsidRDefault="00716C6A" w:rsidP="00716C6A">
      <w:pPr>
        <w:pStyle w:val="PL"/>
        <w:rPr>
          <w:noProof w:val="0"/>
          <w:snapToGrid w:val="0"/>
        </w:rPr>
      </w:pPr>
    </w:p>
    <w:p w14:paraId="0DCE7010" w14:textId="77777777" w:rsidR="00716C6A" w:rsidRDefault="00716C6A" w:rsidP="00716C6A">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43ADC7CA" w14:textId="77777777" w:rsidR="00716C6A" w:rsidRPr="001D2E49" w:rsidRDefault="00716C6A" w:rsidP="00716C6A">
      <w:pPr>
        <w:pStyle w:val="PL"/>
        <w:rPr>
          <w:noProof w:val="0"/>
          <w:snapToGrid w:val="0"/>
        </w:rPr>
      </w:pPr>
    </w:p>
    <w:p w14:paraId="7CD67023" w14:textId="77777777" w:rsidR="00716C6A" w:rsidRPr="001D2E49" w:rsidRDefault="00716C6A" w:rsidP="00716C6A">
      <w:pPr>
        <w:pStyle w:val="PL"/>
        <w:rPr>
          <w:noProof w:val="0"/>
          <w:snapToGrid w:val="0"/>
        </w:rPr>
      </w:pPr>
      <w:r w:rsidRPr="001D2E49">
        <w:rPr>
          <w:noProof w:val="0"/>
          <w:snapToGrid w:val="0"/>
        </w:rPr>
        <w:t>RoutingID ::= OCTET STRING</w:t>
      </w:r>
    </w:p>
    <w:p w14:paraId="4998F429" w14:textId="77777777" w:rsidR="00716C6A" w:rsidRPr="001D2E49" w:rsidRDefault="00716C6A" w:rsidP="00716C6A">
      <w:pPr>
        <w:pStyle w:val="PL"/>
        <w:rPr>
          <w:noProof w:val="0"/>
          <w:snapToGrid w:val="0"/>
        </w:rPr>
      </w:pPr>
    </w:p>
    <w:p w14:paraId="0BDBB612" w14:textId="77777777" w:rsidR="00716C6A" w:rsidRPr="001D2E49" w:rsidRDefault="00716C6A" w:rsidP="00716C6A">
      <w:pPr>
        <w:pStyle w:val="PL"/>
        <w:rPr>
          <w:noProof w:val="0"/>
          <w:snapToGrid w:val="0"/>
        </w:rPr>
      </w:pPr>
      <w:r w:rsidRPr="001D2E49">
        <w:rPr>
          <w:noProof w:val="0"/>
          <w:snapToGrid w:val="0"/>
        </w:rPr>
        <w:t>RRCContainer ::= OCTET STRING</w:t>
      </w:r>
    </w:p>
    <w:p w14:paraId="06E4769B" w14:textId="77777777" w:rsidR="00716C6A" w:rsidRPr="001D2E49" w:rsidRDefault="00716C6A" w:rsidP="00716C6A">
      <w:pPr>
        <w:pStyle w:val="PL"/>
        <w:rPr>
          <w:noProof w:val="0"/>
          <w:snapToGrid w:val="0"/>
        </w:rPr>
      </w:pPr>
    </w:p>
    <w:p w14:paraId="05A6D647" w14:textId="77777777" w:rsidR="00716C6A" w:rsidRPr="001D2E49" w:rsidRDefault="00716C6A" w:rsidP="00716C6A">
      <w:pPr>
        <w:pStyle w:val="PL"/>
        <w:rPr>
          <w:noProof w:val="0"/>
          <w:snapToGrid w:val="0"/>
        </w:rPr>
      </w:pPr>
      <w:r w:rsidRPr="001D2E49">
        <w:rPr>
          <w:noProof w:val="0"/>
          <w:snapToGrid w:val="0"/>
        </w:rPr>
        <w:t>RRCEstablishmentCause ::= ENUMERATED {</w:t>
      </w:r>
    </w:p>
    <w:p w14:paraId="6C771D95" w14:textId="77777777" w:rsidR="00716C6A" w:rsidRPr="001D2E49" w:rsidRDefault="00716C6A" w:rsidP="00716C6A">
      <w:pPr>
        <w:pStyle w:val="PL"/>
        <w:rPr>
          <w:noProof w:val="0"/>
          <w:snapToGrid w:val="0"/>
        </w:rPr>
      </w:pPr>
      <w:r w:rsidRPr="001D2E49">
        <w:rPr>
          <w:noProof w:val="0"/>
          <w:snapToGrid w:val="0"/>
        </w:rPr>
        <w:tab/>
        <w:t>emergency,</w:t>
      </w:r>
    </w:p>
    <w:p w14:paraId="30B6DB62" w14:textId="77777777" w:rsidR="00716C6A" w:rsidRPr="001D2E49" w:rsidRDefault="00716C6A" w:rsidP="00716C6A">
      <w:pPr>
        <w:pStyle w:val="PL"/>
        <w:rPr>
          <w:noProof w:val="0"/>
          <w:snapToGrid w:val="0"/>
        </w:rPr>
      </w:pPr>
      <w:r w:rsidRPr="001D2E49">
        <w:rPr>
          <w:noProof w:val="0"/>
          <w:snapToGrid w:val="0"/>
        </w:rPr>
        <w:tab/>
        <w:t>highPriorityAccess,</w:t>
      </w:r>
    </w:p>
    <w:p w14:paraId="720B1AFC" w14:textId="77777777" w:rsidR="00716C6A" w:rsidRPr="001D2E49" w:rsidRDefault="00716C6A" w:rsidP="00716C6A">
      <w:pPr>
        <w:pStyle w:val="PL"/>
        <w:rPr>
          <w:noProof w:val="0"/>
          <w:snapToGrid w:val="0"/>
        </w:rPr>
      </w:pPr>
      <w:r w:rsidRPr="001D2E49">
        <w:rPr>
          <w:noProof w:val="0"/>
          <w:snapToGrid w:val="0"/>
        </w:rPr>
        <w:tab/>
        <w:t>mt-Access,</w:t>
      </w:r>
    </w:p>
    <w:p w14:paraId="2F173454" w14:textId="77777777" w:rsidR="00716C6A" w:rsidRPr="001D2E49" w:rsidRDefault="00716C6A" w:rsidP="00716C6A">
      <w:pPr>
        <w:pStyle w:val="PL"/>
        <w:rPr>
          <w:noProof w:val="0"/>
          <w:snapToGrid w:val="0"/>
        </w:rPr>
      </w:pPr>
      <w:r w:rsidRPr="001D2E49">
        <w:rPr>
          <w:noProof w:val="0"/>
          <w:snapToGrid w:val="0"/>
        </w:rPr>
        <w:tab/>
        <w:t>mo-Signalling,</w:t>
      </w:r>
    </w:p>
    <w:p w14:paraId="283F3AE1" w14:textId="77777777" w:rsidR="00716C6A" w:rsidRPr="001D2E49" w:rsidRDefault="00716C6A" w:rsidP="00716C6A">
      <w:pPr>
        <w:pStyle w:val="PL"/>
        <w:rPr>
          <w:noProof w:val="0"/>
          <w:snapToGrid w:val="0"/>
        </w:rPr>
      </w:pPr>
      <w:r w:rsidRPr="001D2E49">
        <w:rPr>
          <w:noProof w:val="0"/>
          <w:snapToGrid w:val="0"/>
        </w:rPr>
        <w:tab/>
        <w:t>mo-Data,</w:t>
      </w:r>
    </w:p>
    <w:p w14:paraId="1CC2A4B4" w14:textId="77777777" w:rsidR="00716C6A" w:rsidRPr="001D2E49" w:rsidRDefault="00716C6A" w:rsidP="00716C6A">
      <w:pPr>
        <w:pStyle w:val="PL"/>
        <w:rPr>
          <w:noProof w:val="0"/>
          <w:snapToGrid w:val="0"/>
        </w:rPr>
      </w:pPr>
      <w:r w:rsidRPr="001D2E49">
        <w:rPr>
          <w:noProof w:val="0"/>
          <w:snapToGrid w:val="0"/>
        </w:rPr>
        <w:tab/>
        <w:t>mo-VoiceCall,</w:t>
      </w:r>
    </w:p>
    <w:p w14:paraId="7235547F" w14:textId="77777777" w:rsidR="00716C6A" w:rsidRPr="001D2E49" w:rsidRDefault="00716C6A" w:rsidP="00716C6A">
      <w:pPr>
        <w:pStyle w:val="PL"/>
        <w:rPr>
          <w:noProof w:val="0"/>
          <w:snapToGrid w:val="0"/>
        </w:rPr>
      </w:pPr>
      <w:r w:rsidRPr="001D2E49">
        <w:rPr>
          <w:noProof w:val="0"/>
          <w:snapToGrid w:val="0"/>
        </w:rPr>
        <w:tab/>
        <w:t>mo-VideoCall,</w:t>
      </w:r>
    </w:p>
    <w:p w14:paraId="02F77471" w14:textId="77777777" w:rsidR="00716C6A" w:rsidRPr="001D2E49" w:rsidRDefault="00716C6A" w:rsidP="00716C6A">
      <w:pPr>
        <w:pStyle w:val="PL"/>
        <w:rPr>
          <w:noProof w:val="0"/>
          <w:snapToGrid w:val="0"/>
        </w:rPr>
      </w:pPr>
      <w:r w:rsidRPr="001D2E49">
        <w:rPr>
          <w:noProof w:val="0"/>
          <w:snapToGrid w:val="0"/>
        </w:rPr>
        <w:tab/>
        <w:t>mo-SMS,</w:t>
      </w:r>
    </w:p>
    <w:p w14:paraId="6A3AC088" w14:textId="77777777" w:rsidR="00716C6A" w:rsidRPr="001D2E49" w:rsidRDefault="00716C6A" w:rsidP="00716C6A">
      <w:pPr>
        <w:pStyle w:val="PL"/>
        <w:rPr>
          <w:noProof w:val="0"/>
          <w:snapToGrid w:val="0"/>
        </w:rPr>
      </w:pPr>
      <w:r w:rsidRPr="001D2E49">
        <w:rPr>
          <w:noProof w:val="0"/>
          <w:snapToGrid w:val="0"/>
        </w:rPr>
        <w:tab/>
        <w:t>mps-PriorityAccess,</w:t>
      </w:r>
    </w:p>
    <w:p w14:paraId="6AF90510" w14:textId="77777777" w:rsidR="00716C6A" w:rsidRPr="001D2E49" w:rsidRDefault="00716C6A" w:rsidP="00716C6A">
      <w:pPr>
        <w:pStyle w:val="PL"/>
        <w:rPr>
          <w:noProof w:val="0"/>
          <w:snapToGrid w:val="0"/>
        </w:rPr>
      </w:pPr>
      <w:r w:rsidRPr="001D2E49">
        <w:rPr>
          <w:noProof w:val="0"/>
          <w:snapToGrid w:val="0"/>
        </w:rPr>
        <w:tab/>
        <w:t>mcs-PriorityAccess,</w:t>
      </w:r>
    </w:p>
    <w:p w14:paraId="6E44179E" w14:textId="77777777" w:rsidR="00716C6A" w:rsidRPr="001D2E49" w:rsidRDefault="00716C6A" w:rsidP="00716C6A">
      <w:pPr>
        <w:pStyle w:val="PL"/>
        <w:rPr>
          <w:noProof w:val="0"/>
          <w:snapToGrid w:val="0"/>
        </w:rPr>
      </w:pPr>
      <w:r w:rsidRPr="001D2E49">
        <w:rPr>
          <w:noProof w:val="0"/>
          <w:snapToGrid w:val="0"/>
        </w:rPr>
        <w:tab/>
        <w:t>...,</w:t>
      </w:r>
    </w:p>
    <w:p w14:paraId="454AFC50" w14:textId="77777777" w:rsidR="00716C6A" w:rsidRDefault="00716C6A" w:rsidP="00716C6A">
      <w:pPr>
        <w:pStyle w:val="PL"/>
        <w:rPr>
          <w:noProof w:val="0"/>
          <w:snapToGrid w:val="0"/>
        </w:rPr>
      </w:pPr>
      <w:r w:rsidRPr="001D2E49">
        <w:rPr>
          <w:noProof w:val="0"/>
          <w:snapToGrid w:val="0"/>
        </w:rPr>
        <w:tab/>
        <w:t>notAvailable</w:t>
      </w:r>
      <w:r>
        <w:rPr>
          <w:noProof w:val="0"/>
          <w:snapToGrid w:val="0"/>
        </w:rPr>
        <w:t>,</w:t>
      </w:r>
    </w:p>
    <w:p w14:paraId="68BE62E6" w14:textId="77777777" w:rsidR="00716C6A" w:rsidRPr="001D2E49" w:rsidRDefault="00716C6A" w:rsidP="00716C6A">
      <w:pPr>
        <w:pStyle w:val="PL"/>
        <w:rPr>
          <w:noProof w:val="0"/>
          <w:snapToGrid w:val="0"/>
        </w:rPr>
      </w:pPr>
      <w:r>
        <w:rPr>
          <w:noProof w:val="0"/>
          <w:snapToGrid w:val="0"/>
        </w:rPr>
        <w:tab/>
      </w:r>
      <w:r w:rsidRPr="00496482">
        <w:rPr>
          <w:noProof w:val="0"/>
          <w:snapToGrid w:val="0"/>
        </w:rPr>
        <w:t>mo-ExceptionData</w:t>
      </w:r>
    </w:p>
    <w:p w14:paraId="6AE50996" w14:textId="77777777" w:rsidR="00716C6A" w:rsidRPr="001D2E49" w:rsidRDefault="00716C6A" w:rsidP="00716C6A">
      <w:pPr>
        <w:pStyle w:val="PL"/>
        <w:rPr>
          <w:noProof w:val="0"/>
          <w:snapToGrid w:val="0"/>
        </w:rPr>
      </w:pPr>
      <w:r w:rsidRPr="001D2E49">
        <w:rPr>
          <w:noProof w:val="0"/>
          <w:snapToGrid w:val="0"/>
        </w:rPr>
        <w:t>}</w:t>
      </w:r>
    </w:p>
    <w:p w14:paraId="6FADBF3E" w14:textId="77777777" w:rsidR="00716C6A" w:rsidRPr="001D2E49" w:rsidRDefault="00716C6A" w:rsidP="00716C6A">
      <w:pPr>
        <w:pStyle w:val="PL"/>
        <w:spacing w:line="0" w:lineRule="atLeast"/>
        <w:rPr>
          <w:noProof w:val="0"/>
          <w:snapToGrid w:val="0"/>
        </w:rPr>
      </w:pPr>
    </w:p>
    <w:p w14:paraId="778EA22F" w14:textId="77777777" w:rsidR="00716C6A" w:rsidRPr="001D2E49" w:rsidRDefault="00716C6A" w:rsidP="00716C6A">
      <w:pPr>
        <w:pStyle w:val="PL"/>
        <w:rPr>
          <w:noProof w:val="0"/>
          <w:snapToGrid w:val="0"/>
        </w:rPr>
      </w:pPr>
      <w:r w:rsidRPr="001D2E49">
        <w:rPr>
          <w:noProof w:val="0"/>
          <w:snapToGrid w:val="0"/>
        </w:rPr>
        <w:t>RRCInactiveTransitionReportRequest ::= ENUMERATED {</w:t>
      </w:r>
    </w:p>
    <w:p w14:paraId="35F0DE3C" w14:textId="77777777" w:rsidR="00716C6A" w:rsidRPr="001D2E49" w:rsidRDefault="00716C6A" w:rsidP="00716C6A">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748A72B2" w14:textId="77777777" w:rsidR="00716C6A" w:rsidRPr="001D2E49" w:rsidRDefault="00716C6A" w:rsidP="00716C6A">
      <w:pPr>
        <w:pStyle w:val="PL"/>
        <w:rPr>
          <w:noProof w:val="0"/>
          <w:snapToGrid w:val="0"/>
        </w:rPr>
      </w:pPr>
      <w:r w:rsidRPr="001D2E49">
        <w:rPr>
          <w:noProof w:val="0"/>
          <w:snapToGrid w:val="0"/>
        </w:rPr>
        <w:tab/>
        <w:t>single-rrc-connected-state-report,</w:t>
      </w:r>
    </w:p>
    <w:p w14:paraId="7E5EFAC4" w14:textId="77777777" w:rsidR="00716C6A" w:rsidRPr="001D2E49" w:rsidRDefault="00716C6A" w:rsidP="00716C6A">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1CC724D2" w14:textId="77777777" w:rsidR="00716C6A" w:rsidRPr="001D2E49" w:rsidRDefault="00716C6A" w:rsidP="00716C6A">
      <w:pPr>
        <w:pStyle w:val="PL"/>
        <w:rPr>
          <w:noProof w:val="0"/>
          <w:snapToGrid w:val="0"/>
        </w:rPr>
      </w:pPr>
      <w:r w:rsidRPr="001D2E49">
        <w:rPr>
          <w:rFonts w:eastAsia="MS Mincho"/>
          <w:noProof w:val="0"/>
          <w:snapToGrid w:val="0"/>
        </w:rPr>
        <w:tab/>
        <w:t>...</w:t>
      </w:r>
    </w:p>
    <w:p w14:paraId="1EDC4A42" w14:textId="77777777" w:rsidR="00716C6A" w:rsidRPr="001D2E49" w:rsidRDefault="00716C6A" w:rsidP="00716C6A">
      <w:pPr>
        <w:pStyle w:val="PL"/>
        <w:rPr>
          <w:noProof w:val="0"/>
          <w:snapToGrid w:val="0"/>
        </w:rPr>
      </w:pPr>
      <w:r w:rsidRPr="001D2E49">
        <w:rPr>
          <w:noProof w:val="0"/>
          <w:snapToGrid w:val="0"/>
        </w:rPr>
        <w:t>}</w:t>
      </w:r>
    </w:p>
    <w:p w14:paraId="041981C6" w14:textId="77777777" w:rsidR="00716C6A" w:rsidRPr="001D2E49" w:rsidRDefault="00716C6A" w:rsidP="00716C6A">
      <w:pPr>
        <w:pStyle w:val="PL"/>
        <w:rPr>
          <w:noProof w:val="0"/>
          <w:snapToGrid w:val="0"/>
        </w:rPr>
      </w:pPr>
    </w:p>
    <w:p w14:paraId="61943A75" w14:textId="77777777" w:rsidR="00716C6A" w:rsidRPr="001D2E49" w:rsidRDefault="00716C6A" w:rsidP="00716C6A">
      <w:pPr>
        <w:pStyle w:val="PL"/>
        <w:rPr>
          <w:noProof w:val="0"/>
          <w:snapToGrid w:val="0"/>
        </w:rPr>
      </w:pPr>
      <w:r w:rsidRPr="001D2E49">
        <w:rPr>
          <w:noProof w:val="0"/>
          <w:snapToGrid w:val="0"/>
        </w:rPr>
        <w:t>RRCState ::= ENUMERATED {</w:t>
      </w:r>
    </w:p>
    <w:p w14:paraId="0E9376D2" w14:textId="77777777" w:rsidR="00716C6A" w:rsidRPr="001D2E49" w:rsidRDefault="00716C6A" w:rsidP="00716C6A">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4A42015F" w14:textId="77777777" w:rsidR="00716C6A" w:rsidRPr="001D2E49" w:rsidRDefault="00716C6A" w:rsidP="00716C6A">
      <w:pPr>
        <w:pStyle w:val="PL"/>
        <w:rPr>
          <w:noProof w:val="0"/>
          <w:snapToGrid w:val="0"/>
        </w:rPr>
      </w:pPr>
      <w:r w:rsidRPr="001D2E49">
        <w:rPr>
          <w:noProof w:val="0"/>
          <w:snapToGrid w:val="0"/>
        </w:rPr>
        <w:tab/>
        <w:t>connected,</w:t>
      </w:r>
    </w:p>
    <w:p w14:paraId="613B845C" w14:textId="77777777" w:rsidR="00716C6A" w:rsidRPr="001D2E49" w:rsidRDefault="00716C6A" w:rsidP="00716C6A">
      <w:pPr>
        <w:pStyle w:val="PL"/>
        <w:rPr>
          <w:noProof w:val="0"/>
          <w:snapToGrid w:val="0"/>
        </w:rPr>
      </w:pPr>
      <w:r w:rsidRPr="001D2E49">
        <w:rPr>
          <w:rFonts w:eastAsia="MS Mincho"/>
          <w:noProof w:val="0"/>
          <w:snapToGrid w:val="0"/>
        </w:rPr>
        <w:tab/>
        <w:t>...</w:t>
      </w:r>
    </w:p>
    <w:p w14:paraId="43519803" w14:textId="77777777" w:rsidR="00716C6A" w:rsidRPr="001D2E49" w:rsidRDefault="00716C6A" w:rsidP="00716C6A">
      <w:pPr>
        <w:pStyle w:val="PL"/>
        <w:rPr>
          <w:noProof w:val="0"/>
          <w:snapToGrid w:val="0"/>
        </w:rPr>
      </w:pPr>
      <w:r w:rsidRPr="001D2E49">
        <w:rPr>
          <w:noProof w:val="0"/>
          <w:snapToGrid w:val="0"/>
        </w:rPr>
        <w:t>}</w:t>
      </w:r>
    </w:p>
    <w:p w14:paraId="2C4175B8" w14:textId="77777777" w:rsidR="00716C6A" w:rsidRPr="001D2E49" w:rsidRDefault="00716C6A" w:rsidP="00716C6A">
      <w:pPr>
        <w:pStyle w:val="PL"/>
        <w:rPr>
          <w:noProof w:val="0"/>
          <w:snapToGrid w:val="0"/>
        </w:rPr>
      </w:pPr>
    </w:p>
    <w:p w14:paraId="664DEA62" w14:textId="77777777" w:rsidR="00716C6A" w:rsidRDefault="00716C6A" w:rsidP="00716C6A">
      <w:pPr>
        <w:pStyle w:val="PL"/>
        <w:rPr>
          <w:snapToGrid w:val="0"/>
          <w:lang w:eastAsia="zh-CN"/>
        </w:rPr>
      </w:pPr>
      <w:r w:rsidRPr="00CC48B6">
        <w:rPr>
          <w:snapToGrid w:val="0"/>
          <w:lang w:eastAsia="zh-CN"/>
        </w:rPr>
        <w:t>R</w:t>
      </w:r>
      <w:r>
        <w:rPr>
          <w:rFonts w:hint="eastAsia"/>
          <w:snapToGrid w:val="0"/>
          <w:lang w:eastAsia="zh-CN"/>
        </w:rPr>
        <w:t>SN</w:t>
      </w:r>
      <w:r w:rsidRPr="00CC48B6">
        <w:rPr>
          <w:snapToGrid w:val="0"/>
          <w:lang w:eastAsia="zh-CN"/>
        </w:rPr>
        <w:t xml:space="preserve"> ::= ENUMERATED {</w:t>
      </w:r>
      <w:r>
        <w:rPr>
          <w:snapToGrid w:val="0"/>
          <w:lang w:eastAsia="zh-CN"/>
        </w:rPr>
        <w:t>v1</w:t>
      </w:r>
      <w:r w:rsidRPr="00CC48B6">
        <w:rPr>
          <w:snapToGrid w:val="0"/>
          <w:lang w:eastAsia="zh-CN"/>
        </w:rPr>
        <w:t>,</w:t>
      </w:r>
      <w:r>
        <w:rPr>
          <w:snapToGrid w:val="0"/>
          <w:lang w:eastAsia="zh-CN"/>
        </w:rPr>
        <w:t xml:space="preserve"> v2</w:t>
      </w:r>
      <w:r w:rsidRPr="00CC48B6">
        <w:rPr>
          <w:snapToGrid w:val="0"/>
          <w:lang w:eastAsia="zh-CN"/>
        </w:rPr>
        <w:t>, ...}</w:t>
      </w:r>
    </w:p>
    <w:p w14:paraId="5625A9EF" w14:textId="77777777" w:rsidR="00716C6A" w:rsidRPr="001D2E49" w:rsidRDefault="00716C6A" w:rsidP="00716C6A">
      <w:pPr>
        <w:pStyle w:val="PL"/>
        <w:rPr>
          <w:noProof w:val="0"/>
          <w:snapToGrid w:val="0"/>
        </w:rPr>
      </w:pPr>
    </w:p>
    <w:p w14:paraId="7DF52B15" w14:textId="77777777" w:rsidR="00716C6A" w:rsidRPr="001D2E49" w:rsidRDefault="00716C6A" w:rsidP="00716C6A">
      <w:pPr>
        <w:pStyle w:val="PL"/>
        <w:rPr>
          <w:noProof w:val="0"/>
          <w:snapToGrid w:val="0"/>
        </w:rPr>
      </w:pPr>
      <w:r w:rsidRPr="001D2E49">
        <w:rPr>
          <w:noProof w:val="0"/>
          <w:snapToGrid w:val="0"/>
        </w:rPr>
        <w:t>RIMInformationTransfer ::= SEQUENCE {</w:t>
      </w:r>
    </w:p>
    <w:p w14:paraId="4182CF19" w14:textId="77777777" w:rsidR="00716C6A" w:rsidRPr="001D2E49" w:rsidRDefault="00716C6A" w:rsidP="00716C6A">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524FBF55" w14:textId="77777777" w:rsidR="00716C6A" w:rsidRPr="001D2E49" w:rsidRDefault="00716C6A" w:rsidP="00716C6A">
      <w:pPr>
        <w:pStyle w:val="PL"/>
        <w:rPr>
          <w:noProof w:val="0"/>
          <w:snapToGrid w:val="0"/>
        </w:rPr>
      </w:pPr>
      <w:r w:rsidRPr="001D2E49">
        <w:rPr>
          <w:noProof w:val="0"/>
          <w:snapToGrid w:val="0"/>
        </w:rPr>
        <w:lastRenderedPageBreak/>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586C0422" w14:textId="77777777" w:rsidR="00716C6A" w:rsidRPr="001D2E49" w:rsidRDefault="00716C6A" w:rsidP="00716C6A">
      <w:pPr>
        <w:pStyle w:val="PL"/>
        <w:rPr>
          <w:noProof w:val="0"/>
          <w:snapToGrid w:val="0"/>
        </w:rPr>
      </w:pPr>
      <w:r w:rsidRPr="001D2E49">
        <w:rPr>
          <w:noProof w:val="0"/>
          <w:snapToGrid w:val="0"/>
        </w:rPr>
        <w:tab/>
        <w:t>rIM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IMInformation,</w:t>
      </w:r>
    </w:p>
    <w:p w14:paraId="42E7678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RIMInformationTransfer-ExtIEs} }</w:t>
      </w:r>
      <w:r w:rsidRPr="001D2E49">
        <w:rPr>
          <w:noProof w:val="0"/>
          <w:snapToGrid w:val="0"/>
        </w:rPr>
        <w:tab/>
        <w:t>OPTIONAL,</w:t>
      </w:r>
    </w:p>
    <w:p w14:paraId="427BF525" w14:textId="77777777" w:rsidR="00716C6A" w:rsidRPr="001D2E49" w:rsidRDefault="00716C6A" w:rsidP="00716C6A">
      <w:pPr>
        <w:pStyle w:val="PL"/>
        <w:rPr>
          <w:noProof w:val="0"/>
          <w:snapToGrid w:val="0"/>
        </w:rPr>
      </w:pPr>
      <w:r w:rsidRPr="001D2E49">
        <w:rPr>
          <w:noProof w:val="0"/>
          <w:snapToGrid w:val="0"/>
        </w:rPr>
        <w:tab/>
        <w:t>...</w:t>
      </w:r>
    </w:p>
    <w:p w14:paraId="28786861" w14:textId="77777777" w:rsidR="00716C6A" w:rsidRPr="001D2E49" w:rsidRDefault="00716C6A" w:rsidP="00716C6A">
      <w:pPr>
        <w:pStyle w:val="PL"/>
        <w:rPr>
          <w:noProof w:val="0"/>
          <w:snapToGrid w:val="0"/>
        </w:rPr>
      </w:pPr>
      <w:r w:rsidRPr="001D2E49">
        <w:rPr>
          <w:noProof w:val="0"/>
          <w:snapToGrid w:val="0"/>
        </w:rPr>
        <w:t>}</w:t>
      </w:r>
    </w:p>
    <w:p w14:paraId="2E492635" w14:textId="77777777" w:rsidR="00716C6A" w:rsidRPr="001D2E49" w:rsidRDefault="00716C6A" w:rsidP="00716C6A">
      <w:pPr>
        <w:pStyle w:val="PL"/>
        <w:rPr>
          <w:noProof w:val="0"/>
          <w:snapToGrid w:val="0"/>
        </w:rPr>
      </w:pPr>
    </w:p>
    <w:p w14:paraId="474B9858" w14:textId="77777777" w:rsidR="00716C6A" w:rsidRPr="001D2E49" w:rsidRDefault="00716C6A" w:rsidP="00716C6A">
      <w:pPr>
        <w:pStyle w:val="PL"/>
        <w:rPr>
          <w:noProof w:val="0"/>
          <w:snapToGrid w:val="0"/>
        </w:rPr>
      </w:pPr>
      <w:r w:rsidRPr="001D2E49">
        <w:rPr>
          <w:noProof w:val="0"/>
          <w:snapToGrid w:val="0"/>
        </w:rPr>
        <w:t>RIMInformationTransfer-ExtIEs NGAP-PROTOCOL-EXTENSION ::= {</w:t>
      </w:r>
    </w:p>
    <w:p w14:paraId="3A2040AF" w14:textId="77777777" w:rsidR="00716C6A" w:rsidRPr="001D2E49" w:rsidRDefault="00716C6A" w:rsidP="00716C6A">
      <w:pPr>
        <w:pStyle w:val="PL"/>
        <w:rPr>
          <w:noProof w:val="0"/>
          <w:snapToGrid w:val="0"/>
        </w:rPr>
      </w:pPr>
      <w:r w:rsidRPr="001D2E49">
        <w:rPr>
          <w:noProof w:val="0"/>
          <w:snapToGrid w:val="0"/>
        </w:rPr>
        <w:tab/>
        <w:t>...</w:t>
      </w:r>
    </w:p>
    <w:p w14:paraId="025E55D1" w14:textId="77777777" w:rsidR="00716C6A" w:rsidRPr="001D2E49" w:rsidRDefault="00716C6A" w:rsidP="00716C6A">
      <w:pPr>
        <w:pStyle w:val="PL"/>
        <w:rPr>
          <w:noProof w:val="0"/>
          <w:snapToGrid w:val="0"/>
        </w:rPr>
      </w:pPr>
      <w:r w:rsidRPr="001D2E49">
        <w:rPr>
          <w:noProof w:val="0"/>
          <w:snapToGrid w:val="0"/>
        </w:rPr>
        <w:t>}</w:t>
      </w:r>
    </w:p>
    <w:p w14:paraId="780ED70A" w14:textId="77777777" w:rsidR="00716C6A" w:rsidRPr="001D2E49" w:rsidRDefault="00716C6A" w:rsidP="00716C6A">
      <w:pPr>
        <w:pStyle w:val="PL"/>
        <w:rPr>
          <w:noProof w:val="0"/>
          <w:snapToGrid w:val="0"/>
        </w:rPr>
      </w:pPr>
    </w:p>
    <w:p w14:paraId="6C5C899A" w14:textId="77777777" w:rsidR="00716C6A" w:rsidRPr="001D2E49" w:rsidRDefault="00716C6A" w:rsidP="00716C6A">
      <w:pPr>
        <w:pStyle w:val="PL"/>
        <w:rPr>
          <w:noProof w:val="0"/>
          <w:snapToGrid w:val="0"/>
        </w:rPr>
      </w:pPr>
    </w:p>
    <w:p w14:paraId="3517CA2A" w14:textId="77777777" w:rsidR="00716C6A" w:rsidRPr="001D2E49" w:rsidRDefault="00716C6A" w:rsidP="00716C6A">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6CB3726A" w14:textId="77777777" w:rsidR="00716C6A" w:rsidRPr="001D2E49" w:rsidRDefault="00716C6A" w:rsidP="00716C6A">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3B393F73" w14:textId="77777777" w:rsidR="00716C6A" w:rsidRPr="001D2E49" w:rsidRDefault="00716C6A" w:rsidP="00716C6A">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1E43EAD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t>ProtocolExtensionContainer { {RIMInformation-ExtIEs} }</w:t>
      </w:r>
      <w:r w:rsidRPr="001D2E49">
        <w:rPr>
          <w:noProof w:val="0"/>
          <w:snapToGrid w:val="0"/>
        </w:rPr>
        <w:tab/>
        <w:t>OPTIONAL,</w:t>
      </w:r>
    </w:p>
    <w:p w14:paraId="2E94AEDE" w14:textId="77777777" w:rsidR="00716C6A" w:rsidRPr="001D2E49" w:rsidRDefault="00716C6A" w:rsidP="00716C6A">
      <w:pPr>
        <w:pStyle w:val="PL"/>
        <w:rPr>
          <w:noProof w:val="0"/>
          <w:snapToGrid w:val="0"/>
        </w:rPr>
      </w:pPr>
      <w:r w:rsidRPr="001D2E49">
        <w:rPr>
          <w:noProof w:val="0"/>
          <w:snapToGrid w:val="0"/>
        </w:rPr>
        <w:tab/>
        <w:t>...</w:t>
      </w:r>
    </w:p>
    <w:p w14:paraId="19054B0D" w14:textId="77777777" w:rsidR="00716C6A" w:rsidRPr="001D2E49" w:rsidRDefault="00716C6A" w:rsidP="00716C6A">
      <w:pPr>
        <w:pStyle w:val="PL"/>
        <w:rPr>
          <w:noProof w:val="0"/>
          <w:snapToGrid w:val="0"/>
        </w:rPr>
      </w:pPr>
      <w:r w:rsidRPr="001D2E49">
        <w:rPr>
          <w:noProof w:val="0"/>
          <w:snapToGrid w:val="0"/>
        </w:rPr>
        <w:t>}</w:t>
      </w:r>
    </w:p>
    <w:p w14:paraId="7B1CE160" w14:textId="77777777" w:rsidR="00716C6A" w:rsidRPr="001D2E49" w:rsidRDefault="00716C6A" w:rsidP="00716C6A">
      <w:pPr>
        <w:pStyle w:val="PL"/>
        <w:rPr>
          <w:noProof w:val="0"/>
          <w:snapToGrid w:val="0"/>
        </w:rPr>
      </w:pPr>
    </w:p>
    <w:p w14:paraId="1DFF0DCC" w14:textId="77777777" w:rsidR="00716C6A" w:rsidRPr="001D2E49" w:rsidRDefault="00716C6A" w:rsidP="00716C6A">
      <w:pPr>
        <w:pStyle w:val="PL"/>
        <w:rPr>
          <w:noProof w:val="0"/>
          <w:snapToGrid w:val="0"/>
        </w:rPr>
      </w:pPr>
      <w:r w:rsidRPr="001D2E49">
        <w:rPr>
          <w:noProof w:val="0"/>
          <w:snapToGrid w:val="0"/>
        </w:rPr>
        <w:t>RIMInformation-ExtIEs NGAP-PROTOCOL-EXTENSION ::= {</w:t>
      </w:r>
    </w:p>
    <w:p w14:paraId="5CC11091" w14:textId="77777777" w:rsidR="00716C6A" w:rsidRPr="001D2E49" w:rsidRDefault="00716C6A" w:rsidP="00716C6A">
      <w:pPr>
        <w:pStyle w:val="PL"/>
        <w:rPr>
          <w:noProof w:val="0"/>
          <w:snapToGrid w:val="0"/>
        </w:rPr>
      </w:pPr>
      <w:r w:rsidRPr="001D2E49">
        <w:rPr>
          <w:noProof w:val="0"/>
          <w:snapToGrid w:val="0"/>
        </w:rPr>
        <w:tab/>
        <w:t>...</w:t>
      </w:r>
    </w:p>
    <w:p w14:paraId="75A5731F" w14:textId="77777777" w:rsidR="00716C6A" w:rsidRPr="001D2E49" w:rsidRDefault="00716C6A" w:rsidP="00716C6A">
      <w:pPr>
        <w:pStyle w:val="PL"/>
        <w:rPr>
          <w:noProof w:val="0"/>
          <w:snapToGrid w:val="0"/>
        </w:rPr>
      </w:pPr>
      <w:r w:rsidRPr="001D2E49">
        <w:rPr>
          <w:noProof w:val="0"/>
          <w:snapToGrid w:val="0"/>
        </w:rPr>
        <w:t>}</w:t>
      </w:r>
    </w:p>
    <w:p w14:paraId="673E7468" w14:textId="77777777" w:rsidR="00716C6A" w:rsidRPr="001D2E49" w:rsidRDefault="00716C6A" w:rsidP="00716C6A">
      <w:pPr>
        <w:pStyle w:val="PL"/>
        <w:rPr>
          <w:noProof w:val="0"/>
          <w:snapToGrid w:val="0"/>
        </w:rPr>
      </w:pPr>
    </w:p>
    <w:p w14:paraId="62049544" w14:textId="77777777" w:rsidR="00716C6A" w:rsidRPr="001D2E49" w:rsidRDefault="00716C6A" w:rsidP="00716C6A">
      <w:pPr>
        <w:pStyle w:val="PL"/>
        <w:rPr>
          <w:noProof w:val="0"/>
          <w:snapToGrid w:val="0"/>
        </w:rPr>
      </w:pPr>
      <w:r w:rsidRPr="001D2E49">
        <w:rPr>
          <w:noProof w:val="0"/>
          <w:snapToGrid w:val="0"/>
        </w:rPr>
        <w:t>GNBSetID</w:t>
      </w:r>
      <w:r>
        <w:rPr>
          <w:noProof w:val="0"/>
          <w:snapToGrid w:val="0"/>
        </w:rPr>
        <w:t xml:space="preserve"> </w:t>
      </w:r>
      <w:r w:rsidRPr="001D2E49">
        <w:rPr>
          <w:noProof w:val="0"/>
          <w:snapToGrid w:val="0"/>
        </w:rPr>
        <w:t>::= BIT STRING (SIZE(22))</w:t>
      </w:r>
    </w:p>
    <w:p w14:paraId="64DF4996" w14:textId="77777777" w:rsidR="00716C6A" w:rsidRPr="001D2E49" w:rsidRDefault="00716C6A" w:rsidP="00716C6A">
      <w:pPr>
        <w:pStyle w:val="PL"/>
        <w:rPr>
          <w:noProof w:val="0"/>
          <w:snapToGrid w:val="0"/>
        </w:rPr>
      </w:pPr>
    </w:p>
    <w:p w14:paraId="6516F14E" w14:textId="77777777" w:rsidR="00716C6A" w:rsidRPr="001D2E49" w:rsidRDefault="00716C6A" w:rsidP="00716C6A">
      <w:pPr>
        <w:pStyle w:val="PL"/>
        <w:outlineLvl w:val="3"/>
        <w:rPr>
          <w:noProof w:val="0"/>
          <w:snapToGrid w:val="0"/>
        </w:rPr>
      </w:pPr>
      <w:r w:rsidRPr="001D2E49">
        <w:rPr>
          <w:noProof w:val="0"/>
          <w:snapToGrid w:val="0"/>
        </w:rPr>
        <w:t>-- S</w:t>
      </w:r>
    </w:p>
    <w:p w14:paraId="3C343A2B" w14:textId="77777777" w:rsidR="00716C6A" w:rsidRPr="001D2E49" w:rsidRDefault="00716C6A" w:rsidP="00716C6A">
      <w:pPr>
        <w:pStyle w:val="PL"/>
        <w:spacing w:line="0" w:lineRule="atLeast"/>
        <w:rPr>
          <w:noProof w:val="0"/>
          <w:snapToGrid w:val="0"/>
        </w:rPr>
      </w:pPr>
    </w:p>
    <w:p w14:paraId="3AA84EA0" w14:textId="77777777" w:rsidR="00716C6A" w:rsidRDefault="00716C6A" w:rsidP="00716C6A">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DD2325" w14:textId="77777777" w:rsidR="00716C6A" w:rsidRDefault="00716C6A" w:rsidP="00716C6A">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OPTIONAL,</w:t>
      </w:r>
    </w:p>
    <w:p w14:paraId="6F9A262B" w14:textId="77777777" w:rsidR="00716C6A" w:rsidRDefault="00716C6A" w:rsidP="00716C6A">
      <w:pPr>
        <w:pStyle w:val="PL"/>
        <w:rPr>
          <w:noProof w:val="0"/>
          <w:snapToGrid w:val="0"/>
        </w:rPr>
      </w:pPr>
      <w:r>
        <w:rPr>
          <w:noProof w:val="0"/>
          <w:snapToGrid w:val="0"/>
        </w:rPr>
        <w:tab/>
        <w:t>timeofDayStart</w:t>
      </w:r>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7B736C3" w14:textId="77777777" w:rsidR="00716C6A" w:rsidRDefault="00716C6A" w:rsidP="00716C6A">
      <w:pPr>
        <w:pStyle w:val="PL"/>
        <w:rPr>
          <w:snapToGrid w:val="0"/>
        </w:rPr>
      </w:pPr>
      <w:r>
        <w:rPr>
          <w:noProof w:val="0"/>
          <w:snapToGrid w:val="0"/>
        </w:rPr>
        <w:tab/>
        <w:t>timeofDayEnd</w:t>
      </w:r>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ABC8320" w14:textId="77777777" w:rsidR="00716C6A" w:rsidRPr="008D0EDE" w:rsidRDefault="00716C6A" w:rsidP="00716C6A">
      <w:pPr>
        <w:pStyle w:val="PL"/>
        <w:rPr>
          <w:snapToGrid w:val="0"/>
        </w:rPr>
      </w:pPr>
      <w:r w:rsidRPr="008D0EDE">
        <w:rPr>
          <w:snapToGrid w:val="0"/>
        </w:rPr>
        <w:tab/>
        <w:t>iE-Extensions</w:t>
      </w:r>
      <w:r w:rsidRPr="008D0EDE">
        <w:rPr>
          <w:snapToGrid w:val="0"/>
        </w:rPr>
        <w:tab/>
      </w:r>
      <w:r>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4CFF2383" w14:textId="77777777" w:rsidR="00716C6A" w:rsidRPr="008D0EDE" w:rsidRDefault="00716C6A" w:rsidP="00716C6A">
      <w:pPr>
        <w:pStyle w:val="PL"/>
        <w:rPr>
          <w:snapToGrid w:val="0"/>
        </w:rPr>
      </w:pPr>
      <w:r w:rsidRPr="008D0EDE">
        <w:rPr>
          <w:snapToGrid w:val="0"/>
        </w:rPr>
        <w:tab/>
        <w:t>...</w:t>
      </w:r>
    </w:p>
    <w:p w14:paraId="73023DF7" w14:textId="77777777" w:rsidR="00716C6A" w:rsidRPr="008D0EDE" w:rsidRDefault="00716C6A" w:rsidP="00716C6A">
      <w:pPr>
        <w:pStyle w:val="PL"/>
        <w:rPr>
          <w:snapToGrid w:val="0"/>
        </w:rPr>
      </w:pPr>
      <w:r w:rsidRPr="008D0EDE">
        <w:rPr>
          <w:snapToGrid w:val="0"/>
        </w:rPr>
        <w:t>}</w:t>
      </w:r>
    </w:p>
    <w:p w14:paraId="381023B8" w14:textId="77777777" w:rsidR="00716C6A" w:rsidRPr="00EF2D25" w:rsidRDefault="00716C6A" w:rsidP="00716C6A">
      <w:pPr>
        <w:pStyle w:val="PL"/>
        <w:rPr>
          <w:noProof w:val="0"/>
          <w:snapToGrid w:val="0"/>
        </w:rPr>
      </w:pPr>
    </w:p>
    <w:p w14:paraId="5E370E67" w14:textId="77777777" w:rsidR="00716C6A" w:rsidRPr="008D0EDE" w:rsidRDefault="00716C6A" w:rsidP="00716C6A">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013066FB" w14:textId="77777777" w:rsidR="00716C6A" w:rsidRPr="008D0EDE" w:rsidRDefault="00716C6A" w:rsidP="00716C6A">
      <w:pPr>
        <w:pStyle w:val="PL"/>
        <w:rPr>
          <w:snapToGrid w:val="0"/>
        </w:rPr>
      </w:pPr>
      <w:r w:rsidRPr="008D0EDE">
        <w:rPr>
          <w:snapToGrid w:val="0"/>
        </w:rPr>
        <w:tab/>
        <w:t>...</w:t>
      </w:r>
    </w:p>
    <w:p w14:paraId="38EB4B54" w14:textId="77777777" w:rsidR="00716C6A" w:rsidRPr="008D0EDE" w:rsidRDefault="00716C6A" w:rsidP="00716C6A">
      <w:pPr>
        <w:pStyle w:val="PL"/>
        <w:rPr>
          <w:snapToGrid w:val="0"/>
        </w:rPr>
      </w:pPr>
      <w:r w:rsidRPr="008D0EDE">
        <w:rPr>
          <w:snapToGrid w:val="0"/>
        </w:rPr>
        <w:t>}</w:t>
      </w:r>
    </w:p>
    <w:p w14:paraId="35B5AC6F" w14:textId="77777777" w:rsidR="00716C6A" w:rsidRDefault="00716C6A" w:rsidP="00716C6A">
      <w:pPr>
        <w:pStyle w:val="PL"/>
        <w:rPr>
          <w:noProof w:val="0"/>
          <w:snapToGrid w:val="0"/>
        </w:rPr>
      </w:pPr>
    </w:p>
    <w:p w14:paraId="15A4F83E" w14:textId="77777777" w:rsidR="00716C6A" w:rsidRPr="001D2E49" w:rsidRDefault="00716C6A" w:rsidP="00716C6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74D414CC" w14:textId="77777777" w:rsidR="00716C6A" w:rsidRPr="001D2E49" w:rsidRDefault="00716C6A" w:rsidP="00716C6A">
      <w:pPr>
        <w:pStyle w:val="PL"/>
        <w:rPr>
          <w:noProof w:val="0"/>
          <w:snapToGrid w:val="0"/>
        </w:rPr>
      </w:pPr>
    </w:p>
    <w:p w14:paraId="072ED1BF" w14:textId="77777777" w:rsidR="00716C6A" w:rsidRPr="001D2E49" w:rsidRDefault="00716C6A" w:rsidP="00716C6A">
      <w:pPr>
        <w:pStyle w:val="PL"/>
        <w:rPr>
          <w:noProof w:val="0"/>
          <w:snapToGrid w:val="0"/>
        </w:rPr>
      </w:pPr>
      <w:r w:rsidRPr="001D2E49">
        <w:rPr>
          <w:noProof w:val="0"/>
          <w:snapToGrid w:val="0"/>
        </w:rPr>
        <w:t>SD ::= OCTET STRING (SIZE(3))</w:t>
      </w:r>
    </w:p>
    <w:p w14:paraId="2A3134C6" w14:textId="77777777" w:rsidR="00716C6A" w:rsidRPr="001D2E49" w:rsidRDefault="00716C6A" w:rsidP="00716C6A">
      <w:pPr>
        <w:pStyle w:val="PL"/>
        <w:rPr>
          <w:noProof w:val="0"/>
          <w:snapToGrid w:val="0"/>
        </w:rPr>
      </w:pPr>
    </w:p>
    <w:p w14:paraId="3CC26619" w14:textId="77777777" w:rsidR="00716C6A" w:rsidRPr="001D2E49" w:rsidRDefault="00716C6A" w:rsidP="00716C6A">
      <w:pPr>
        <w:pStyle w:val="PL"/>
        <w:rPr>
          <w:noProof w:val="0"/>
          <w:snapToGrid w:val="0"/>
        </w:rPr>
      </w:pPr>
      <w:r w:rsidRPr="001D2E49">
        <w:rPr>
          <w:noProof w:val="0"/>
          <w:snapToGrid w:val="0"/>
        </w:rPr>
        <w:t>SecondaryRATUsageInformation ::= SEQUENCE {</w:t>
      </w:r>
    </w:p>
    <w:p w14:paraId="08D3A294" w14:textId="77777777" w:rsidR="00716C6A" w:rsidRPr="001D2E49" w:rsidRDefault="00716C6A" w:rsidP="00716C6A">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A10C4E8" w14:textId="77777777" w:rsidR="00716C6A" w:rsidRPr="001D2E49" w:rsidRDefault="00716C6A" w:rsidP="00716C6A">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05EDA83" w14:textId="77777777" w:rsidR="00716C6A" w:rsidRPr="001D2E49" w:rsidRDefault="00716C6A" w:rsidP="00716C6A">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41F1B273" w14:textId="77777777" w:rsidR="00716C6A" w:rsidRPr="001D2E49" w:rsidRDefault="00716C6A" w:rsidP="00716C6A">
      <w:pPr>
        <w:pStyle w:val="PL"/>
        <w:rPr>
          <w:noProof w:val="0"/>
          <w:snapToGrid w:val="0"/>
        </w:rPr>
      </w:pPr>
      <w:r w:rsidRPr="001D2E49">
        <w:rPr>
          <w:noProof w:val="0"/>
          <w:snapToGrid w:val="0"/>
        </w:rPr>
        <w:tab/>
        <w:t>...</w:t>
      </w:r>
    </w:p>
    <w:p w14:paraId="7057BDF7" w14:textId="77777777" w:rsidR="00716C6A" w:rsidRPr="001D2E49" w:rsidRDefault="00716C6A" w:rsidP="00716C6A">
      <w:pPr>
        <w:pStyle w:val="PL"/>
        <w:rPr>
          <w:noProof w:val="0"/>
          <w:snapToGrid w:val="0"/>
        </w:rPr>
      </w:pPr>
      <w:r w:rsidRPr="001D2E49">
        <w:rPr>
          <w:noProof w:val="0"/>
          <w:snapToGrid w:val="0"/>
        </w:rPr>
        <w:t>}</w:t>
      </w:r>
    </w:p>
    <w:p w14:paraId="711FA4EA" w14:textId="77777777" w:rsidR="00716C6A" w:rsidRPr="001D2E49" w:rsidRDefault="00716C6A" w:rsidP="00716C6A">
      <w:pPr>
        <w:pStyle w:val="PL"/>
        <w:rPr>
          <w:noProof w:val="0"/>
          <w:snapToGrid w:val="0"/>
        </w:rPr>
      </w:pPr>
    </w:p>
    <w:p w14:paraId="66068C55" w14:textId="77777777" w:rsidR="00716C6A" w:rsidRPr="001D2E49" w:rsidRDefault="00716C6A" w:rsidP="00716C6A">
      <w:pPr>
        <w:pStyle w:val="PL"/>
        <w:rPr>
          <w:noProof w:val="0"/>
          <w:snapToGrid w:val="0"/>
        </w:rPr>
      </w:pPr>
      <w:r w:rsidRPr="001D2E49">
        <w:rPr>
          <w:noProof w:val="0"/>
          <w:snapToGrid w:val="0"/>
        </w:rPr>
        <w:t>SecondaryRATUsageInformation-ExtIEs NGAP-PROTOCOL-EXTENSION ::= {</w:t>
      </w:r>
    </w:p>
    <w:p w14:paraId="2442854D" w14:textId="77777777" w:rsidR="00716C6A" w:rsidRPr="001D2E49" w:rsidRDefault="00716C6A" w:rsidP="00716C6A">
      <w:pPr>
        <w:pStyle w:val="PL"/>
        <w:rPr>
          <w:noProof w:val="0"/>
          <w:snapToGrid w:val="0"/>
        </w:rPr>
      </w:pPr>
      <w:r w:rsidRPr="001D2E49">
        <w:rPr>
          <w:noProof w:val="0"/>
          <w:snapToGrid w:val="0"/>
        </w:rPr>
        <w:tab/>
        <w:t>...</w:t>
      </w:r>
    </w:p>
    <w:p w14:paraId="2700AE72" w14:textId="77777777" w:rsidR="00716C6A" w:rsidRPr="001D2E49" w:rsidRDefault="00716C6A" w:rsidP="00716C6A">
      <w:pPr>
        <w:pStyle w:val="PL"/>
        <w:rPr>
          <w:noProof w:val="0"/>
          <w:snapToGrid w:val="0"/>
        </w:rPr>
      </w:pPr>
      <w:r w:rsidRPr="001D2E49">
        <w:rPr>
          <w:noProof w:val="0"/>
          <w:snapToGrid w:val="0"/>
        </w:rPr>
        <w:t>}</w:t>
      </w:r>
    </w:p>
    <w:p w14:paraId="60310C3A" w14:textId="77777777" w:rsidR="00716C6A" w:rsidRPr="001D2E49" w:rsidRDefault="00716C6A" w:rsidP="00716C6A">
      <w:pPr>
        <w:pStyle w:val="PL"/>
        <w:rPr>
          <w:noProof w:val="0"/>
          <w:snapToGrid w:val="0"/>
        </w:rPr>
      </w:pPr>
    </w:p>
    <w:p w14:paraId="54AEEB7B" w14:textId="77777777" w:rsidR="00716C6A" w:rsidRPr="001D2E49" w:rsidRDefault="00716C6A" w:rsidP="00716C6A">
      <w:pPr>
        <w:pStyle w:val="PL"/>
        <w:rPr>
          <w:noProof w:val="0"/>
          <w:snapToGrid w:val="0"/>
        </w:rPr>
      </w:pPr>
      <w:r w:rsidRPr="001D2E49">
        <w:rPr>
          <w:noProof w:val="0"/>
          <w:snapToGrid w:val="0"/>
        </w:rPr>
        <w:lastRenderedPageBreak/>
        <w:t>SecondaryRATDataUsageReportTransfer ::= SEQUENCE {</w:t>
      </w:r>
    </w:p>
    <w:p w14:paraId="558CA26D" w14:textId="77777777" w:rsidR="00716C6A" w:rsidRPr="001D2E49" w:rsidRDefault="00716C6A" w:rsidP="00716C6A">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F401A2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2937E285" w14:textId="77777777" w:rsidR="00716C6A" w:rsidRPr="001D2E49" w:rsidRDefault="00716C6A" w:rsidP="00716C6A">
      <w:pPr>
        <w:pStyle w:val="PL"/>
        <w:rPr>
          <w:noProof w:val="0"/>
          <w:snapToGrid w:val="0"/>
        </w:rPr>
      </w:pPr>
      <w:r w:rsidRPr="001D2E49">
        <w:rPr>
          <w:noProof w:val="0"/>
          <w:snapToGrid w:val="0"/>
        </w:rPr>
        <w:tab/>
        <w:t>...</w:t>
      </w:r>
    </w:p>
    <w:p w14:paraId="5FF9E36D" w14:textId="77777777" w:rsidR="00716C6A" w:rsidRPr="001D2E49" w:rsidRDefault="00716C6A" w:rsidP="00716C6A">
      <w:pPr>
        <w:pStyle w:val="PL"/>
        <w:rPr>
          <w:noProof w:val="0"/>
          <w:snapToGrid w:val="0"/>
        </w:rPr>
      </w:pPr>
      <w:r w:rsidRPr="001D2E49">
        <w:rPr>
          <w:noProof w:val="0"/>
          <w:snapToGrid w:val="0"/>
        </w:rPr>
        <w:t>}</w:t>
      </w:r>
    </w:p>
    <w:p w14:paraId="1096C802" w14:textId="77777777" w:rsidR="00716C6A" w:rsidRPr="001D2E49" w:rsidRDefault="00716C6A" w:rsidP="00716C6A">
      <w:pPr>
        <w:pStyle w:val="PL"/>
        <w:rPr>
          <w:noProof w:val="0"/>
          <w:snapToGrid w:val="0"/>
        </w:rPr>
      </w:pPr>
    </w:p>
    <w:p w14:paraId="0383AE6D" w14:textId="77777777" w:rsidR="00716C6A" w:rsidRPr="001D2E49" w:rsidRDefault="00716C6A" w:rsidP="00716C6A">
      <w:pPr>
        <w:pStyle w:val="PL"/>
        <w:rPr>
          <w:noProof w:val="0"/>
          <w:snapToGrid w:val="0"/>
        </w:rPr>
      </w:pPr>
      <w:r w:rsidRPr="001D2E49">
        <w:rPr>
          <w:noProof w:val="0"/>
          <w:snapToGrid w:val="0"/>
        </w:rPr>
        <w:t>SecondaryRATDataUsageReportTransfer-ExtIEs NGAP-PROTOCOL-EXTENSION ::= {</w:t>
      </w:r>
    </w:p>
    <w:p w14:paraId="6DC739D3" w14:textId="77777777" w:rsidR="00716C6A" w:rsidRPr="001D2E49" w:rsidRDefault="00716C6A" w:rsidP="00716C6A">
      <w:pPr>
        <w:pStyle w:val="PL"/>
        <w:rPr>
          <w:noProof w:val="0"/>
          <w:snapToGrid w:val="0"/>
        </w:rPr>
      </w:pPr>
      <w:r w:rsidRPr="001D2E49">
        <w:rPr>
          <w:noProof w:val="0"/>
          <w:snapToGrid w:val="0"/>
        </w:rPr>
        <w:tab/>
        <w:t>...</w:t>
      </w:r>
    </w:p>
    <w:p w14:paraId="0F0256A1" w14:textId="77777777" w:rsidR="00716C6A" w:rsidRPr="001D2E49" w:rsidRDefault="00716C6A" w:rsidP="00716C6A">
      <w:pPr>
        <w:pStyle w:val="PL"/>
        <w:rPr>
          <w:noProof w:val="0"/>
          <w:snapToGrid w:val="0"/>
        </w:rPr>
      </w:pPr>
      <w:r w:rsidRPr="001D2E49">
        <w:rPr>
          <w:noProof w:val="0"/>
          <w:snapToGrid w:val="0"/>
        </w:rPr>
        <w:t>}</w:t>
      </w:r>
    </w:p>
    <w:p w14:paraId="67C22571" w14:textId="77777777" w:rsidR="00716C6A" w:rsidRPr="001D2E49" w:rsidRDefault="00716C6A" w:rsidP="00716C6A">
      <w:pPr>
        <w:pStyle w:val="PL"/>
        <w:rPr>
          <w:noProof w:val="0"/>
          <w:snapToGrid w:val="0"/>
        </w:rPr>
      </w:pPr>
    </w:p>
    <w:p w14:paraId="1E2360C8" w14:textId="77777777" w:rsidR="00716C6A" w:rsidRPr="001D2E49" w:rsidRDefault="00716C6A" w:rsidP="00716C6A">
      <w:pPr>
        <w:pStyle w:val="PL"/>
        <w:rPr>
          <w:noProof w:val="0"/>
          <w:snapToGrid w:val="0"/>
        </w:rPr>
      </w:pPr>
      <w:r w:rsidRPr="001D2E49">
        <w:rPr>
          <w:noProof w:val="0"/>
          <w:snapToGrid w:val="0"/>
        </w:rPr>
        <w:t>SecurityContext ::= SEQUENCE {</w:t>
      </w:r>
    </w:p>
    <w:p w14:paraId="4E448E61" w14:textId="77777777" w:rsidR="00716C6A" w:rsidRPr="001D2E49" w:rsidRDefault="00716C6A" w:rsidP="00716C6A">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37170225" w14:textId="77777777" w:rsidR="00716C6A" w:rsidRPr="001D2E49" w:rsidRDefault="00716C6A" w:rsidP="00716C6A">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08BA164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Context-ExtIEs} }</w:t>
      </w:r>
      <w:r w:rsidRPr="001D2E49">
        <w:rPr>
          <w:noProof w:val="0"/>
          <w:snapToGrid w:val="0"/>
        </w:rPr>
        <w:tab/>
        <w:t>OPTIONAL,</w:t>
      </w:r>
    </w:p>
    <w:p w14:paraId="65F5EE58" w14:textId="77777777" w:rsidR="00716C6A" w:rsidRPr="001D2E49" w:rsidRDefault="00716C6A" w:rsidP="00716C6A">
      <w:pPr>
        <w:pStyle w:val="PL"/>
        <w:rPr>
          <w:noProof w:val="0"/>
          <w:snapToGrid w:val="0"/>
        </w:rPr>
      </w:pPr>
      <w:r w:rsidRPr="001D2E49">
        <w:rPr>
          <w:noProof w:val="0"/>
          <w:snapToGrid w:val="0"/>
        </w:rPr>
        <w:tab/>
      </w:r>
      <w:r w:rsidRPr="001D2E49">
        <w:rPr>
          <w:rFonts w:eastAsia="Batang"/>
          <w:noProof w:val="0"/>
          <w:snapToGrid w:val="0"/>
        </w:rPr>
        <w:t>...</w:t>
      </w:r>
    </w:p>
    <w:p w14:paraId="26C5A187" w14:textId="77777777" w:rsidR="00716C6A" w:rsidRPr="001D2E49" w:rsidRDefault="00716C6A" w:rsidP="00716C6A">
      <w:pPr>
        <w:pStyle w:val="PL"/>
        <w:rPr>
          <w:noProof w:val="0"/>
          <w:snapToGrid w:val="0"/>
        </w:rPr>
      </w:pPr>
      <w:r w:rsidRPr="001D2E49">
        <w:rPr>
          <w:noProof w:val="0"/>
          <w:snapToGrid w:val="0"/>
        </w:rPr>
        <w:t>}</w:t>
      </w:r>
    </w:p>
    <w:p w14:paraId="06D27FAE" w14:textId="77777777" w:rsidR="00716C6A" w:rsidRPr="001D2E49" w:rsidRDefault="00716C6A" w:rsidP="00716C6A">
      <w:pPr>
        <w:pStyle w:val="PL"/>
        <w:rPr>
          <w:noProof w:val="0"/>
          <w:snapToGrid w:val="0"/>
        </w:rPr>
      </w:pPr>
    </w:p>
    <w:p w14:paraId="5478DC33" w14:textId="77777777" w:rsidR="00716C6A" w:rsidRPr="001D2E49" w:rsidRDefault="00716C6A" w:rsidP="00716C6A">
      <w:pPr>
        <w:pStyle w:val="PL"/>
        <w:rPr>
          <w:noProof w:val="0"/>
          <w:snapToGrid w:val="0"/>
        </w:rPr>
      </w:pPr>
      <w:r w:rsidRPr="001D2E49">
        <w:rPr>
          <w:noProof w:val="0"/>
          <w:snapToGrid w:val="0"/>
        </w:rPr>
        <w:t>SecurityContext-ExtIEs NGAP-PROTOCOL-EXTENSION ::= {</w:t>
      </w:r>
    </w:p>
    <w:p w14:paraId="3BA46DE3" w14:textId="77777777" w:rsidR="00716C6A" w:rsidRPr="001D2E49" w:rsidRDefault="00716C6A" w:rsidP="00716C6A">
      <w:pPr>
        <w:pStyle w:val="PL"/>
        <w:rPr>
          <w:noProof w:val="0"/>
          <w:snapToGrid w:val="0"/>
        </w:rPr>
      </w:pPr>
      <w:r w:rsidRPr="001D2E49">
        <w:rPr>
          <w:noProof w:val="0"/>
          <w:snapToGrid w:val="0"/>
        </w:rPr>
        <w:tab/>
        <w:t>...</w:t>
      </w:r>
    </w:p>
    <w:p w14:paraId="2E1883BE" w14:textId="77777777" w:rsidR="00716C6A" w:rsidRPr="001D2E49" w:rsidRDefault="00716C6A" w:rsidP="00716C6A">
      <w:pPr>
        <w:pStyle w:val="PL"/>
        <w:rPr>
          <w:noProof w:val="0"/>
          <w:snapToGrid w:val="0"/>
        </w:rPr>
      </w:pPr>
      <w:r w:rsidRPr="001D2E49">
        <w:rPr>
          <w:noProof w:val="0"/>
          <w:snapToGrid w:val="0"/>
        </w:rPr>
        <w:t>}</w:t>
      </w:r>
    </w:p>
    <w:p w14:paraId="7D82E789" w14:textId="77777777" w:rsidR="00716C6A" w:rsidRPr="001D2E49" w:rsidRDefault="00716C6A" w:rsidP="00716C6A">
      <w:pPr>
        <w:pStyle w:val="PL"/>
        <w:rPr>
          <w:noProof w:val="0"/>
          <w:snapToGrid w:val="0"/>
        </w:rPr>
      </w:pPr>
    </w:p>
    <w:p w14:paraId="21F978F8" w14:textId="77777777" w:rsidR="00716C6A" w:rsidRPr="001D2E49" w:rsidRDefault="00716C6A" w:rsidP="00716C6A">
      <w:pPr>
        <w:pStyle w:val="PL"/>
        <w:rPr>
          <w:noProof w:val="0"/>
          <w:snapToGrid w:val="0"/>
        </w:rPr>
      </w:pPr>
      <w:r w:rsidRPr="001D2E49">
        <w:rPr>
          <w:noProof w:val="0"/>
          <w:snapToGrid w:val="0"/>
        </w:rPr>
        <w:t>SecurityIndication ::= SEQUENCE {</w:t>
      </w:r>
    </w:p>
    <w:p w14:paraId="7AA281DB" w14:textId="77777777" w:rsidR="00716C6A" w:rsidRPr="001D2E49" w:rsidRDefault="00716C6A" w:rsidP="00716C6A">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475C9E80" w14:textId="77777777" w:rsidR="00716C6A" w:rsidRPr="001D2E49" w:rsidRDefault="00716C6A" w:rsidP="00716C6A">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ConfidentialityProtectionIndication,</w:t>
      </w:r>
    </w:p>
    <w:p w14:paraId="47397CBA" w14:textId="77777777" w:rsidR="00716C6A" w:rsidRPr="001D2E49" w:rsidRDefault="00716C6A" w:rsidP="00716C6A">
      <w:pPr>
        <w:pStyle w:val="PL"/>
        <w:rPr>
          <w:noProof w:val="0"/>
          <w:snapToGrid w:val="0"/>
        </w:rPr>
      </w:pPr>
      <w:r w:rsidRPr="001D2E49">
        <w:rPr>
          <w:noProof w:val="0"/>
          <w:snapToGrid w:val="0"/>
        </w:rPr>
        <w:tab/>
      </w:r>
      <w:r w:rsidRPr="001D2E49">
        <w:rPr>
          <w:rFonts w:eastAsia="Malgun Gothic"/>
          <w:snapToGrid w:val="0"/>
          <w:lang w:val="fr-FR"/>
        </w:rPr>
        <w:t>maximumIntegrityProtectedDataRate-UL</w:t>
      </w:r>
      <w:r w:rsidRPr="001D2E49">
        <w:rPr>
          <w:rFonts w:eastAsia="Malgun Gothic"/>
          <w:snapToGrid w:val="0"/>
          <w:lang w:val="fr-FR"/>
        </w:rPr>
        <w:tab/>
      </w:r>
      <w:r>
        <w:rPr>
          <w:rFonts w:eastAsia="Malgun Gothic"/>
          <w:snapToGrid w:val="0"/>
          <w:lang w:val="fr-FR"/>
        </w:rPr>
        <w:tab/>
      </w:r>
      <w:r>
        <w:rPr>
          <w:rFonts w:eastAsia="Malgun Gothic"/>
          <w:snapToGrid w:val="0"/>
          <w:lang w:val="fr-FR"/>
        </w:rPr>
        <w:tab/>
      </w:r>
      <w:r w:rsidRPr="001D2E49">
        <w:rPr>
          <w:rFonts w:eastAsia="Malgun Gothic"/>
          <w:snapToGrid w:val="0"/>
          <w:lang w:val="fr-FR"/>
        </w:rPr>
        <w:t>MaximumIntegrityProtectedDataRate</w:t>
      </w:r>
      <w:r w:rsidRPr="001D2E49">
        <w:rPr>
          <w:rFonts w:eastAsia="Malgun Gothic"/>
          <w:snapToGrid w:val="0"/>
          <w:lang w:val="fr-FR"/>
        </w:rPr>
        <w:tab/>
      </w:r>
      <w:r w:rsidRPr="001D2E49">
        <w:rPr>
          <w:rFonts w:eastAsia="Malgun Gothic"/>
          <w:snapToGrid w:val="0"/>
          <w:lang w:val="fr-FR"/>
        </w:rPr>
        <w:tab/>
      </w:r>
      <w:r w:rsidRPr="001D2E49">
        <w:rPr>
          <w:noProof w:val="0"/>
          <w:snapToGrid w:val="0"/>
        </w:rPr>
        <w:t>OPTIONAL</w:t>
      </w:r>
      <w:r w:rsidRPr="001D2E49">
        <w:rPr>
          <w:snapToGrid w:val="0"/>
        </w:rPr>
        <w:t>,</w:t>
      </w:r>
    </w:p>
    <w:p w14:paraId="0372B873"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31AD53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Indication-ExtIEs} }</w:t>
      </w:r>
      <w:r w:rsidRPr="001D2E49">
        <w:rPr>
          <w:noProof w:val="0"/>
          <w:snapToGrid w:val="0"/>
        </w:rPr>
        <w:tab/>
      </w:r>
      <w:r>
        <w:rPr>
          <w:noProof w:val="0"/>
          <w:snapToGrid w:val="0"/>
        </w:rPr>
        <w:tab/>
      </w:r>
      <w:r w:rsidRPr="001D2E49">
        <w:rPr>
          <w:noProof w:val="0"/>
          <w:snapToGrid w:val="0"/>
        </w:rPr>
        <w:t>OPTIONAL,</w:t>
      </w:r>
    </w:p>
    <w:p w14:paraId="1771823C" w14:textId="77777777" w:rsidR="00716C6A" w:rsidRPr="001D2E49" w:rsidRDefault="00716C6A" w:rsidP="00716C6A">
      <w:pPr>
        <w:pStyle w:val="PL"/>
        <w:rPr>
          <w:noProof w:val="0"/>
          <w:snapToGrid w:val="0"/>
        </w:rPr>
      </w:pPr>
      <w:r w:rsidRPr="001D2E49">
        <w:rPr>
          <w:noProof w:val="0"/>
          <w:snapToGrid w:val="0"/>
        </w:rPr>
        <w:tab/>
        <w:t>...</w:t>
      </w:r>
    </w:p>
    <w:p w14:paraId="789DEB92" w14:textId="77777777" w:rsidR="00716C6A" w:rsidRPr="001D2E49" w:rsidRDefault="00716C6A" w:rsidP="00716C6A">
      <w:pPr>
        <w:pStyle w:val="PL"/>
        <w:rPr>
          <w:noProof w:val="0"/>
          <w:snapToGrid w:val="0"/>
        </w:rPr>
      </w:pPr>
      <w:r w:rsidRPr="001D2E49">
        <w:rPr>
          <w:noProof w:val="0"/>
          <w:snapToGrid w:val="0"/>
        </w:rPr>
        <w:t>}</w:t>
      </w:r>
    </w:p>
    <w:p w14:paraId="5D632D95" w14:textId="77777777" w:rsidR="00716C6A" w:rsidRPr="001D2E49" w:rsidRDefault="00716C6A" w:rsidP="00716C6A">
      <w:pPr>
        <w:pStyle w:val="PL"/>
        <w:rPr>
          <w:noProof w:val="0"/>
          <w:snapToGrid w:val="0"/>
        </w:rPr>
      </w:pPr>
    </w:p>
    <w:p w14:paraId="40D89C8C" w14:textId="77777777" w:rsidR="00716C6A" w:rsidRPr="001D2E49" w:rsidRDefault="00716C6A" w:rsidP="00716C6A">
      <w:pPr>
        <w:pStyle w:val="PL"/>
        <w:rPr>
          <w:noProof w:val="0"/>
          <w:snapToGrid w:val="0"/>
        </w:rPr>
      </w:pPr>
      <w:r w:rsidRPr="001D2E49">
        <w:rPr>
          <w:noProof w:val="0"/>
          <w:snapToGrid w:val="0"/>
        </w:rPr>
        <w:t>SecurityIndication-ExtIEs NGAP-PROTOCOL-EXTENSION ::= {</w:t>
      </w:r>
    </w:p>
    <w:p w14:paraId="50FA8485" w14:textId="77777777" w:rsidR="00716C6A" w:rsidRPr="001D2E49" w:rsidRDefault="00716C6A" w:rsidP="00716C6A">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35BABE1B" w14:textId="77777777" w:rsidR="00716C6A" w:rsidRPr="001D2E49" w:rsidRDefault="00716C6A" w:rsidP="00716C6A">
      <w:pPr>
        <w:pStyle w:val="PL"/>
        <w:rPr>
          <w:noProof w:val="0"/>
          <w:snapToGrid w:val="0"/>
        </w:rPr>
      </w:pPr>
      <w:r w:rsidRPr="001D2E49">
        <w:rPr>
          <w:noProof w:val="0"/>
          <w:snapToGrid w:val="0"/>
        </w:rPr>
        <w:tab/>
        <w:t>...</w:t>
      </w:r>
    </w:p>
    <w:p w14:paraId="581BD8D7" w14:textId="77777777" w:rsidR="00716C6A" w:rsidRPr="001D2E49" w:rsidRDefault="00716C6A" w:rsidP="00716C6A">
      <w:pPr>
        <w:pStyle w:val="PL"/>
        <w:rPr>
          <w:noProof w:val="0"/>
          <w:snapToGrid w:val="0"/>
        </w:rPr>
      </w:pPr>
      <w:r w:rsidRPr="001D2E49">
        <w:rPr>
          <w:noProof w:val="0"/>
          <w:snapToGrid w:val="0"/>
        </w:rPr>
        <w:t>}</w:t>
      </w:r>
    </w:p>
    <w:p w14:paraId="3F5A9170" w14:textId="77777777" w:rsidR="00716C6A" w:rsidRPr="001D2E49" w:rsidRDefault="00716C6A" w:rsidP="00716C6A">
      <w:pPr>
        <w:pStyle w:val="PL"/>
        <w:rPr>
          <w:noProof w:val="0"/>
          <w:snapToGrid w:val="0"/>
        </w:rPr>
      </w:pPr>
    </w:p>
    <w:p w14:paraId="108A4DA8" w14:textId="77777777" w:rsidR="00716C6A" w:rsidRPr="001D2E49" w:rsidRDefault="00716C6A" w:rsidP="00716C6A">
      <w:pPr>
        <w:pStyle w:val="PL"/>
        <w:rPr>
          <w:noProof w:val="0"/>
          <w:snapToGrid w:val="0"/>
        </w:rPr>
      </w:pPr>
      <w:r w:rsidRPr="001D2E49">
        <w:rPr>
          <w:noProof w:val="0"/>
          <w:snapToGrid w:val="0"/>
        </w:rPr>
        <w:t>SecurityKey</w:t>
      </w:r>
      <w:r w:rsidRPr="001D2E49">
        <w:rPr>
          <w:noProof w:val="0"/>
          <w:snapToGrid w:val="0"/>
        </w:rPr>
        <w:tab/>
        <w:t>::= BIT STRING (SIZE(256))</w:t>
      </w:r>
    </w:p>
    <w:p w14:paraId="24D1E2F3" w14:textId="77777777" w:rsidR="00716C6A" w:rsidRPr="001D2E49" w:rsidRDefault="00716C6A" w:rsidP="00716C6A">
      <w:pPr>
        <w:pStyle w:val="PL"/>
        <w:rPr>
          <w:noProof w:val="0"/>
          <w:snapToGrid w:val="0"/>
        </w:rPr>
      </w:pPr>
    </w:p>
    <w:p w14:paraId="22FC519B" w14:textId="77777777" w:rsidR="00716C6A" w:rsidRPr="001D2E49" w:rsidRDefault="00716C6A" w:rsidP="00716C6A">
      <w:pPr>
        <w:pStyle w:val="PL"/>
        <w:rPr>
          <w:noProof w:val="0"/>
          <w:snapToGrid w:val="0"/>
        </w:rPr>
      </w:pPr>
      <w:r w:rsidRPr="001D2E49">
        <w:rPr>
          <w:noProof w:val="0"/>
          <w:snapToGrid w:val="0"/>
        </w:rPr>
        <w:t>SecurityResult ::= SEQUENCE {</w:t>
      </w:r>
    </w:p>
    <w:p w14:paraId="44D36C2B" w14:textId="77777777" w:rsidR="00716C6A" w:rsidRPr="001D2E49" w:rsidRDefault="00716C6A" w:rsidP="00716C6A">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DE984AF" w14:textId="77777777" w:rsidR="00716C6A" w:rsidRPr="001D2E49" w:rsidRDefault="00716C6A" w:rsidP="00716C6A">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294305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0A0EB8A5" w14:textId="77777777" w:rsidR="00716C6A" w:rsidRPr="001D2E49" w:rsidRDefault="00716C6A" w:rsidP="00716C6A">
      <w:pPr>
        <w:pStyle w:val="PL"/>
        <w:rPr>
          <w:noProof w:val="0"/>
          <w:snapToGrid w:val="0"/>
        </w:rPr>
      </w:pPr>
      <w:r w:rsidRPr="001D2E49">
        <w:rPr>
          <w:noProof w:val="0"/>
          <w:snapToGrid w:val="0"/>
        </w:rPr>
        <w:tab/>
        <w:t>...</w:t>
      </w:r>
    </w:p>
    <w:p w14:paraId="71CE5946" w14:textId="77777777" w:rsidR="00716C6A" w:rsidRPr="001D2E49" w:rsidRDefault="00716C6A" w:rsidP="00716C6A">
      <w:pPr>
        <w:pStyle w:val="PL"/>
        <w:rPr>
          <w:noProof w:val="0"/>
          <w:snapToGrid w:val="0"/>
        </w:rPr>
      </w:pPr>
      <w:r w:rsidRPr="001D2E49">
        <w:rPr>
          <w:noProof w:val="0"/>
          <w:snapToGrid w:val="0"/>
        </w:rPr>
        <w:t>}</w:t>
      </w:r>
    </w:p>
    <w:p w14:paraId="1443C045" w14:textId="77777777" w:rsidR="00716C6A" w:rsidRPr="001D2E49" w:rsidRDefault="00716C6A" w:rsidP="00716C6A">
      <w:pPr>
        <w:pStyle w:val="PL"/>
        <w:rPr>
          <w:noProof w:val="0"/>
          <w:snapToGrid w:val="0"/>
        </w:rPr>
      </w:pPr>
    </w:p>
    <w:p w14:paraId="0633C65A" w14:textId="77777777" w:rsidR="00716C6A" w:rsidRPr="001D2E49" w:rsidRDefault="00716C6A" w:rsidP="00716C6A">
      <w:pPr>
        <w:pStyle w:val="PL"/>
        <w:rPr>
          <w:noProof w:val="0"/>
          <w:snapToGrid w:val="0"/>
        </w:rPr>
      </w:pPr>
      <w:r w:rsidRPr="001D2E49">
        <w:rPr>
          <w:noProof w:val="0"/>
          <w:snapToGrid w:val="0"/>
        </w:rPr>
        <w:t>SecurityResult-ExtIEs NGAP-PROTOCOL-EXTENSION ::= {</w:t>
      </w:r>
    </w:p>
    <w:p w14:paraId="0B4D0F6A" w14:textId="77777777" w:rsidR="00716C6A" w:rsidRPr="001D2E49" w:rsidRDefault="00716C6A" w:rsidP="00716C6A">
      <w:pPr>
        <w:pStyle w:val="PL"/>
        <w:rPr>
          <w:noProof w:val="0"/>
          <w:snapToGrid w:val="0"/>
        </w:rPr>
      </w:pPr>
      <w:r w:rsidRPr="001D2E49">
        <w:rPr>
          <w:noProof w:val="0"/>
          <w:snapToGrid w:val="0"/>
        </w:rPr>
        <w:tab/>
        <w:t>...</w:t>
      </w:r>
    </w:p>
    <w:p w14:paraId="26550923" w14:textId="77777777" w:rsidR="00716C6A" w:rsidRPr="001D2E49" w:rsidRDefault="00716C6A" w:rsidP="00716C6A">
      <w:pPr>
        <w:pStyle w:val="PL"/>
        <w:rPr>
          <w:noProof w:val="0"/>
          <w:snapToGrid w:val="0"/>
        </w:rPr>
      </w:pPr>
      <w:r w:rsidRPr="001D2E49">
        <w:rPr>
          <w:noProof w:val="0"/>
          <w:snapToGrid w:val="0"/>
        </w:rPr>
        <w:t>}</w:t>
      </w:r>
    </w:p>
    <w:p w14:paraId="274C3CF6" w14:textId="77777777" w:rsidR="00716C6A" w:rsidRPr="00367E0D" w:rsidRDefault="00716C6A" w:rsidP="00716C6A">
      <w:pPr>
        <w:pStyle w:val="PL"/>
        <w:rPr>
          <w:noProof w:val="0"/>
          <w:snapToGrid w:val="0"/>
        </w:rPr>
      </w:pPr>
    </w:p>
    <w:p w14:paraId="32CB7A84" w14:textId="77777777" w:rsidR="00716C6A" w:rsidRPr="00367E0D" w:rsidRDefault="00716C6A" w:rsidP="00716C6A">
      <w:pPr>
        <w:pStyle w:val="PL"/>
        <w:rPr>
          <w:noProof w:val="0"/>
          <w:snapToGrid w:val="0"/>
        </w:rPr>
      </w:pPr>
      <w:r w:rsidRPr="00367E0D">
        <w:rPr>
          <w:noProof w:val="0"/>
          <w:snapToGrid w:val="0"/>
        </w:rPr>
        <w:t>SensorMeasurementConfiguration ::=</w:t>
      </w:r>
      <w:r w:rsidRPr="00367E0D">
        <w:rPr>
          <w:noProof w:val="0"/>
          <w:snapToGrid w:val="0"/>
        </w:rPr>
        <w:tab/>
        <w:t>SEQUENCE {</w:t>
      </w:r>
    </w:p>
    <w:p w14:paraId="4327E8ED" w14:textId="77777777" w:rsidR="00716C6A" w:rsidRPr="00367E0D" w:rsidRDefault="00716C6A" w:rsidP="00716C6A">
      <w:pPr>
        <w:pStyle w:val="PL"/>
        <w:rPr>
          <w:noProof w:val="0"/>
          <w:snapToGrid w:val="0"/>
        </w:rPr>
      </w:pPr>
      <w:r w:rsidRPr="00367E0D">
        <w:rPr>
          <w:noProof w:val="0"/>
          <w:snapToGrid w:val="0"/>
        </w:rPr>
        <w:tab/>
        <w:t>sensorMeasConfig            SensorMeasConfig,</w:t>
      </w:r>
    </w:p>
    <w:p w14:paraId="6D1FB72B" w14:textId="77777777" w:rsidR="00716C6A" w:rsidRPr="00367E0D" w:rsidRDefault="00716C6A" w:rsidP="00716C6A">
      <w:pPr>
        <w:pStyle w:val="PL"/>
        <w:rPr>
          <w:noProof w:val="0"/>
          <w:snapToGrid w:val="0"/>
        </w:rPr>
      </w:pPr>
      <w:r w:rsidRPr="00367E0D">
        <w:rPr>
          <w:noProof w:val="0"/>
          <w:snapToGrid w:val="0"/>
        </w:rPr>
        <w:tab/>
        <w:t>sensorMeasConfigName</w:t>
      </w:r>
      <w:r>
        <w:rPr>
          <w:noProof w:val="0"/>
          <w:snapToGrid w:val="0"/>
        </w:rPr>
        <w:t>List</w:t>
      </w:r>
      <w:r w:rsidRPr="00367E0D">
        <w:rPr>
          <w:noProof w:val="0"/>
          <w:snapToGrid w:val="0"/>
        </w:rPr>
        <w:tab/>
        <w:t>SensorMeasConfigName</w:t>
      </w:r>
      <w:r>
        <w:rPr>
          <w:noProof w:val="0"/>
          <w:snapToGrid w:val="0"/>
        </w:rPr>
        <w:t>List</w:t>
      </w:r>
      <w:r w:rsidRPr="00367E0D">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74C2DC1D" w14:textId="77777777" w:rsidR="00716C6A" w:rsidRPr="00367E0D" w:rsidRDefault="00716C6A" w:rsidP="00716C6A">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Pr>
          <w:noProof w:val="0"/>
          <w:snapToGrid w:val="0"/>
        </w:rPr>
        <w:tab/>
      </w:r>
      <w:r w:rsidRPr="00367E0D">
        <w:rPr>
          <w:noProof w:val="0"/>
          <w:snapToGrid w:val="0"/>
        </w:rPr>
        <w:t>OPTIONAL,</w:t>
      </w:r>
    </w:p>
    <w:p w14:paraId="72832929" w14:textId="77777777" w:rsidR="00716C6A" w:rsidRPr="00367E0D" w:rsidRDefault="00716C6A" w:rsidP="00716C6A">
      <w:pPr>
        <w:pStyle w:val="PL"/>
        <w:rPr>
          <w:noProof w:val="0"/>
          <w:snapToGrid w:val="0"/>
        </w:rPr>
      </w:pPr>
      <w:r w:rsidRPr="00367E0D">
        <w:rPr>
          <w:noProof w:val="0"/>
          <w:snapToGrid w:val="0"/>
        </w:rPr>
        <w:tab/>
        <w:t>...</w:t>
      </w:r>
    </w:p>
    <w:p w14:paraId="2CCF0800" w14:textId="77777777" w:rsidR="00716C6A" w:rsidRPr="00367E0D" w:rsidRDefault="00716C6A" w:rsidP="00716C6A">
      <w:pPr>
        <w:pStyle w:val="PL"/>
        <w:rPr>
          <w:noProof w:val="0"/>
          <w:snapToGrid w:val="0"/>
        </w:rPr>
      </w:pPr>
      <w:r w:rsidRPr="00367E0D">
        <w:rPr>
          <w:noProof w:val="0"/>
          <w:snapToGrid w:val="0"/>
        </w:rPr>
        <w:lastRenderedPageBreak/>
        <w:t>}</w:t>
      </w:r>
    </w:p>
    <w:p w14:paraId="1D72B674" w14:textId="77777777" w:rsidR="00716C6A" w:rsidRPr="00367E0D" w:rsidRDefault="00716C6A" w:rsidP="00716C6A">
      <w:pPr>
        <w:pStyle w:val="PL"/>
        <w:rPr>
          <w:noProof w:val="0"/>
          <w:snapToGrid w:val="0"/>
        </w:rPr>
      </w:pPr>
    </w:p>
    <w:p w14:paraId="54CE3A6F" w14:textId="77777777" w:rsidR="00716C6A" w:rsidRPr="00367E0D" w:rsidRDefault="00716C6A" w:rsidP="00716C6A">
      <w:pPr>
        <w:pStyle w:val="PL"/>
        <w:rPr>
          <w:noProof w:val="0"/>
          <w:snapToGrid w:val="0"/>
        </w:rPr>
      </w:pPr>
      <w:r w:rsidRPr="00367E0D">
        <w:rPr>
          <w:noProof w:val="0"/>
          <w:snapToGrid w:val="0"/>
        </w:rPr>
        <w:t>SensorMeasurementConfiguration-ExtIEs NGAP-PROTOCOL-EXTENSION ::= {</w:t>
      </w:r>
    </w:p>
    <w:p w14:paraId="06A49A4E" w14:textId="77777777" w:rsidR="00716C6A" w:rsidRPr="009F5A10" w:rsidRDefault="00716C6A" w:rsidP="00716C6A">
      <w:pPr>
        <w:pStyle w:val="PL"/>
        <w:rPr>
          <w:noProof w:val="0"/>
          <w:snapToGrid w:val="0"/>
        </w:rPr>
      </w:pPr>
      <w:r w:rsidRPr="00367E0D">
        <w:rPr>
          <w:noProof w:val="0"/>
          <w:snapToGrid w:val="0"/>
        </w:rPr>
        <w:tab/>
      </w:r>
      <w:r w:rsidRPr="009F5A10">
        <w:rPr>
          <w:noProof w:val="0"/>
          <w:snapToGrid w:val="0"/>
        </w:rPr>
        <w:t>...</w:t>
      </w:r>
    </w:p>
    <w:p w14:paraId="73C05DFA" w14:textId="77777777" w:rsidR="00716C6A" w:rsidRDefault="00716C6A" w:rsidP="00716C6A">
      <w:pPr>
        <w:pStyle w:val="PL"/>
        <w:rPr>
          <w:noProof w:val="0"/>
          <w:snapToGrid w:val="0"/>
        </w:rPr>
      </w:pPr>
      <w:r w:rsidRPr="009F5A10">
        <w:rPr>
          <w:noProof w:val="0"/>
          <w:snapToGrid w:val="0"/>
        </w:rPr>
        <w:t>}</w:t>
      </w:r>
    </w:p>
    <w:p w14:paraId="35E23024" w14:textId="77777777" w:rsidR="00716C6A" w:rsidRPr="009F5A10" w:rsidRDefault="00716C6A" w:rsidP="00716C6A">
      <w:pPr>
        <w:pStyle w:val="PL"/>
        <w:rPr>
          <w:noProof w:val="0"/>
          <w:snapToGrid w:val="0"/>
        </w:rPr>
      </w:pPr>
    </w:p>
    <w:p w14:paraId="415D9358" w14:textId="77777777" w:rsidR="00716C6A" w:rsidRPr="00367E0D" w:rsidRDefault="00716C6A" w:rsidP="00716C6A">
      <w:pPr>
        <w:pStyle w:val="PL"/>
        <w:rPr>
          <w:noProof w:val="0"/>
          <w:snapToGrid w:val="0"/>
        </w:rPr>
      </w:pPr>
      <w:r w:rsidRPr="00367E0D">
        <w:rPr>
          <w:noProof w:val="0"/>
          <w:snapToGrid w:val="0"/>
        </w:rPr>
        <w:t>SensorMeasConfigName</w:t>
      </w:r>
      <w:r>
        <w:rPr>
          <w:noProof w:val="0"/>
          <w:snapToGrid w:val="0"/>
        </w:rPr>
        <w:t>List</w:t>
      </w:r>
      <w:r w:rsidRPr="00367E0D">
        <w:rPr>
          <w:noProof w:val="0"/>
          <w:snapToGrid w:val="0"/>
        </w:rPr>
        <w:t xml:space="preserve"> ::= SEQUENCE (SIZE(1..maxnoofSensorName)) OF Sensor</w:t>
      </w:r>
      <w:r>
        <w:rPr>
          <w:noProof w:val="0"/>
          <w:snapToGrid w:val="0"/>
        </w:rPr>
        <w:t>Meas</w:t>
      </w:r>
      <w:r w:rsidRPr="00367E0D">
        <w:rPr>
          <w:noProof w:val="0"/>
          <w:snapToGrid w:val="0"/>
        </w:rPr>
        <w:t>Config</w:t>
      </w:r>
      <w:r>
        <w:rPr>
          <w:noProof w:val="0"/>
          <w:snapToGrid w:val="0"/>
        </w:rPr>
        <w:t>NameItem</w:t>
      </w:r>
    </w:p>
    <w:p w14:paraId="3DEA6EA3" w14:textId="77777777" w:rsidR="00716C6A" w:rsidRPr="00367E0D" w:rsidRDefault="00716C6A" w:rsidP="00716C6A">
      <w:pPr>
        <w:pStyle w:val="PL"/>
        <w:rPr>
          <w:noProof w:val="0"/>
          <w:snapToGrid w:val="0"/>
        </w:rPr>
      </w:pPr>
    </w:p>
    <w:p w14:paraId="65A32A9F" w14:textId="77777777" w:rsidR="00716C6A" w:rsidRPr="00F32326" w:rsidRDefault="00716C6A" w:rsidP="00716C6A">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FA6F393" w14:textId="77777777" w:rsidR="00716C6A" w:rsidRPr="00F32326" w:rsidRDefault="00716C6A" w:rsidP="00716C6A">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02DB11C4"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9454AFF" w14:textId="77777777" w:rsidR="00716C6A" w:rsidRPr="00F32326" w:rsidRDefault="00716C6A" w:rsidP="00716C6A">
      <w:pPr>
        <w:pStyle w:val="PL"/>
        <w:rPr>
          <w:noProof w:val="0"/>
          <w:snapToGrid w:val="0"/>
        </w:rPr>
      </w:pPr>
      <w:r w:rsidRPr="00F32326">
        <w:rPr>
          <w:noProof w:val="0"/>
          <w:snapToGrid w:val="0"/>
        </w:rPr>
        <w:tab/>
        <w:t>...</w:t>
      </w:r>
    </w:p>
    <w:p w14:paraId="625AD45B" w14:textId="77777777" w:rsidR="00716C6A" w:rsidRPr="00F32326" w:rsidRDefault="00716C6A" w:rsidP="00716C6A">
      <w:pPr>
        <w:pStyle w:val="PL"/>
        <w:rPr>
          <w:noProof w:val="0"/>
          <w:snapToGrid w:val="0"/>
        </w:rPr>
      </w:pPr>
      <w:r w:rsidRPr="00F32326">
        <w:rPr>
          <w:noProof w:val="0"/>
          <w:snapToGrid w:val="0"/>
        </w:rPr>
        <w:t>}</w:t>
      </w:r>
    </w:p>
    <w:p w14:paraId="51918EFC" w14:textId="77777777" w:rsidR="00716C6A" w:rsidRPr="00F32326" w:rsidRDefault="00716C6A" w:rsidP="00716C6A">
      <w:pPr>
        <w:pStyle w:val="PL"/>
        <w:rPr>
          <w:noProof w:val="0"/>
          <w:snapToGrid w:val="0"/>
        </w:rPr>
      </w:pPr>
    </w:p>
    <w:p w14:paraId="582730EA" w14:textId="77777777" w:rsidR="00716C6A" w:rsidRPr="00F32326" w:rsidRDefault="00716C6A" w:rsidP="00716C6A">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728C52E7" w14:textId="77777777" w:rsidR="00716C6A" w:rsidRPr="00F32326" w:rsidRDefault="00716C6A" w:rsidP="00716C6A">
      <w:pPr>
        <w:pStyle w:val="PL"/>
        <w:rPr>
          <w:noProof w:val="0"/>
          <w:snapToGrid w:val="0"/>
        </w:rPr>
      </w:pPr>
      <w:r w:rsidRPr="00F32326">
        <w:rPr>
          <w:noProof w:val="0"/>
          <w:snapToGrid w:val="0"/>
        </w:rPr>
        <w:tab/>
        <w:t>...</w:t>
      </w:r>
    </w:p>
    <w:p w14:paraId="0C555637" w14:textId="77777777" w:rsidR="00716C6A" w:rsidRPr="00F32326" w:rsidRDefault="00716C6A" w:rsidP="00716C6A">
      <w:pPr>
        <w:pStyle w:val="PL"/>
        <w:rPr>
          <w:noProof w:val="0"/>
          <w:snapToGrid w:val="0"/>
        </w:rPr>
      </w:pPr>
      <w:r w:rsidRPr="00F32326">
        <w:rPr>
          <w:noProof w:val="0"/>
          <w:snapToGrid w:val="0"/>
        </w:rPr>
        <w:t>}</w:t>
      </w:r>
    </w:p>
    <w:p w14:paraId="40D93DD8" w14:textId="77777777" w:rsidR="00716C6A" w:rsidRDefault="00716C6A" w:rsidP="00716C6A">
      <w:pPr>
        <w:pStyle w:val="PL"/>
        <w:rPr>
          <w:noProof w:val="0"/>
          <w:snapToGrid w:val="0"/>
        </w:rPr>
      </w:pPr>
    </w:p>
    <w:p w14:paraId="69265458" w14:textId="77777777" w:rsidR="00716C6A" w:rsidRPr="00367E0D" w:rsidRDefault="00716C6A" w:rsidP="00716C6A">
      <w:pPr>
        <w:pStyle w:val="PL"/>
        <w:rPr>
          <w:noProof w:val="0"/>
          <w:snapToGrid w:val="0"/>
        </w:rPr>
      </w:pPr>
      <w:r w:rsidRPr="00367E0D">
        <w:rPr>
          <w:noProof w:val="0"/>
          <w:snapToGrid w:val="0"/>
        </w:rPr>
        <w:t>SensorMeasConfig::= ENUMERATED {setup,...}</w:t>
      </w:r>
    </w:p>
    <w:p w14:paraId="7E7E9BBE" w14:textId="77777777" w:rsidR="00716C6A" w:rsidRPr="00367E0D" w:rsidRDefault="00716C6A" w:rsidP="00716C6A">
      <w:pPr>
        <w:pStyle w:val="PL"/>
        <w:rPr>
          <w:noProof w:val="0"/>
          <w:snapToGrid w:val="0"/>
        </w:rPr>
      </w:pPr>
    </w:p>
    <w:p w14:paraId="5A29B7D1" w14:textId="77777777" w:rsidR="00716C6A" w:rsidRPr="00367E0D" w:rsidRDefault="00716C6A" w:rsidP="00716C6A">
      <w:pPr>
        <w:pStyle w:val="PL"/>
        <w:rPr>
          <w:noProof w:val="0"/>
          <w:snapToGrid w:val="0"/>
        </w:rPr>
      </w:pPr>
      <w:r w:rsidRPr="00367E0D">
        <w:rPr>
          <w:noProof w:val="0"/>
          <w:snapToGrid w:val="0"/>
        </w:rPr>
        <w:t>SensorNameConfig ::= CHOICE {</w:t>
      </w:r>
    </w:p>
    <w:p w14:paraId="0D7DA711" w14:textId="77777777" w:rsidR="00716C6A" w:rsidRPr="00367E0D" w:rsidRDefault="00716C6A" w:rsidP="00716C6A">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287EFE5C" w14:textId="77777777" w:rsidR="00716C6A" w:rsidRPr="00367E0D" w:rsidRDefault="00716C6A" w:rsidP="00716C6A">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AF0D854" w14:textId="77777777" w:rsidR="00716C6A" w:rsidRPr="00367E0D" w:rsidRDefault="00716C6A" w:rsidP="00716C6A">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74A7DE3D" w14:textId="77777777" w:rsidR="00716C6A" w:rsidRPr="00367E0D" w:rsidRDefault="00716C6A" w:rsidP="00716C6A">
      <w:pPr>
        <w:pStyle w:val="PL"/>
        <w:rPr>
          <w:noProof w:val="0"/>
          <w:snapToGrid w:val="0"/>
        </w:rPr>
      </w:pPr>
      <w:r w:rsidRPr="00367E0D">
        <w:rPr>
          <w:noProof w:val="0"/>
          <w:snapToGrid w:val="0"/>
        </w:rPr>
        <w:tab/>
      </w:r>
      <w:r w:rsidRPr="001D2E49">
        <w:rPr>
          <w:noProof w:val="0"/>
        </w:rPr>
        <w:t>choice-Extensions</w:t>
      </w:r>
      <w:r w:rsidRPr="001D2E49">
        <w:rPr>
          <w:noProof w:val="0"/>
        </w:rPr>
        <w:tab/>
      </w:r>
      <w:r w:rsidRPr="001D2E49">
        <w:rPr>
          <w:noProof w:val="0"/>
        </w:rPr>
        <w:tab/>
        <w:t>ProtocolIE-SingleContainer { {</w:t>
      </w:r>
      <w:r w:rsidRPr="00367E0D">
        <w:rPr>
          <w:noProof w:val="0"/>
          <w:snapToGrid w:val="0"/>
        </w:rPr>
        <w:t>SensorNameConfig</w:t>
      </w:r>
      <w:r w:rsidRPr="001D2E49">
        <w:rPr>
          <w:noProof w:val="0"/>
        </w:rPr>
        <w:t>-ExtIEs} }</w:t>
      </w:r>
    </w:p>
    <w:p w14:paraId="6705AE30" w14:textId="77777777" w:rsidR="00716C6A" w:rsidRPr="00367E0D" w:rsidRDefault="00716C6A" w:rsidP="00716C6A">
      <w:pPr>
        <w:pStyle w:val="PL"/>
        <w:rPr>
          <w:noProof w:val="0"/>
          <w:snapToGrid w:val="0"/>
        </w:rPr>
      </w:pPr>
      <w:r w:rsidRPr="00367E0D">
        <w:rPr>
          <w:noProof w:val="0"/>
          <w:snapToGrid w:val="0"/>
        </w:rPr>
        <w:t>}</w:t>
      </w:r>
    </w:p>
    <w:p w14:paraId="5FF85428" w14:textId="77777777" w:rsidR="00716C6A" w:rsidRPr="00367E0D" w:rsidRDefault="00716C6A" w:rsidP="00716C6A">
      <w:pPr>
        <w:pStyle w:val="PL"/>
        <w:rPr>
          <w:noProof w:val="0"/>
          <w:snapToGrid w:val="0"/>
        </w:rPr>
      </w:pPr>
    </w:p>
    <w:p w14:paraId="54C171E0" w14:textId="77777777" w:rsidR="00716C6A" w:rsidRPr="001D2E49" w:rsidRDefault="00716C6A" w:rsidP="00716C6A">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1C3A7512" w14:textId="77777777" w:rsidR="00716C6A" w:rsidRPr="001D2E49" w:rsidRDefault="00716C6A" w:rsidP="00716C6A">
      <w:pPr>
        <w:pStyle w:val="PL"/>
        <w:rPr>
          <w:noProof w:val="0"/>
        </w:rPr>
      </w:pPr>
      <w:r w:rsidRPr="001D2E49">
        <w:rPr>
          <w:noProof w:val="0"/>
        </w:rPr>
        <w:tab/>
        <w:t>...</w:t>
      </w:r>
    </w:p>
    <w:p w14:paraId="09A9ED16" w14:textId="77777777" w:rsidR="00716C6A" w:rsidRPr="001D2E49" w:rsidRDefault="00716C6A" w:rsidP="00716C6A">
      <w:pPr>
        <w:pStyle w:val="PL"/>
        <w:rPr>
          <w:noProof w:val="0"/>
        </w:rPr>
      </w:pPr>
      <w:r w:rsidRPr="001D2E49">
        <w:rPr>
          <w:noProof w:val="0"/>
        </w:rPr>
        <w:t>}</w:t>
      </w:r>
    </w:p>
    <w:p w14:paraId="56F92BA6" w14:textId="77777777" w:rsidR="00716C6A" w:rsidRDefault="00716C6A" w:rsidP="00716C6A">
      <w:pPr>
        <w:pStyle w:val="PL"/>
        <w:rPr>
          <w:noProof w:val="0"/>
          <w:snapToGrid w:val="0"/>
        </w:rPr>
      </w:pPr>
    </w:p>
    <w:p w14:paraId="300C6429" w14:textId="77777777" w:rsidR="00716C6A" w:rsidRPr="001D2E49" w:rsidRDefault="00716C6A" w:rsidP="00716C6A">
      <w:pPr>
        <w:pStyle w:val="PL"/>
        <w:rPr>
          <w:noProof w:val="0"/>
          <w:snapToGrid w:val="0"/>
        </w:rPr>
      </w:pPr>
      <w:r w:rsidRPr="001D2E49">
        <w:rPr>
          <w:noProof w:val="0"/>
          <w:snapToGrid w:val="0"/>
        </w:rPr>
        <w:t>SerialNumber ::= BIT STRING (SIZE(16))</w:t>
      </w:r>
    </w:p>
    <w:p w14:paraId="666B3F1A" w14:textId="77777777" w:rsidR="00716C6A" w:rsidRPr="001D2E49" w:rsidRDefault="00716C6A" w:rsidP="00716C6A">
      <w:pPr>
        <w:pStyle w:val="PL"/>
        <w:rPr>
          <w:noProof w:val="0"/>
          <w:snapToGrid w:val="0"/>
        </w:rPr>
      </w:pPr>
    </w:p>
    <w:p w14:paraId="3B60A9DA" w14:textId="77777777" w:rsidR="00716C6A" w:rsidRPr="001D2E49" w:rsidRDefault="00716C6A" w:rsidP="00716C6A">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0660EF22" w14:textId="77777777" w:rsidR="00716C6A" w:rsidRPr="001D2E49" w:rsidRDefault="00716C6A" w:rsidP="00716C6A">
      <w:pPr>
        <w:pStyle w:val="PL"/>
        <w:rPr>
          <w:noProof w:val="0"/>
          <w:snapToGrid w:val="0"/>
        </w:rPr>
      </w:pPr>
    </w:p>
    <w:p w14:paraId="4FC2A426" w14:textId="77777777" w:rsidR="00716C6A" w:rsidRPr="001D2E49" w:rsidRDefault="00716C6A" w:rsidP="00716C6A">
      <w:pPr>
        <w:pStyle w:val="PL"/>
        <w:rPr>
          <w:noProof w:val="0"/>
          <w:snapToGrid w:val="0"/>
        </w:rPr>
      </w:pPr>
      <w:r w:rsidRPr="001D2E49">
        <w:rPr>
          <w:noProof w:val="0"/>
          <w:snapToGrid w:val="0"/>
        </w:rPr>
        <w:t>ServedGUAMIItem ::= SEQUENCE {</w:t>
      </w:r>
    </w:p>
    <w:p w14:paraId="79201381" w14:textId="77777777" w:rsidR="00716C6A" w:rsidRPr="001D2E49" w:rsidRDefault="00716C6A" w:rsidP="00716C6A">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E992390" w14:textId="77777777" w:rsidR="00716C6A" w:rsidRPr="001D2E49" w:rsidRDefault="00716C6A" w:rsidP="00716C6A">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F6342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edGUAMIItem-ExtIEs} }</w:t>
      </w:r>
      <w:r w:rsidRPr="001D2E49">
        <w:rPr>
          <w:noProof w:val="0"/>
          <w:snapToGrid w:val="0"/>
        </w:rPr>
        <w:tab/>
        <w:t>OPTIONAL,</w:t>
      </w:r>
    </w:p>
    <w:p w14:paraId="073B00FA" w14:textId="77777777" w:rsidR="00716C6A" w:rsidRPr="001D2E49" w:rsidRDefault="00716C6A" w:rsidP="00716C6A">
      <w:pPr>
        <w:pStyle w:val="PL"/>
        <w:rPr>
          <w:noProof w:val="0"/>
          <w:snapToGrid w:val="0"/>
        </w:rPr>
      </w:pPr>
      <w:r w:rsidRPr="001D2E49">
        <w:rPr>
          <w:noProof w:val="0"/>
          <w:snapToGrid w:val="0"/>
        </w:rPr>
        <w:tab/>
        <w:t>...</w:t>
      </w:r>
    </w:p>
    <w:p w14:paraId="7DA13DA0" w14:textId="77777777" w:rsidR="00716C6A" w:rsidRPr="001D2E49" w:rsidRDefault="00716C6A" w:rsidP="00716C6A">
      <w:pPr>
        <w:pStyle w:val="PL"/>
        <w:rPr>
          <w:noProof w:val="0"/>
          <w:snapToGrid w:val="0"/>
        </w:rPr>
      </w:pPr>
      <w:r w:rsidRPr="001D2E49">
        <w:rPr>
          <w:noProof w:val="0"/>
          <w:snapToGrid w:val="0"/>
        </w:rPr>
        <w:t>}</w:t>
      </w:r>
    </w:p>
    <w:p w14:paraId="2DC615EB" w14:textId="77777777" w:rsidR="00716C6A" w:rsidRPr="001D2E49" w:rsidRDefault="00716C6A" w:rsidP="00716C6A">
      <w:pPr>
        <w:pStyle w:val="PL"/>
        <w:rPr>
          <w:noProof w:val="0"/>
          <w:snapToGrid w:val="0"/>
        </w:rPr>
      </w:pPr>
    </w:p>
    <w:p w14:paraId="23439657" w14:textId="77777777" w:rsidR="00716C6A" w:rsidRPr="001D2E49" w:rsidRDefault="00716C6A" w:rsidP="00716C6A">
      <w:pPr>
        <w:pStyle w:val="PL"/>
        <w:rPr>
          <w:noProof w:val="0"/>
          <w:snapToGrid w:val="0"/>
        </w:rPr>
      </w:pPr>
      <w:r w:rsidRPr="001D2E49">
        <w:rPr>
          <w:noProof w:val="0"/>
          <w:snapToGrid w:val="0"/>
        </w:rPr>
        <w:t>ServedGUAMIItem-ExtIEs NGAP-PROTOCOL-EXTENSION ::= {</w:t>
      </w:r>
    </w:p>
    <w:p w14:paraId="72EB4365" w14:textId="77777777" w:rsidR="00716C6A" w:rsidRPr="001D2E49" w:rsidRDefault="00716C6A" w:rsidP="00716C6A">
      <w:pPr>
        <w:pStyle w:val="PL"/>
        <w:rPr>
          <w:noProof w:val="0"/>
          <w:snapToGrid w:val="0"/>
        </w:rPr>
      </w:pPr>
      <w:r w:rsidRPr="001D2E49">
        <w:rPr>
          <w:noProof w:val="0"/>
          <w:snapToGrid w:val="0"/>
        </w:rPr>
        <w:tab/>
        <w:t>{ID id-GUAMIType</w:t>
      </w:r>
      <w:r w:rsidRPr="001D2E49">
        <w:rPr>
          <w:noProof w:val="0"/>
          <w:snapToGrid w:val="0"/>
        </w:rPr>
        <w:tab/>
      </w:r>
      <w:r w:rsidRPr="001D2E49">
        <w:rPr>
          <w:noProof w:val="0"/>
          <w:snapToGrid w:val="0"/>
        </w:rPr>
        <w:tab/>
        <w:t>CRITICALITY ignore</w:t>
      </w:r>
      <w:r w:rsidRPr="001D2E49">
        <w:rPr>
          <w:noProof w:val="0"/>
          <w:snapToGrid w:val="0"/>
        </w:rPr>
        <w:tab/>
        <w:t>EXTENSION GUAMIType</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468577F2" w14:textId="77777777" w:rsidR="00716C6A" w:rsidRPr="001D2E49" w:rsidRDefault="00716C6A" w:rsidP="00716C6A">
      <w:pPr>
        <w:pStyle w:val="PL"/>
        <w:rPr>
          <w:noProof w:val="0"/>
          <w:snapToGrid w:val="0"/>
        </w:rPr>
      </w:pPr>
      <w:r w:rsidRPr="001D2E49">
        <w:rPr>
          <w:noProof w:val="0"/>
          <w:snapToGrid w:val="0"/>
        </w:rPr>
        <w:tab/>
        <w:t>...</w:t>
      </w:r>
    </w:p>
    <w:p w14:paraId="09575B4E" w14:textId="77777777" w:rsidR="00716C6A" w:rsidRPr="001D2E49" w:rsidRDefault="00716C6A" w:rsidP="00716C6A">
      <w:pPr>
        <w:pStyle w:val="PL"/>
        <w:rPr>
          <w:noProof w:val="0"/>
          <w:snapToGrid w:val="0"/>
        </w:rPr>
      </w:pPr>
      <w:r w:rsidRPr="001D2E49">
        <w:rPr>
          <w:noProof w:val="0"/>
          <w:snapToGrid w:val="0"/>
        </w:rPr>
        <w:t>}</w:t>
      </w:r>
    </w:p>
    <w:p w14:paraId="77567163" w14:textId="77777777" w:rsidR="00716C6A" w:rsidRPr="001D2E49" w:rsidRDefault="00716C6A" w:rsidP="00716C6A">
      <w:pPr>
        <w:pStyle w:val="PL"/>
        <w:rPr>
          <w:noProof w:val="0"/>
          <w:snapToGrid w:val="0"/>
        </w:rPr>
      </w:pPr>
    </w:p>
    <w:p w14:paraId="4A48C9B1" w14:textId="77777777" w:rsidR="00716C6A" w:rsidRPr="001D2E49" w:rsidRDefault="00716C6A" w:rsidP="00716C6A">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656E6656" w14:textId="77777777" w:rsidR="00716C6A" w:rsidRPr="001D2E49" w:rsidRDefault="00716C6A" w:rsidP="00716C6A">
      <w:pPr>
        <w:pStyle w:val="PL"/>
        <w:spacing w:line="0" w:lineRule="atLeast"/>
        <w:rPr>
          <w:noProof w:val="0"/>
          <w:snapToGrid w:val="0"/>
        </w:rPr>
      </w:pPr>
    </w:p>
    <w:p w14:paraId="5758E5AE" w14:textId="77777777" w:rsidR="00716C6A" w:rsidRPr="001D2E49" w:rsidRDefault="00716C6A" w:rsidP="00716C6A">
      <w:pPr>
        <w:pStyle w:val="PL"/>
        <w:spacing w:line="0" w:lineRule="atLeast"/>
        <w:rPr>
          <w:noProof w:val="0"/>
          <w:snapToGrid w:val="0"/>
        </w:rPr>
      </w:pPr>
      <w:r w:rsidRPr="001D2E49">
        <w:rPr>
          <w:noProof w:val="0"/>
          <w:snapToGrid w:val="0"/>
        </w:rPr>
        <w:t>ServiceAreaInformation-Item ::= SEQUENCE {</w:t>
      </w:r>
    </w:p>
    <w:p w14:paraId="08702865"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1CA588C" w14:textId="77777777" w:rsidR="00716C6A" w:rsidRPr="001D2E49" w:rsidRDefault="00716C6A" w:rsidP="00716C6A">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AB3D2FE" w14:textId="77777777" w:rsidR="00716C6A" w:rsidRPr="001D2E49" w:rsidRDefault="00716C6A" w:rsidP="00716C6A">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B235D6" w14:textId="77777777" w:rsidR="00716C6A" w:rsidRPr="001D2E49" w:rsidRDefault="00716C6A" w:rsidP="00716C6A">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ServiceAreaInformation-Item-ExtIEs} }</w:t>
      </w:r>
      <w:r w:rsidRPr="001D2E49">
        <w:rPr>
          <w:noProof w:val="0"/>
          <w:snapToGrid w:val="0"/>
        </w:rPr>
        <w:tab/>
      </w:r>
      <w:r w:rsidRPr="001D2E49">
        <w:rPr>
          <w:noProof w:val="0"/>
          <w:snapToGrid w:val="0"/>
        </w:rPr>
        <w:tab/>
        <w:t>OPTIONAL,</w:t>
      </w:r>
    </w:p>
    <w:p w14:paraId="32C82B3C" w14:textId="77777777" w:rsidR="00716C6A" w:rsidRPr="001D2E49" w:rsidRDefault="00716C6A" w:rsidP="00716C6A">
      <w:pPr>
        <w:pStyle w:val="PL"/>
        <w:rPr>
          <w:noProof w:val="0"/>
          <w:snapToGrid w:val="0"/>
        </w:rPr>
      </w:pPr>
      <w:r w:rsidRPr="001D2E49">
        <w:rPr>
          <w:noProof w:val="0"/>
          <w:snapToGrid w:val="0"/>
        </w:rPr>
        <w:tab/>
        <w:t>...</w:t>
      </w:r>
    </w:p>
    <w:p w14:paraId="442F6421" w14:textId="77777777" w:rsidR="00716C6A" w:rsidRPr="001D2E49" w:rsidRDefault="00716C6A" w:rsidP="00716C6A">
      <w:pPr>
        <w:pStyle w:val="PL"/>
        <w:spacing w:line="0" w:lineRule="atLeast"/>
        <w:rPr>
          <w:noProof w:val="0"/>
          <w:snapToGrid w:val="0"/>
        </w:rPr>
      </w:pPr>
      <w:r w:rsidRPr="001D2E49">
        <w:rPr>
          <w:noProof w:val="0"/>
          <w:snapToGrid w:val="0"/>
        </w:rPr>
        <w:t>}</w:t>
      </w:r>
    </w:p>
    <w:p w14:paraId="69211CD4" w14:textId="77777777" w:rsidR="00716C6A" w:rsidRPr="001D2E49" w:rsidRDefault="00716C6A" w:rsidP="00716C6A">
      <w:pPr>
        <w:pStyle w:val="PL"/>
        <w:spacing w:line="0" w:lineRule="atLeast"/>
        <w:rPr>
          <w:noProof w:val="0"/>
          <w:snapToGrid w:val="0"/>
        </w:rPr>
      </w:pPr>
    </w:p>
    <w:p w14:paraId="365BDEDD" w14:textId="77777777" w:rsidR="00716C6A" w:rsidRPr="001D2E49" w:rsidRDefault="00716C6A" w:rsidP="00716C6A">
      <w:pPr>
        <w:pStyle w:val="PL"/>
        <w:rPr>
          <w:noProof w:val="0"/>
          <w:snapToGrid w:val="0"/>
        </w:rPr>
      </w:pPr>
      <w:r w:rsidRPr="001D2E49">
        <w:rPr>
          <w:noProof w:val="0"/>
          <w:snapToGrid w:val="0"/>
        </w:rPr>
        <w:t>ServiceAreaInformation-Item-ExtIEs NGAP-PROTOCOL-EXTENSION ::= {</w:t>
      </w:r>
    </w:p>
    <w:p w14:paraId="7D8182B2" w14:textId="77777777" w:rsidR="00716C6A" w:rsidRPr="001D2E49" w:rsidRDefault="00716C6A" w:rsidP="00716C6A">
      <w:pPr>
        <w:pStyle w:val="PL"/>
        <w:rPr>
          <w:noProof w:val="0"/>
          <w:snapToGrid w:val="0"/>
        </w:rPr>
      </w:pPr>
      <w:r w:rsidRPr="001D2E49">
        <w:rPr>
          <w:noProof w:val="0"/>
          <w:snapToGrid w:val="0"/>
        </w:rPr>
        <w:tab/>
        <w:t>...</w:t>
      </w:r>
    </w:p>
    <w:p w14:paraId="6C7FF2A1" w14:textId="77777777" w:rsidR="00716C6A" w:rsidRPr="001D2E49" w:rsidRDefault="00716C6A" w:rsidP="00716C6A">
      <w:pPr>
        <w:pStyle w:val="PL"/>
        <w:rPr>
          <w:noProof w:val="0"/>
          <w:snapToGrid w:val="0"/>
        </w:rPr>
      </w:pPr>
      <w:r w:rsidRPr="001D2E49">
        <w:rPr>
          <w:noProof w:val="0"/>
          <w:snapToGrid w:val="0"/>
        </w:rPr>
        <w:t>}</w:t>
      </w:r>
    </w:p>
    <w:p w14:paraId="038BF005" w14:textId="77777777" w:rsidR="00716C6A" w:rsidRPr="001D2E49" w:rsidRDefault="00716C6A" w:rsidP="00716C6A">
      <w:pPr>
        <w:pStyle w:val="PL"/>
        <w:spacing w:line="0" w:lineRule="atLeast"/>
        <w:rPr>
          <w:noProof w:val="0"/>
          <w:snapToGrid w:val="0"/>
        </w:rPr>
      </w:pPr>
    </w:p>
    <w:p w14:paraId="2A83A817" w14:textId="77777777" w:rsidR="00716C6A" w:rsidRDefault="00716C6A" w:rsidP="00716C6A">
      <w:pPr>
        <w:pStyle w:val="PL"/>
        <w:rPr>
          <w:noProof w:val="0"/>
          <w:snapToGrid w:val="0"/>
        </w:rPr>
      </w:pPr>
      <w:r w:rsidRPr="001444B4">
        <w:rPr>
          <w:noProof w:val="0"/>
          <w:snapToGrid w:val="0"/>
        </w:rPr>
        <w:t>SgNB-UE-X2AP-ID ::= INTEGER (0..4294967295)</w:t>
      </w:r>
    </w:p>
    <w:p w14:paraId="17D43DA5" w14:textId="77777777" w:rsidR="00716C6A" w:rsidRDefault="00716C6A" w:rsidP="00716C6A">
      <w:pPr>
        <w:pStyle w:val="PL"/>
        <w:rPr>
          <w:ins w:id="3422" w:author="作者"/>
          <w:rFonts w:eastAsia="Malgun Gothic"/>
          <w:noProof w:val="0"/>
          <w:snapToGrid w:val="0"/>
        </w:rPr>
      </w:pPr>
    </w:p>
    <w:p w14:paraId="444D9AC3"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23" w:author="作者"/>
          <w:noProof w:val="0"/>
          <w:snapToGrid w:val="0"/>
        </w:rPr>
      </w:pPr>
      <w:ins w:id="3424" w:author="作者">
        <w:r>
          <w:t>SharedNG-U-Multicast-</w:t>
        </w:r>
        <w:r>
          <w:rPr>
            <w:noProof w:val="0"/>
          </w:rPr>
          <w:t>TNL-</w:t>
        </w:r>
        <w:r w:rsidRPr="00A81686">
          <w:rPr>
            <w:noProof w:val="0"/>
          </w:rPr>
          <w:t>Information</w:t>
        </w:r>
        <w:r w:rsidRPr="00193078">
          <w:rPr>
            <w:noProof w:val="0"/>
            <w:snapToGrid w:val="0"/>
          </w:rPr>
          <w:t xml:space="preserve"> ::= SEQUENCE {</w:t>
        </w:r>
      </w:ins>
    </w:p>
    <w:p w14:paraId="7037110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25" w:author="作者"/>
          <w:noProof w:val="0"/>
          <w:snapToGrid w:val="0"/>
        </w:rPr>
      </w:pPr>
      <w:ins w:id="3426" w:author="作者">
        <w:r w:rsidRPr="00193078">
          <w:rPr>
            <w:noProof w:val="0"/>
            <w:snapToGrid w:val="0"/>
          </w:rPr>
          <w:tab/>
        </w:r>
        <w:r>
          <w:rPr>
            <w:noProof w:val="0"/>
            <w:snapToGrid w:val="0"/>
          </w:rPr>
          <w:t>iP-</w:t>
        </w:r>
        <w:r w:rsidRPr="00841FBA">
          <w:rPr>
            <w:noProof w:val="0"/>
            <w:snapToGrid w:val="0"/>
          </w:rPr>
          <w:t xml:space="preserve">MulticastAddress </w:t>
        </w:r>
        <w:r>
          <w:rPr>
            <w:noProof w:val="0"/>
            <w:snapToGrid w:val="0"/>
          </w:rPr>
          <w:tab/>
        </w:r>
        <w:r>
          <w:rPr>
            <w:noProof w:val="0"/>
            <w:snapToGrid w:val="0"/>
          </w:rPr>
          <w:tab/>
        </w:r>
        <w:r w:rsidRPr="001D2E49">
          <w:rPr>
            <w:rFonts w:eastAsia="Batang"/>
            <w:noProof w:val="0"/>
            <w:snapToGrid w:val="0"/>
            <w:lang w:eastAsia="zh-CN"/>
          </w:rPr>
          <w:t>TransportLayerAddress</w:t>
        </w:r>
        <w:r w:rsidRPr="001D2E49">
          <w:rPr>
            <w:noProof w:val="0"/>
            <w:lang w:eastAsia="zh-CN"/>
          </w:rPr>
          <w:t>,</w:t>
        </w:r>
      </w:ins>
    </w:p>
    <w:p w14:paraId="0B95A38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27" w:author="作者"/>
          <w:noProof w:val="0"/>
          <w:snapToGrid w:val="0"/>
        </w:rPr>
      </w:pPr>
      <w:ins w:id="3428" w:author="作者">
        <w:r w:rsidRPr="00193078">
          <w:rPr>
            <w:noProof w:val="0"/>
            <w:snapToGrid w:val="0"/>
          </w:rPr>
          <w:tab/>
        </w:r>
        <w:r>
          <w:rPr>
            <w:noProof w:val="0"/>
            <w:snapToGrid w:val="0"/>
          </w:rPr>
          <w:t>i</w:t>
        </w:r>
        <w:r w:rsidRPr="00841FBA">
          <w:rPr>
            <w:noProof w:val="0"/>
            <w:snapToGrid w:val="0"/>
          </w:rPr>
          <w:t>P</w:t>
        </w:r>
        <w:r>
          <w:rPr>
            <w:noProof w:val="0"/>
            <w:snapToGrid w:val="0"/>
          </w:rPr>
          <w:t>-Source</w:t>
        </w:r>
        <w:r w:rsidRPr="00841FBA">
          <w:rPr>
            <w:noProof w:val="0"/>
            <w:snapToGrid w:val="0"/>
          </w:rPr>
          <w:t>Address</w:t>
        </w:r>
        <w:r>
          <w:rPr>
            <w:noProof w:val="0"/>
            <w:snapToGrid w:val="0"/>
          </w:rPr>
          <w:tab/>
        </w:r>
        <w:r>
          <w:rPr>
            <w:noProof w:val="0"/>
            <w:snapToGrid w:val="0"/>
          </w:rPr>
          <w:tab/>
        </w:r>
        <w:r>
          <w:rPr>
            <w:noProof w:val="0"/>
            <w:snapToGrid w:val="0"/>
          </w:rPr>
          <w:tab/>
        </w:r>
        <w:r w:rsidRPr="001D2E49">
          <w:rPr>
            <w:rFonts w:eastAsia="Batang"/>
            <w:noProof w:val="0"/>
            <w:snapToGrid w:val="0"/>
            <w:lang w:eastAsia="zh-CN"/>
          </w:rPr>
          <w:t>TransportLayerAddress</w:t>
        </w:r>
        <w:r w:rsidRPr="001D2E49">
          <w:rPr>
            <w:noProof w:val="0"/>
            <w:lang w:eastAsia="zh-CN"/>
          </w:rPr>
          <w:t>,</w:t>
        </w:r>
      </w:ins>
    </w:p>
    <w:p w14:paraId="06AFEF87"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29" w:author="作者"/>
          <w:noProof w:val="0"/>
          <w:snapToGrid w:val="0"/>
        </w:rPr>
      </w:pPr>
      <w:ins w:id="3430" w:author="作者">
        <w:r w:rsidRPr="00193078">
          <w:rPr>
            <w:noProof w:val="0"/>
            <w:snapToGrid w:val="0"/>
          </w:rPr>
          <w:tab/>
        </w:r>
        <w:r w:rsidRPr="001D2E49">
          <w:rPr>
            <w:noProof w:val="0"/>
          </w:rPr>
          <w:t>gTP-TEID</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sidRPr="001D2E49">
          <w:rPr>
            <w:noProof w:val="0"/>
          </w:rPr>
          <w:t>GTP-TEID,</w:t>
        </w:r>
      </w:ins>
    </w:p>
    <w:p w14:paraId="2684D454"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31" w:author="作者"/>
          <w:noProof w:val="0"/>
          <w:snapToGrid w:val="0"/>
          <w:lang w:val="fr-FR"/>
        </w:rPr>
      </w:pPr>
      <w:ins w:id="3432" w:author="作者">
        <w:r w:rsidRPr="00193078">
          <w:rPr>
            <w:noProof w:val="0"/>
            <w:snapToGrid w:val="0"/>
          </w:rPr>
          <w:tab/>
        </w:r>
        <w:r w:rsidRPr="004D608B">
          <w:rPr>
            <w:noProof w:val="0"/>
            <w:snapToGrid w:val="0"/>
            <w:lang w:val="fr-FR"/>
          </w:rPr>
          <w:t>iE-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t>ProtocolExtensionContainer { {</w:t>
        </w:r>
        <w:r>
          <w:rPr>
            <w:noProof w:val="0"/>
            <w:snapToGrid w:val="0"/>
            <w:lang w:val="fr-FR"/>
          </w:rPr>
          <w:t>SharedNG-U-</w:t>
        </w:r>
        <w:r w:rsidRPr="004D608B">
          <w:rPr>
            <w:lang w:val="fr-FR"/>
          </w:rPr>
          <w:t>Multicast</w:t>
        </w:r>
        <w:r w:rsidRPr="004D608B">
          <w:rPr>
            <w:rFonts w:hint="eastAsia"/>
            <w:lang w:val="fr-FR" w:eastAsia="zh-CN"/>
          </w:rPr>
          <w:t>-</w:t>
        </w:r>
        <w:r w:rsidRPr="004D608B">
          <w:rPr>
            <w:noProof w:val="0"/>
            <w:lang w:val="fr-FR"/>
          </w:rPr>
          <w:t>TNL-Information</w:t>
        </w:r>
        <w:r w:rsidRPr="004D608B">
          <w:rPr>
            <w:noProof w:val="0"/>
            <w:snapToGrid w:val="0"/>
            <w:lang w:val="fr-FR"/>
          </w:rPr>
          <w:t xml:space="preserve">-ExtIEs} } </w:t>
        </w:r>
        <w:r w:rsidRPr="004D608B">
          <w:rPr>
            <w:noProof w:val="0"/>
            <w:snapToGrid w:val="0"/>
            <w:lang w:val="fr-FR"/>
          </w:rPr>
          <w:tab/>
          <w:t>OPTIONAL,</w:t>
        </w:r>
      </w:ins>
    </w:p>
    <w:p w14:paraId="50D25C87"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33" w:author="作者"/>
          <w:noProof w:val="0"/>
          <w:snapToGrid w:val="0"/>
        </w:rPr>
      </w:pPr>
      <w:ins w:id="3434" w:author="作者">
        <w:r w:rsidRPr="004D608B">
          <w:rPr>
            <w:noProof w:val="0"/>
            <w:snapToGrid w:val="0"/>
            <w:lang w:val="fr-FR"/>
          </w:rPr>
          <w:tab/>
        </w:r>
        <w:r w:rsidRPr="00193078">
          <w:rPr>
            <w:noProof w:val="0"/>
            <w:snapToGrid w:val="0"/>
          </w:rPr>
          <w:t>...</w:t>
        </w:r>
      </w:ins>
    </w:p>
    <w:p w14:paraId="313481DB"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35" w:author="作者"/>
          <w:noProof w:val="0"/>
          <w:snapToGrid w:val="0"/>
        </w:rPr>
      </w:pPr>
      <w:ins w:id="3436" w:author="作者">
        <w:r w:rsidRPr="00193078">
          <w:rPr>
            <w:noProof w:val="0"/>
            <w:snapToGrid w:val="0"/>
          </w:rPr>
          <w:t>}</w:t>
        </w:r>
      </w:ins>
    </w:p>
    <w:p w14:paraId="46668E18"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37" w:author="作者"/>
          <w:noProof w:val="0"/>
          <w:snapToGrid w:val="0"/>
        </w:rPr>
      </w:pPr>
    </w:p>
    <w:p w14:paraId="6765F8E5"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38" w:author="作者"/>
          <w:noProof w:val="0"/>
          <w:snapToGrid w:val="0"/>
        </w:rPr>
      </w:pPr>
      <w:ins w:id="3439" w:author="作者">
        <w:r>
          <w:t>SharedNG-U-Multicast</w:t>
        </w:r>
        <w:r>
          <w:rPr>
            <w:rFonts w:hint="eastAsia"/>
            <w:lang w:eastAsia="zh-CN"/>
          </w:rPr>
          <w:t>-</w:t>
        </w:r>
        <w:r>
          <w:rPr>
            <w:noProof w:val="0"/>
          </w:rPr>
          <w:t>TNL-</w:t>
        </w:r>
        <w:r w:rsidRPr="00A81686">
          <w:rPr>
            <w:noProof w:val="0"/>
          </w:rPr>
          <w:t>Information</w:t>
        </w:r>
        <w:r w:rsidRPr="00193078">
          <w:rPr>
            <w:noProof w:val="0"/>
            <w:snapToGrid w:val="0"/>
          </w:rPr>
          <w:t>-ExtIEs NGAP-PROTOCOL-EXTENSION ::= {</w:t>
        </w:r>
      </w:ins>
    </w:p>
    <w:p w14:paraId="4E0A62A6"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40" w:author="作者"/>
          <w:noProof w:val="0"/>
          <w:snapToGrid w:val="0"/>
        </w:rPr>
      </w:pPr>
      <w:ins w:id="3441" w:author="作者">
        <w:r w:rsidRPr="00193078">
          <w:rPr>
            <w:noProof w:val="0"/>
            <w:snapToGrid w:val="0"/>
          </w:rPr>
          <w:tab/>
          <w:t>...</w:t>
        </w:r>
      </w:ins>
    </w:p>
    <w:p w14:paraId="7F776500"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42" w:author="作者"/>
          <w:noProof w:val="0"/>
          <w:snapToGrid w:val="0"/>
        </w:rPr>
      </w:pPr>
      <w:ins w:id="3443" w:author="作者">
        <w:r w:rsidRPr="00193078">
          <w:rPr>
            <w:noProof w:val="0"/>
            <w:snapToGrid w:val="0"/>
          </w:rPr>
          <w:t>}</w:t>
        </w:r>
      </w:ins>
    </w:p>
    <w:p w14:paraId="226AA404" w14:textId="77777777" w:rsidR="00716C6A" w:rsidRPr="00ED3499" w:rsidRDefault="00716C6A" w:rsidP="00716C6A">
      <w:pPr>
        <w:pStyle w:val="PL"/>
        <w:rPr>
          <w:noProof w:val="0"/>
          <w:snapToGrid w:val="0"/>
        </w:rPr>
      </w:pPr>
    </w:p>
    <w:p w14:paraId="70230065" w14:textId="77777777" w:rsidR="00716C6A" w:rsidRPr="001D2E49" w:rsidRDefault="00716C6A" w:rsidP="00716C6A">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hint="eastAsia"/>
          <w:noProof w:val="0"/>
          <w:snapToGrid w:val="0"/>
          <w:lang w:eastAsia="zh-CN"/>
        </w:rPr>
        <w:t>Overload</w:t>
      </w:r>
      <w:r w:rsidRPr="001D2E49">
        <w:rPr>
          <w:noProof w:val="0"/>
          <w:snapToGrid w:val="0"/>
        </w:rPr>
        <w:t>Item</w:t>
      </w:r>
    </w:p>
    <w:p w14:paraId="09D325D2" w14:textId="77777777" w:rsidR="00716C6A" w:rsidRPr="001D2E49" w:rsidRDefault="00716C6A" w:rsidP="00716C6A">
      <w:pPr>
        <w:pStyle w:val="PL"/>
        <w:rPr>
          <w:noProof w:val="0"/>
          <w:snapToGrid w:val="0"/>
        </w:rPr>
      </w:pPr>
    </w:p>
    <w:p w14:paraId="045E97F9" w14:textId="77777777" w:rsidR="00716C6A" w:rsidRPr="001D2E49" w:rsidRDefault="00716C6A" w:rsidP="00716C6A">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 ::= SEQUENCE {</w:t>
      </w:r>
    </w:p>
    <w:p w14:paraId="3BF8E527" w14:textId="77777777" w:rsidR="00716C6A" w:rsidRPr="001D2E49" w:rsidRDefault="00716C6A" w:rsidP="00716C6A">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67BDDC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hint="eastAsia"/>
          <w:noProof w:val="0"/>
          <w:snapToGrid w:val="0"/>
          <w:lang w:eastAsia="zh-CN"/>
        </w:rPr>
        <w:t>Overload</w:t>
      </w:r>
      <w:r w:rsidRPr="001D2E49">
        <w:rPr>
          <w:noProof w:val="0"/>
          <w:snapToGrid w:val="0"/>
        </w:rPr>
        <w:t>Item-ExtIEs} }</w:t>
      </w:r>
      <w:r w:rsidRPr="001D2E49">
        <w:rPr>
          <w:noProof w:val="0"/>
          <w:snapToGrid w:val="0"/>
        </w:rPr>
        <w:tab/>
        <w:t>OPTIONAL,</w:t>
      </w:r>
    </w:p>
    <w:p w14:paraId="68F75E73" w14:textId="77777777" w:rsidR="00716C6A" w:rsidRPr="001D2E49" w:rsidRDefault="00716C6A" w:rsidP="00716C6A">
      <w:pPr>
        <w:pStyle w:val="PL"/>
        <w:rPr>
          <w:noProof w:val="0"/>
          <w:snapToGrid w:val="0"/>
        </w:rPr>
      </w:pPr>
      <w:r w:rsidRPr="001D2E49">
        <w:rPr>
          <w:noProof w:val="0"/>
          <w:snapToGrid w:val="0"/>
        </w:rPr>
        <w:tab/>
        <w:t>...</w:t>
      </w:r>
    </w:p>
    <w:p w14:paraId="74EF4F18" w14:textId="77777777" w:rsidR="00716C6A" w:rsidRPr="001D2E49" w:rsidRDefault="00716C6A" w:rsidP="00716C6A">
      <w:pPr>
        <w:pStyle w:val="PL"/>
        <w:rPr>
          <w:noProof w:val="0"/>
          <w:snapToGrid w:val="0"/>
        </w:rPr>
      </w:pPr>
      <w:r w:rsidRPr="001D2E49">
        <w:rPr>
          <w:noProof w:val="0"/>
          <w:snapToGrid w:val="0"/>
        </w:rPr>
        <w:t>}</w:t>
      </w:r>
    </w:p>
    <w:p w14:paraId="1BBA4C73" w14:textId="77777777" w:rsidR="00716C6A" w:rsidRPr="001D2E49" w:rsidRDefault="00716C6A" w:rsidP="00716C6A">
      <w:pPr>
        <w:pStyle w:val="PL"/>
        <w:rPr>
          <w:noProof w:val="0"/>
          <w:snapToGrid w:val="0"/>
        </w:rPr>
      </w:pPr>
    </w:p>
    <w:p w14:paraId="55138DA6" w14:textId="77777777" w:rsidR="00716C6A" w:rsidRPr="001D2E49" w:rsidRDefault="00716C6A" w:rsidP="00716C6A">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ExtIEs NGAP-PROTOCOL-EXTENSION ::= {</w:t>
      </w:r>
    </w:p>
    <w:p w14:paraId="6A2E0A25" w14:textId="77777777" w:rsidR="00716C6A" w:rsidRPr="001D2E49" w:rsidRDefault="00716C6A" w:rsidP="00716C6A">
      <w:pPr>
        <w:pStyle w:val="PL"/>
        <w:rPr>
          <w:noProof w:val="0"/>
          <w:snapToGrid w:val="0"/>
        </w:rPr>
      </w:pPr>
      <w:r w:rsidRPr="001D2E49">
        <w:rPr>
          <w:noProof w:val="0"/>
          <w:snapToGrid w:val="0"/>
        </w:rPr>
        <w:tab/>
        <w:t>...</w:t>
      </w:r>
    </w:p>
    <w:p w14:paraId="03481C6A" w14:textId="77777777" w:rsidR="00716C6A" w:rsidRPr="001D2E49" w:rsidRDefault="00716C6A" w:rsidP="00716C6A">
      <w:pPr>
        <w:pStyle w:val="PL"/>
        <w:rPr>
          <w:noProof w:val="0"/>
          <w:snapToGrid w:val="0"/>
        </w:rPr>
      </w:pPr>
      <w:r w:rsidRPr="001D2E49">
        <w:rPr>
          <w:noProof w:val="0"/>
          <w:snapToGrid w:val="0"/>
        </w:rPr>
        <w:t>}</w:t>
      </w:r>
    </w:p>
    <w:p w14:paraId="0076C25D" w14:textId="77777777" w:rsidR="00716C6A" w:rsidRPr="001D2E49" w:rsidRDefault="00716C6A" w:rsidP="00716C6A">
      <w:pPr>
        <w:pStyle w:val="PL"/>
        <w:rPr>
          <w:noProof w:val="0"/>
          <w:snapToGrid w:val="0"/>
        </w:rPr>
      </w:pPr>
    </w:p>
    <w:p w14:paraId="670B1193" w14:textId="77777777" w:rsidR="00716C6A" w:rsidRPr="001D2E49" w:rsidRDefault="00716C6A" w:rsidP="00716C6A">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2EAE102F" w14:textId="77777777" w:rsidR="00716C6A" w:rsidRPr="001D2E49" w:rsidRDefault="00716C6A" w:rsidP="00716C6A">
      <w:pPr>
        <w:pStyle w:val="PL"/>
        <w:rPr>
          <w:noProof w:val="0"/>
          <w:snapToGrid w:val="0"/>
        </w:rPr>
      </w:pPr>
    </w:p>
    <w:p w14:paraId="66AFB55C" w14:textId="77777777" w:rsidR="00716C6A" w:rsidRPr="001D2E49" w:rsidRDefault="00716C6A" w:rsidP="00716C6A">
      <w:pPr>
        <w:pStyle w:val="PL"/>
        <w:rPr>
          <w:noProof w:val="0"/>
          <w:snapToGrid w:val="0"/>
        </w:rPr>
      </w:pPr>
      <w:r w:rsidRPr="001D2E49">
        <w:rPr>
          <w:noProof w:val="0"/>
          <w:snapToGrid w:val="0"/>
        </w:rPr>
        <w:t>SliceSupportItem ::= SEQUENCE {</w:t>
      </w:r>
    </w:p>
    <w:p w14:paraId="7DCD85E6" w14:textId="77777777" w:rsidR="00716C6A" w:rsidRPr="001D2E49" w:rsidRDefault="00716C6A" w:rsidP="00716C6A">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096D5F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SupportItem-ExtIEs} }</w:t>
      </w:r>
      <w:r w:rsidRPr="001D2E49">
        <w:rPr>
          <w:noProof w:val="0"/>
          <w:snapToGrid w:val="0"/>
        </w:rPr>
        <w:tab/>
        <w:t>OPTIONAL,</w:t>
      </w:r>
    </w:p>
    <w:p w14:paraId="459A7576" w14:textId="77777777" w:rsidR="00716C6A" w:rsidRPr="001D2E49" w:rsidRDefault="00716C6A" w:rsidP="00716C6A">
      <w:pPr>
        <w:pStyle w:val="PL"/>
        <w:rPr>
          <w:noProof w:val="0"/>
          <w:snapToGrid w:val="0"/>
        </w:rPr>
      </w:pPr>
      <w:r w:rsidRPr="001D2E49">
        <w:rPr>
          <w:noProof w:val="0"/>
          <w:snapToGrid w:val="0"/>
        </w:rPr>
        <w:tab/>
        <w:t>...</w:t>
      </w:r>
    </w:p>
    <w:p w14:paraId="519913D2" w14:textId="77777777" w:rsidR="00716C6A" w:rsidRPr="001D2E49" w:rsidRDefault="00716C6A" w:rsidP="00716C6A">
      <w:pPr>
        <w:pStyle w:val="PL"/>
        <w:rPr>
          <w:noProof w:val="0"/>
          <w:snapToGrid w:val="0"/>
        </w:rPr>
      </w:pPr>
      <w:r w:rsidRPr="001D2E49">
        <w:rPr>
          <w:noProof w:val="0"/>
          <w:snapToGrid w:val="0"/>
        </w:rPr>
        <w:t>}</w:t>
      </w:r>
    </w:p>
    <w:p w14:paraId="789A44F7" w14:textId="77777777" w:rsidR="00716C6A" w:rsidRPr="001D2E49" w:rsidRDefault="00716C6A" w:rsidP="00716C6A">
      <w:pPr>
        <w:pStyle w:val="PL"/>
        <w:rPr>
          <w:noProof w:val="0"/>
          <w:snapToGrid w:val="0"/>
        </w:rPr>
      </w:pPr>
    </w:p>
    <w:p w14:paraId="5154A43A" w14:textId="77777777" w:rsidR="00716C6A" w:rsidRPr="001D2E49" w:rsidRDefault="00716C6A" w:rsidP="00716C6A">
      <w:pPr>
        <w:pStyle w:val="PL"/>
        <w:rPr>
          <w:noProof w:val="0"/>
          <w:snapToGrid w:val="0"/>
        </w:rPr>
      </w:pPr>
      <w:r w:rsidRPr="001D2E49">
        <w:rPr>
          <w:noProof w:val="0"/>
          <w:snapToGrid w:val="0"/>
        </w:rPr>
        <w:t>SliceSupportItem-ExtIEs NGAP-PROTOCOL-EXTENSION ::= {</w:t>
      </w:r>
    </w:p>
    <w:p w14:paraId="372D1F82" w14:textId="77777777" w:rsidR="00716C6A" w:rsidRPr="001D2E49" w:rsidRDefault="00716C6A" w:rsidP="00716C6A">
      <w:pPr>
        <w:pStyle w:val="PL"/>
        <w:rPr>
          <w:noProof w:val="0"/>
          <w:snapToGrid w:val="0"/>
        </w:rPr>
      </w:pPr>
      <w:r w:rsidRPr="001D2E49">
        <w:rPr>
          <w:noProof w:val="0"/>
          <w:snapToGrid w:val="0"/>
        </w:rPr>
        <w:tab/>
        <w:t>...</w:t>
      </w:r>
    </w:p>
    <w:p w14:paraId="591EA148" w14:textId="77777777" w:rsidR="00716C6A" w:rsidRDefault="00716C6A" w:rsidP="00716C6A">
      <w:pPr>
        <w:pStyle w:val="PL"/>
        <w:rPr>
          <w:noProof w:val="0"/>
          <w:snapToGrid w:val="0"/>
        </w:rPr>
      </w:pPr>
      <w:r w:rsidRPr="001D2E49">
        <w:rPr>
          <w:noProof w:val="0"/>
          <w:snapToGrid w:val="0"/>
        </w:rPr>
        <w:t>}</w:t>
      </w:r>
    </w:p>
    <w:p w14:paraId="071E25F2" w14:textId="77777777" w:rsidR="00716C6A" w:rsidRPr="00937CF1" w:rsidRDefault="00716C6A" w:rsidP="00716C6A">
      <w:pPr>
        <w:pStyle w:val="PL"/>
        <w:rPr>
          <w:noProof w:val="0"/>
          <w:snapToGrid w:val="0"/>
        </w:rPr>
      </w:pPr>
    </w:p>
    <w:p w14:paraId="2AA25FC6" w14:textId="77777777" w:rsidR="00716C6A" w:rsidRPr="001D2E49" w:rsidRDefault="00716C6A" w:rsidP="00716C6A">
      <w:pPr>
        <w:pStyle w:val="PL"/>
        <w:rPr>
          <w:noProof w:val="0"/>
          <w:snapToGrid w:val="0"/>
        </w:rPr>
      </w:pPr>
      <w:r>
        <w:rPr>
          <w:noProof w:val="0"/>
        </w:rPr>
        <w:t>SNPN-MobilityInformation</w:t>
      </w:r>
      <w:r w:rsidRPr="001D2E49">
        <w:rPr>
          <w:noProof w:val="0"/>
          <w:snapToGrid w:val="0"/>
        </w:rPr>
        <w:t xml:space="preserve"> ::= SEQUENCE {</w:t>
      </w:r>
    </w:p>
    <w:p w14:paraId="324104E0" w14:textId="77777777" w:rsidR="00716C6A" w:rsidRPr="001D2E49" w:rsidRDefault="00716C6A" w:rsidP="00716C6A">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Pr>
          <w:noProof w:val="0"/>
          <w:snapToGrid w:val="0"/>
        </w:rPr>
        <w:tab/>
        <w:t>NID</w:t>
      </w:r>
      <w:r w:rsidRPr="001D2E49">
        <w:rPr>
          <w:noProof w:val="0"/>
          <w:snapToGrid w:val="0"/>
        </w:rPr>
        <w:t>,</w:t>
      </w:r>
    </w:p>
    <w:p w14:paraId="0364C5F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rPr>
        <w:t>SNPN-MobilityInformation</w:t>
      </w:r>
      <w:r w:rsidRPr="001D2E49">
        <w:rPr>
          <w:noProof w:val="0"/>
          <w:snapToGrid w:val="0"/>
        </w:rPr>
        <w:t>-ExtIEs} }</w:t>
      </w:r>
      <w:r w:rsidRPr="001D2E49">
        <w:rPr>
          <w:noProof w:val="0"/>
          <w:snapToGrid w:val="0"/>
        </w:rPr>
        <w:tab/>
        <w:t>OPTIONAL,</w:t>
      </w:r>
    </w:p>
    <w:p w14:paraId="4C0B5E3C" w14:textId="77777777" w:rsidR="00716C6A" w:rsidRPr="001D2E49" w:rsidRDefault="00716C6A" w:rsidP="00716C6A">
      <w:pPr>
        <w:pStyle w:val="PL"/>
        <w:rPr>
          <w:noProof w:val="0"/>
          <w:snapToGrid w:val="0"/>
        </w:rPr>
      </w:pPr>
      <w:r w:rsidRPr="001D2E49">
        <w:rPr>
          <w:noProof w:val="0"/>
          <w:snapToGrid w:val="0"/>
        </w:rPr>
        <w:tab/>
        <w:t>...</w:t>
      </w:r>
    </w:p>
    <w:p w14:paraId="6B2B04E7" w14:textId="77777777" w:rsidR="00716C6A" w:rsidRPr="001D2E49" w:rsidRDefault="00716C6A" w:rsidP="00716C6A">
      <w:pPr>
        <w:pStyle w:val="PL"/>
        <w:rPr>
          <w:noProof w:val="0"/>
          <w:snapToGrid w:val="0"/>
        </w:rPr>
      </w:pPr>
      <w:r w:rsidRPr="001D2E49">
        <w:rPr>
          <w:noProof w:val="0"/>
          <w:snapToGrid w:val="0"/>
        </w:rPr>
        <w:t>}</w:t>
      </w:r>
    </w:p>
    <w:p w14:paraId="6C67FB57" w14:textId="77777777" w:rsidR="00716C6A" w:rsidRPr="001D2E49" w:rsidRDefault="00716C6A" w:rsidP="00716C6A">
      <w:pPr>
        <w:pStyle w:val="PL"/>
        <w:rPr>
          <w:noProof w:val="0"/>
          <w:snapToGrid w:val="0"/>
        </w:rPr>
      </w:pPr>
    </w:p>
    <w:p w14:paraId="6C222852" w14:textId="77777777" w:rsidR="00716C6A" w:rsidRPr="001D2E49" w:rsidRDefault="00716C6A" w:rsidP="00716C6A">
      <w:pPr>
        <w:pStyle w:val="PL"/>
        <w:rPr>
          <w:noProof w:val="0"/>
          <w:snapToGrid w:val="0"/>
        </w:rPr>
      </w:pPr>
      <w:r>
        <w:rPr>
          <w:noProof w:val="0"/>
        </w:rPr>
        <w:t>SNPN-MobilityInformation</w:t>
      </w:r>
      <w:r w:rsidRPr="001D2E49">
        <w:rPr>
          <w:noProof w:val="0"/>
          <w:snapToGrid w:val="0"/>
        </w:rPr>
        <w:t>-ExtIEs NGAP-PROTOCOL-EXTENSION ::= {</w:t>
      </w:r>
    </w:p>
    <w:p w14:paraId="7571CB65" w14:textId="77777777" w:rsidR="00716C6A" w:rsidRPr="001D2E49" w:rsidRDefault="00716C6A" w:rsidP="00716C6A">
      <w:pPr>
        <w:pStyle w:val="PL"/>
        <w:rPr>
          <w:noProof w:val="0"/>
          <w:snapToGrid w:val="0"/>
        </w:rPr>
      </w:pPr>
      <w:r w:rsidRPr="001D2E49">
        <w:rPr>
          <w:noProof w:val="0"/>
          <w:snapToGrid w:val="0"/>
        </w:rPr>
        <w:lastRenderedPageBreak/>
        <w:tab/>
        <w:t>...</w:t>
      </w:r>
    </w:p>
    <w:p w14:paraId="2994DA67" w14:textId="77777777" w:rsidR="00716C6A" w:rsidRPr="001D2E49" w:rsidRDefault="00716C6A" w:rsidP="00716C6A">
      <w:pPr>
        <w:pStyle w:val="PL"/>
        <w:rPr>
          <w:noProof w:val="0"/>
          <w:snapToGrid w:val="0"/>
        </w:rPr>
      </w:pPr>
      <w:r w:rsidRPr="001D2E49">
        <w:rPr>
          <w:noProof w:val="0"/>
          <w:snapToGrid w:val="0"/>
        </w:rPr>
        <w:t>}</w:t>
      </w:r>
    </w:p>
    <w:p w14:paraId="4E8B6CDF" w14:textId="77777777" w:rsidR="00716C6A" w:rsidRPr="001D2E49" w:rsidRDefault="00716C6A" w:rsidP="00716C6A">
      <w:pPr>
        <w:pStyle w:val="PL"/>
        <w:rPr>
          <w:noProof w:val="0"/>
          <w:snapToGrid w:val="0"/>
        </w:rPr>
      </w:pPr>
    </w:p>
    <w:p w14:paraId="55DC7D7A" w14:textId="77777777" w:rsidR="00716C6A" w:rsidRPr="001D2E49" w:rsidRDefault="00716C6A" w:rsidP="00716C6A">
      <w:pPr>
        <w:pStyle w:val="PL"/>
        <w:rPr>
          <w:noProof w:val="0"/>
          <w:snapToGrid w:val="0"/>
        </w:rPr>
      </w:pPr>
      <w:r w:rsidRPr="001D2E49">
        <w:rPr>
          <w:noProof w:val="0"/>
          <w:snapToGrid w:val="0"/>
        </w:rPr>
        <w:t>S-NSSAI ::= SEQUENCE {</w:t>
      </w:r>
    </w:p>
    <w:p w14:paraId="06C6A2B1" w14:textId="77777777" w:rsidR="00716C6A" w:rsidRPr="001D2E49" w:rsidRDefault="00716C6A" w:rsidP="00716C6A">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0D5C0CF6" w14:textId="77777777" w:rsidR="00716C6A" w:rsidRPr="001D2E49" w:rsidRDefault="00716C6A" w:rsidP="00716C6A">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9F6B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S-NSSAI-ExtIEs} }</w:t>
      </w:r>
      <w:r w:rsidRPr="001D2E49">
        <w:rPr>
          <w:noProof w:val="0"/>
          <w:snapToGrid w:val="0"/>
        </w:rPr>
        <w:tab/>
        <w:t>OPTIONAL,</w:t>
      </w:r>
    </w:p>
    <w:p w14:paraId="3F2B5B12" w14:textId="77777777" w:rsidR="00716C6A" w:rsidRPr="001D2E49" w:rsidRDefault="00716C6A" w:rsidP="00716C6A">
      <w:pPr>
        <w:pStyle w:val="PL"/>
        <w:rPr>
          <w:noProof w:val="0"/>
          <w:snapToGrid w:val="0"/>
        </w:rPr>
      </w:pPr>
      <w:r w:rsidRPr="001D2E49">
        <w:rPr>
          <w:noProof w:val="0"/>
          <w:snapToGrid w:val="0"/>
        </w:rPr>
        <w:tab/>
        <w:t>...</w:t>
      </w:r>
    </w:p>
    <w:p w14:paraId="7D519408" w14:textId="77777777" w:rsidR="00716C6A" w:rsidRPr="001D2E49" w:rsidRDefault="00716C6A" w:rsidP="00716C6A">
      <w:pPr>
        <w:pStyle w:val="PL"/>
        <w:rPr>
          <w:noProof w:val="0"/>
          <w:snapToGrid w:val="0"/>
        </w:rPr>
      </w:pPr>
      <w:r w:rsidRPr="001D2E49">
        <w:rPr>
          <w:noProof w:val="0"/>
          <w:snapToGrid w:val="0"/>
        </w:rPr>
        <w:t>}</w:t>
      </w:r>
    </w:p>
    <w:p w14:paraId="3DA8F696" w14:textId="77777777" w:rsidR="00716C6A" w:rsidRPr="001D2E49" w:rsidRDefault="00716C6A" w:rsidP="00716C6A">
      <w:pPr>
        <w:pStyle w:val="PL"/>
        <w:rPr>
          <w:noProof w:val="0"/>
          <w:snapToGrid w:val="0"/>
        </w:rPr>
      </w:pPr>
    </w:p>
    <w:p w14:paraId="16089FC0" w14:textId="77777777" w:rsidR="00716C6A" w:rsidRPr="001D2E49" w:rsidRDefault="00716C6A" w:rsidP="00716C6A">
      <w:pPr>
        <w:pStyle w:val="PL"/>
        <w:rPr>
          <w:noProof w:val="0"/>
          <w:snapToGrid w:val="0"/>
        </w:rPr>
      </w:pPr>
      <w:r w:rsidRPr="001D2E49">
        <w:rPr>
          <w:noProof w:val="0"/>
          <w:snapToGrid w:val="0"/>
        </w:rPr>
        <w:t>S-NSSAI-ExtIEs NGAP-PROTOCOL-EXTENSION ::= {</w:t>
      </w:r>
    </w:p>
    <w:p w14:paraId="63E5589F" w14:textId="77777777" w:rsidR="00716C6A" w:rsidRPr="001D2E49" w:rsidRDefault="00716C6A" w:rsidP="00716C6A">
      <w:pPr>
        <w:pStyle w:val="PL"/>
        <w:rPr>
          <w:noProof w:val="0"/>
          <w:snapToGrid w:val="0"/>
        </w:rPr>
      </w:pPr>
      <w:r w:rsidRPr="001D2E49">
        <w:rPr>
          <w:noProof w:val="0"/>
          <w:snapToGrid w:val="0"/>
        </w:rPr>
        <w:tab/>
        <w:t>...</w:t>
      </w:r>
    </w:p>
    <w:p w14:paraId="7085BDBA" w14:textId="77777777" w:rsidR="00716C6A" w:rsidRPr="001D2E49" w:rsidRDefault="00716C6A" w:rsidP="00716C6A">
      <w:pPr>
        <w:pStyle w:val="PL"/>
        <w:rPr>
          <w:noProof w:val="0"/>
          <w:snapToGrid w:val="0"/>
        </w:rPr>
      </w:pPr>
      <w:r w:rsidRPr="001D2E49">
        <w:rPr>
          <w:noProof w:val="0"/>
          <w:snapToGrid w:val="0"/>
        </w:rPr>
        <w:t>}</w:t>
      </w:r>
    </w:p>
    <w:p w14:paraId="55CC6CF9" w14:textId="77777777" w:rsidR="00716C6A" w:rsidRPr="001D2E49" w:rsidRDefault="00716C6A" w:rsidP="00716C6A">
      <w:pPr>
        <w:pStyle w:val="PL"/>
        <w:rPr>
          <w:noProof w:val="0"/>
          <w:snapToGrid w:val="0"/>
        </w:rPr>
      </w:pPr>
    </w:p>
    <w:p w14:paraId="1E7D7595" w14:textId="77777777" w:rsidR="00716C6A" w:rsidRPr="001D2E49" w:rsidRDefault="00716C6A" w:rsidP="00716C6A">
      <w:pPr>
        <w:pStyle w:val="PL"/>
        <w:spacing w:line="0" w:lineRule="atLeast"/>
        <w:rPr>
          <w:noProof w:val="0"/>
          <w:snapToGrid w:val="0"/>
        </w:rPr>
      </w:pPr>
      <w:r w:rsidRPr="001D2E49">
        <w:rPr>
          <w:noProof w:val="0"/>
        </w:rPr>
        <w:t>SONConfigurationTransfer</w:t>
      </w:r>
      <w:r w:rsidRPr="001D2E49">
        <w:rPr>
          <w:noProof w:val="0"/>
          <w:snapToGrid w:val="0"/>
        </w:rPr>
        <w:t xml:space="preserve"> ::= SEQUENCE {</w:t>
      </w:r>
    </w:p>
    <w:p w14:paraId="4E14A8E6" w14:textId="77777777" w:rsidR="00716C6A" w:rsidRPr="001D2E49" w:rsidRDefault="00716C6A" w:rsidP="00716C6A">
      <w:pPr>
        <w:pStyle w:val="PL"/>
        <w:spacing w:line="0" w:lineRule="atLeast"/>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09A05C3F" w14:textId="77777777" w:rsidR="00716C6A" w:rsidRPr="001D2E49" w:rsidRDefault="00716C6A" w:rsidP="00716C6A">
      <w:pPr>
        <w:pStyle w:val="PL"/>
        <w:spacing w:line="0" w:lineRule="atLeast"/>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67FF8472"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s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SONInformation</w:t>
      </w:r>
      <w:r w:rsidRPr="001D2E49">
        <w:rPr>
          <w:noProof w:val="0"/>
          <w:snapToGrid w:val="0"/>
        </w:rPr>
        <w:t>,</w:t>
      </w:r>
    </w:p>
    <w:p w14:paraId="50890605" w14:textId="77777777" w:rsidR="00716C6A" w:rsidRPr="001D2E49" w:rsidRDefault="00716C6A" w:rsidP="00716C6A">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B8CA47"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5334E52D" w14:textId="77777777" w:rsidR="00716C6A" w:rsidRPr="001D2E49" w:rsidRDefault="00716C6A" w:rsidP="00716C6A">
      <w:pPr>
        <w:pStyle w:val="PL"/>
        <w:rPr>
          <w:noProof w:val="0"/>
          <w:snapToGrid w:val="0"/>
          <w:lang w:eastAsia="zh-CN"/>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snapToGrid w:val="0"/>
          <w:lang w:eastAsia="zh-CN"/>
        </w:rPr>
        <w:t>SONConfigurationTransfer</w:t>
      </w:r>
      <w:r w:rsidRPr="001D2E49">
        <w:rPr>
          <w:noProof w:val="0"/>
          <w:snapToGrid w:val="0"/>
        </w:rPr>
        <w:t>-ExtIEs} }</w:t>
      </w:r>
      <w:r w:rsidRPr="001D2E49">
        <w:rPr>
          <w:noProof w:val="0"/>
          <w:snapToGrid w:val="0"/>
        </w:rPr>
        <w:tab/>
        <w:t>OPTIONAL,</w:t>
      </w:r>
    </w:p>
    <w:p w14:paraId="2F48D1F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7AB58FB" w14:textId="77777777" w:rsidR="00716C6A" w:rsidRPr="001D2E49" w:rsidRDefault="00716C6A" w:rsidP="00716C6A">
      <w:pPr>
        <w:pStyle w:val="PL"/>
        <w:spacing w:line="0" w:lineRule="atLeast"/>
        <w:rPr>
          <w:noProof w:val="0"/>
          <w:snapToGrid w:val="0"/>
        </w:rPr>
      </w:pPr>
      <w:r w:rsidRPr="001D2E49">
        <w:rPr>
          <w:noProof w:val="0"/>
          <w:snapToGrid w:val="0"/>
        </w:rPr>
        <w:t>}</w:t>
      </w:r>
    </w:p>
    <w:p w14:paraId="238158C5" w14:textId="77777777" w:rsidR="00716C6A" w:rsidRPr="001D2E49" w:rsidRDefault="00716C6A" w:rsidP="00716C6A">
      <w:pPr>
        <w:pStyle w:val="PL"/>
        <w:rPr>
          <w:noProof w:val="0"/>
          <w:snapToGrid w:val="0"/>
          <w:lang w:eastAsia="zh-CN"/>
        </w:rPr>
      </w:pPr>
    </w:p>
    <w:p w14:paraId="34375143" w14:textId="77777777" w:rsidR="00716C6A" w:rsidRPr="001D2E49" w:rsidRDefault="00716C6A" w:rsidP="00716C6A">
      <w:pPr>
        <w:pStyle w:val="PL"/>
        <w:rPr>
          <w:noProof w:val="0"/>
          <w:snapToGrid w:val="0"/>
        </w:rPr>
      </w:pPr>
      <w:r w:rsidRPr="001D2E49">
        <w:rPr>
          <w:noProof w:val="0"/>
          <w:snapToGrid w:val="0"/>
          <w:lang w:eastAsia="zh-CN"/>
        </w:rPr>
        <w:t>SONConfigurationTransfer</w:t>
      </w:r>
      <w:r w:rsidRPr="001D2E49">
        <w:rPr>
          <w:noProof w:val="0"/>
          <w:snapToGrid w:val="0"/>
        </w:rPr>
        <w:t>-ExtIEs NGAP-PROTOCOL-EXTENSION ::= {</w:t>
      </w:r>
    </w:p>
    <w:p w14:paraId="49354D0F" w14:textId="77777777" w:rsidR="00716C6A" w:rsidRPr="001D2E49" w:rsidRDefault="00716C6A" w:rsidP="00716C6A">
      <w:pPr>
        <w:pStyle w:val="PL"/>
        <w:rPr>
          <w:noProof w:val="0"/>
          <w:snapToGrid w:val="0"/>
        </w:rPr>
      </w:pPr>
      <w:r w:rsidRPr="001D2E49">
        <w:rPr>
          <w:noProof w:val="0"/>
          <w:snapToGrid w:val="0"/>
        </w:rPr>
        <w:tab/>
        <w:t>...</w:t>
      </w:r>
    </w:p>
    <w:p w14:paraId="1CDA0A80" w14:textId="77777777" w:rsidR="00716C6A" w:rsidRPr="001D2E49" w:rsidRDefault="00716C6A" w:rsidP="00716C6A">
      <w:pPr>
        <w:pStyle w:val="PL"/>
        <w:rPr>
          <w:noProof w:val="0"/>
          <w:snapToGrid w:val="0"/>
        </w:rPr>
      </w:pPr>
      <w:r w:rsidRPr="001D2E49">
        <w:rPr>
          <w:noProof w:val="0"/>
          <w:snapToGrid w:val="0"/>
        </w:rPr>
        <w:t>}</w:t>
      </w:r>
    </w:p>
    <w:p w14:paraId="73D18000" w14:textId="77777777" w:rsidR="00716C6A" w:rsidRPr="001D2E49" w:rsidRDefault="00716C6A" w:rsidP="00716C6A">
      <w:pPr>
        <w:pStyle w:val="PL"/>
        <w:rPr>
          <w:noProof w:val="0"/>
          <w:lang w:eastAsia="zh-CN"/>
        </w:rPr>
      </w:pPr>
    </w:p>
    <w:p w14:paraId="47288659" w14:textId="77777777" w:rsidR="00716C6A" w:rsidRPr="001D2E49" w:rsidRDefault="00716C6A" w:rsidP="00716C6A">
      <w:pPr>
        <w:pStyle w:val="PL"/>
        <w:rPr>
          <w:noProof w:val="0"/>
          <w:snapToGrid w:val="0"/>
        </w:rPr>
      </w:pPr>
      <w:r w:rsidRPr="001D2E49">
        <w:rPr>
          <w:noProof w:val="0"/>
          <w:snapToGrid w:val="0"/>
        </w:rPr>
        <w:t>SONInformation ::= CHOICE {</w:t>
      </w:r>
    </w:p>
    <w:p w14:paraId="78B6D208" w14:textId="77777777" w:rsidR="00716C6A" w:rsidRPr="001D2E49" w:rsidRDefault="00716C6A" w:rsidP="00716C6A">
      <w:pPr>
        <w:pStyle w:val="PL"/>
        <w:rPr>
          <w:noProof w:val="0"/>
          <w:snapToGrid w:val="0"/>
        </w:rPr>
      </w:pPr>
      <w:r w:rsidRPr="001D2E49">
        <w:rPr>
          <w:noProof w:val="0"/>
          <w:snapToGrid w:val="0"/>
        </w:rPr>
        <w:tab/>
        <w:t>sONInformationRequest</w:t>
      </w:r>
      <w:r w:rsidRPr="001D2E49">
        <w:rPr>
          <w:noProof w:val="0"/>
          <w:snapToGrid w:val="0"/>
        </w:rPr>
        <w:tab/>
      </w:r>
      <w:r w:rsidRPr="001D2E49">
        <w:rPr>
          <w:noProof w:val="0"/>
          <w:snapToGrid w:val="0"/>
        </w:rPr>
        <w:tab/>
        <w:t>SONInformationRequest,</w:t>
      </w:r>
    </w:p>
    <w:p w14:paraId="18A4649C" w14:textId="77777777" w:rsidR="00716C6A" w:rsidRPr="001D2E49" w:rsidRDefault="00716C6A" w:rsidP="00716C6A">
      <w:pPr>
        <w:pStyle w:val="PL"/>
        <w:rPr>
          <w:noProof w:val="0"/>
          <w:snapToGrid w:val="0"/>
        </w:rPr>
      </w:pPr>
      <w:r w:rsidRPr="001D2E49">
        <w:rPr>
          <w:noProof w:val="0"/>
          <w:snapToGrid w:val="0"/>
        </w:rPr>
        <w:tab/>
        <w:t>sONInformationReply</w:t>
      </w:r>
      <w:r w:rsidRPr="001D2E49">
        <w:rPr>
          <w:noProof w:val="0"/>
          <w:snapToGrid w:val="0"/>
        </w:rPr>
        <w:tab/>
      </w:r>
      <w:r w:rsidRPr="001D2E49">
        <w:rPr>
          <w:noProof w:val="0"/>
          <w:snapToGrid w:val="0"/>
        </w:rPr>
        <w:tab/>
      </w:r>
      <w:r w:rsidRPr="001D2E49">
        <w:rPr>
          <w:noProof w:val="0"/>
          <w:snapToGrid w:val="0"/>
        </w:rPr>
        <w:tab/>
        <w:t>SONInformationReply,</w:t>
      </w:r>
    </w:p>
    <w:p w14:paraId="75B47721"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SONInformation</w:t>
      </w:r>
      <w:r w:rsidRPr="001D2E49">
        <w:rPr>
          <w:noProof w:val="0"/>
        </w:rPr>
        <w:t>-ExtIEs} }</w:t>
      </w:r>
    </w:p>
    <w:p w14:paraId="274B319D" w14:textId="77777777" w:rsidR="00716C6A" w:rsidRPr="001D2E49" w:rsidRDefault="00716C6A" w:rsidP="00716C6A">
      <w:pPr>
        <w:pStyle w:val="PL"/>
        <w:rPr>
          <w:noProof w:val="0"/>
          <w:snapToGrid w:val="0"/>
        </w:rPr>
      </w:pPr>
      <w:r w:rsidRPr="001D2E49">
        <w:rPr>
          <w:noProof w:val="0"/>
          <w:snapToGrid w:val="0"/>
        </w:rPr>
        <w:t>}</w:t>
      </w:r>
    </w:p>
    <w:p w14:paraId="0ABB1AFF" w14:textId="77777777" w:rsidR="00716C6A" w:rsidRPr="001D2E49" w:rsidRDefault="00716C6A" w:rsidP="00716C6A">
      <w:pPr>
        <w:pStyle w:val="PL"/>
        <w:rPr>
          <w:noProof w:val="0"/>
          <w:snapToGrid w:val="0"/>
        </w:rPr>
      </w:pPr>
    </w:p>
    <w:p w14:paraId="47075CA3" w14:textId="77777777" w:rsidR="00716C6A" w:rsidRPr="001D2E49" w:rsidRDefault="00716C6A" w:rsidP="00716C6A">
      <w:pPr>
        <w:pStyle w:val="PL"/>
        <w:rPr>
          <w:noProof w:val="0"/>
        </w:rPr>
      </w:pPr>
      <w:r w:rsidRPr="001D2E49">
        <w:rPr>
          <w:noProof w:val="0"/>
          <w:snapToGrid w:val="0"/>
        </w:rPr>
        <w:t>SONInformation</w:t>
      </w:r>
      <w:r w:rsidRPr="001D2E49">
        <w:rPr>
          <w:noProof w:val="0"/>
        </w:rPr>
        <w:t xml:space="preserve">-ExtIEs </w:t>
      </w:r>
      <w:r w:rsidRPr="001D2E49">
        <w:rPr>
          <w:noProof w:val="0"/>
          <w:snapToGrid w:val="0"/>
        </w:rPr>
        <w:t xml:space="preserve">NGAP-PROTOCOL-IES </w:t>
      </w:r>
      <w:r w:rsidRPr="001D2E49">
        <w:rPr>
          <w:noProof w:val="0"/>
        </w:rPr>
        <w:t>::= {</w:t>
      </w:r>
    </w:p>
    <w:p w14:paraId="0079B54E" w14:textId="77777777" w:rsidR="00716C6A" w:rsidRPr="004B5CE3" w:rsidRDefault="00716C6A" w:rsidP="00716C6A">
      <w:pPr>
        <w:pStyle w:val="PL"/>
        <w:rPr>
          <w:noProof w:val="0"/>
          <w:snapToGrid w:val="0"/>
        </w:rPr>
      </w:pPr>
      <w:r w:rsidRPr="004B5CE3">
        <w:rPr>
          <w:noProof w:val="0"/>
          <w:snapToGrid w:val="0"/>
        </w:rPr>
        <w:tab/>
        <w:t>{</w:t>
      </w:r>
      <w:r>
        <w:rPr>
          <w:noProof w:val="0"/>
          <w:snapToGrid w:val="0"/>
        </w:rPr>
        <w:t xml:space="preserve"> </w:t>
      </w:r>
      <w:r w:rsidRPr="004B5CE3">
        <w:rPr>
          <w:noProof w:val="0"/>
          <w:snapToGrid w:val="0"/>
        </w:rPr>
        <w:t>ID id-</w:t>
      </w:r>
      <w:r>
        <w:rPr>
          <w:noProof w:val="0"/>
          <w:snapToGrid w:val="0"/>
        </w:rPr>
        <w:t>SONInformationReport</w:t>
      </w:r>
      <w:r w:rsidRPr="004B5CE3">
        <w:rPr>
          <w:noProof w:val="0"/>
          <w:snapToGrid w:val="0"/>
        </w:rPr>
        <w:tab/>
      </w:r>
      <w:r w:rsidRPr="004B5CE3">
        <w:rPr>
          <w:noProof w:val="0"/>
          <w:snapToGrid w:val="0"/>
        </w:rPr>
        <w:tab/>
        <w:t>CRITICALITY ignore</w:t>
      </w:r>
      <w:r w:rsidRPr="004B5CE3">
        <w:rPr>
          <w:noProof w:val="0"/>
          <w:snapToGrid w:val="0"/>
        </w:rPr>
        <w:tab/>
      </w:r>
      <w:r>
        <w:rPr>
          <w:noProof w:val="0"/>
          <w:snapToGrid w:val="0"/>
        </w:rPr>
        <w:t>TYPE SONInformationReport</w:t>
      </w:r>
      <w:r w:rsidRPr="004B5CE3">
        <w:rPr>
          <w:noProof w:val="0"/>
          <w:snapToGrid w:val="0"/>
        </w:rPr>
        <w:tab/>
      </w:r>
      <w:r w:rsidRPr="004B5CE3">
        <w:rPr>
          <w:noProof w:val="0"/>
          <w:snapToGrid w:val="0"/>
        </w:rPr>
        <w:tab/>
        <w:t xml:space="preserve">PRESENCE </w:t>
      </w:r>
      <w:r>
        <w:rPr>
          <w:noProof w:val="0"/>
          <w:snapToGrid w:val="0"/>
        </w:rPr>
        <w:t>mandatory</w:t>
      </w:r>
      <w:r>
        <w:rPr>
          <w:noProof w:val="0"/>
          <w:snapToGrid w:val="0"/>
        </w:rPr>
        <w:tab/>
      </w:r>
      <w:r w:rsidRPr="004B5CE3">
        <w:rPr>
          <w:noProof w:val="0"/>
          <w:snapToGrid w:val="0"/>
        </w:rPr>
        <w:t>},</w:t>
      </w:r>
    </w:p>
    <w:p w14:paraId="582D2DE0" w14:textId="77777777" w:rsidR="00716C6A" w:rsidRPr="001D2E49" w:rsidRDefault="00716C6A" w:rsidP="00716C6A">
      <w:pPr>
        <w:pStyle w:val="PL"/>
        <w:rPr>
          <w:noProof w:val="0"/>
        </w:rPr>
      </w:pPr>
      <w:r w:rsidRPr="001D2E49">
        <w:rPr>
          <w:noProof w:val="0"/>
        </w:rPr>
        <w:tab/>
        <w:t>...</w:t>
      </w:r>
    </w:p>
    <w:p w14:paraId="5845E196" w14:textId="77777777" w:rsidR="00716C6A" w:rsidRPr="001D2E49" w:rsidRDefault="00716C6A" w:rsidP="00716C6A">
      <w:pPr>
        <w:pStyle w:val="PL"/>
        <w:rPr>
          <w:noProof w:val="0"/>
        </w:rPr>
      </w:pPr>
      <w:r w:rsidRPr="001D2E49">
        <w:rPr>
          <w:noProof w:val="0"/>
        </w:rPr>
        <w:t>}</w:t>
      </w:r>
    </w:p>
    <w:p w14:paraId="0BEC1C6D" w14:textId="77777777" w:rsidR="00716C6A" w:rsidRPr="001D2E49" w:rsidRDefault="00716C6A" w:rsidP="00716C6A">
      <w:pPr>
        <w:pStyle w:val="PL"/>
        <w:rPr>
          <w:noProof w:val="0"/>
          <w:snapToGrid w:val="0"/>
        </w:rPr>
      </w:pPr>
    </w:p>
    <w:p w14:paraId="7C0B2868" w14:textId="77777777" w:rsidR="00716C6A" w:rsidRPr="001D2E49" w:rsidRDefault="00716C6A" w:rsidP="00716C6A">
      <w:pPr>
        <w:pStyle w:val="PL"/>
        <w:rPr>
          <w:noProof w:val="0"/>
          <w:snapToGrid w:val="0"/>
        </w:rPr>
      </w:pPr>
      <w:r w:rsidRPr="001D2E49">
        <w:rPr>
          <w:noProof w:val="0"/>
          <w:snapToGrid w:val="0"/>
        </w:rPr>
        <w:t>SONInformationReply ::= SEQUENCE {</w:t>
      </w:r>
    </w:p>
    <w:p w14:paraId="531A216E" w14:textId="77777777" w:rsidR="00716C6A" w:rsidRPr="001D2E49" w:rsidRDefault="00716C6A" w:rsidP="00716C6A">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C81585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NInformationReply-ExtIEs} }</w:t>
      </w:r>
      <w:r w:rsidRPr="001D2E49">
        <w:rPr>
          <w:noProof w:val="0"/>
          <w:snapToGrid w:val="0"/>
        </w:rPr>
        <w:tab/>
      </w:r>
      <w:r w:rsidRPr="001D2E49">
        <w:rPr>
          <w:noProof w:val="0"/>
          <w:snapToGrid w:val="0"/>
        </w:rPr>
        <w:tab/>
        <w:t>OPTIONAL,</w:t>
      </w:r>
    </w:p>
    <w:p w14:paraId="79270A92" w14:textId="77777777" w:rsidR="00716C6A" w:rsidRPr="001D2E49" w:rsidRDefault="00716C6A" w:rsidP="00716C6A">
      <w:pPr>
        <w:pStyle w:val="PL"/>
        <w:rPr>
          <w:noProof w:val="0"/>
          <w:snapToGrid w:val="0"/>
        </w:rPr>
      </w:pPr>
      <w:r w:rsidRPr="001D2E49">
        <w:rPr>
          <w:noProof w:val="0"/>
          <w:snapToGrid w:val="0"/>
        </w:rPr>
        <w:tab/>
        <w:t>...</w:t>
      </w:r>
    </w:p>
    <w:p w14:paraId="69CD84BD" w14:textId="77777777" w:rsidR="00716C6A" w:rsidRPr="001D2E49" w:rsidRDefault="00716C6A" w:rsidP="00716C6A">
      <w:pPr>
        <w:pStyle w:val="PL"/>
        <w:rPr>
          <w:noProof w:val="0"/>
          <w:snapToGrid w:val="0"/>
        </w:rPr>
      </w:pPr>
      <w:r w:rsidRPr="001D2E49">
        <w:rPr>
          <w:noProof w:val="0"/>
          <w:snapToGrid w:val="0"/>
        </w:rPr>
        <w:t>}</w:t>
      </w:r>
    </w:p>
    <w:p w14:paraId="0C6A30B0" w14:textId="77777777" w:rsidR="00716C6A" w:rsidRPr="001D2E49" w:rsidRDefault="00716C6A" w:rsidP="00716C6A">
      <w:pPr>
        <w:pStyle w:val="PL"/>
        <w:rPr>
          <w:noProof w:val="0"/>
          <w:snapToGrid w:val="0"/>
        </w:rPr>
      </w:pPr>
    </w:p>
    <w:p w14:paraId="60DA843C" w14:textId="77777777" w:rsidR="00716C6A" w:rsidRPr="001D2E49" w:rsidRDefault="00716C6A" w:rsidP="00716C6A">
      <w:pPr>
        <w:pStyle w:val="PL"/>
        <w:rPr>
          <w:noProof w:val="0"/>
          <w:snapToGrid w:val="0"/>
        </w:rPr>
      </w:pPr>
      <w:r w:rsidRPr="001D2E49">
        <w:rPr>
          <w:noProof w:val="0"/>
          <w:snapToGrid w:val="0"/>
        </w:rPr>
        <w:t>SONInformationReply-ExtIEs NGAP-PROTOCOL-EXTENSION ::= {</w:t>
      </w:r>
    </w:p>
    <w:p w14:paraId="3A0FE9C2" w14:textId="77777777" w:rsidR="00716C6A" w:rsidRPr="001D2E49" w:rsidRDefault="00716C6A" w:rsidP="00716C6A">
      <w:pPr>
        <w:pStyle w:val="PL"/>
        <w:rPr>
          <w:noProof w:val="0"/>
          <w:snapToGrid w:val="0"/>
        </w:rPr>
      </w:pPr>
      <w:r w:rsidRPr="001D2E49">
        <w:rPr>
          <w:noProof w:val="0"/>
          <w:snapToGrid w:val="0"/>
        </w:rPr>
        <w:tab/>
        <w:t>...</w:t>
      </w:r>
    </w:p>
    <w:p w14:paraId="0F8789E7" w14:textId="77777777" w:rsidR="00716C6A" w:rsidRPr="001D2E49" w:rsidRDefault="00716C6A" w:rsidP="00716C6A">
      <w:pPr>
        <w:pStyle w:val="PL"/>
        <w:rPr>
          <w:noProof w:val="0"/>
          <w:snapToGrid w:val="0"/>
        </w:rPr>
      </w:pPr>
      <w:r w:rsidRPr="001D2E49">
        <w:rPr>
          <w:noProof w:val="0"/>
          <w:snapToGrid w:val="0"/>
        </w:rPr>
        <w:t>}</w:t>
      </w:r>
    </w:p>
    <w:p w14:paraId="5DC20EE6" w14:textId="77777777" w:rsidR="00716C6A" w:rsidRDefault="00716C6A" w:rsidP="00716C6A">
      <w:pPr>
        <w:pStyle w:val="PL"/>
        <w:rPr>
          <w:noProof w:val="0"/>
          <w:snapToGrid w:val="0"/>
        </w:rPr>
      </w:pPr>
    </w:p>
    <w:p w14:paraId="78C27F4B" w14:textId="77777777" w:rsidR="00716C6A" w:rsidRDefault="00716C6A" w:rsidP="00716C6A">
      <w:pPr>
        <w:pStyle w:val="PL"/>
        <w:rPr>
          <w:noProof w:val="0"/>
          <w:snapToGrid w:val="0"/>
        </w:rPr>
      </w:pPr>
      <w:r w:rsidRPr="00EB0263">
        <w:rPr>
          <w:noProof w:val="0"/>
          <w:snapToGrid w:val="0"/>
        </w:rPr>
        <w:t>SONInformation</w:t>
      </w:r>
      <w:r>
        <w:rPr>
          <w:noProof w:val="0"/>
          <w:snapToGrid w:val="0"/>
        </w:rPr>
        <w:t>Report</w:t>
      </w:r>
      <w:r w:rsidRPr="00912DDF">
        <w:rPr>
          <w:noProof w:val="0"/>
          <w:snapToGrid w:val="0"/>
        </w:rPr>
        <w:t>::= CHOICE {</w:t>
      </w:r>
    </w:p>
    <w:p w14:paraId="589A561B" w14:textId="77777777" w:rsidR="00716C6A" w:rsidRDefault="00716C6A" w:rsidP="00716C6A">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FailureIndication,</w:t>
      </w:r>
    </w:p>
    <w:p w14:paraId="33E63F5F" w14:textId="77777777" w:rsidR="00716C6A" w:rsidRPr="004B5CE3" w:rsidRDefault="00716C6A" w:rsidP="00716C6A">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HOReport,</w:t>
      </w:r>
    </w:p>
    <w:p w14:paraId="2319F921"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SONInformation</w:t>
      </w:r>
      <w:r>
        <w:rPr>
          <w:noProof w:val="0"/>
          <w:snapToGrid w:val="0"/>
        </w:rPr>
        <w:t>Report</w:t>
      </w:r>
      <w:r w:rsidRPr="00367E0D">
        <w:rPr>
          <w:noProof w:val="0"/>
          <w:snapToGrid w:val="0"/>
        </w:rPr>
        <w:t>-ExtIEs} }</w:t>
      </w:r>
    </w:p>
    <w:p w14:paraId="367723C2" w14:textId="77777777" w:rsidR="00716C6A" w:rsidRPr="004B5CE3" w:rsidRDefault="00716C6A" w:rsidP="00716C6A">
      <w:pPr>
        <w:pStyle w:val="PL"/>
        <w:rPr>
          <w:noProof w:val="0"/>
          <w:snapToGrid w:val="0"/>
        </w:rPr>
      </w:pPr>
      <w:r w:rsidRPr="004B5CE3">
        <w:rPr>
          <w:noProof w:val="0"/>
          <w:snapToGrid w:val="0"/>
        </w:rPr>
        <w:lastRenderedPageBreak/>
        <w:t>}</w:t>
      </w:r>
    </w:p>
    <w:p w14:paraId="13A388DE" w14:textId="77777777" w:rsidR="00716C6A" w:rsidRPr="004B5CE3" w:rsidRDefault="00716C6A" w:rsidP="00716C6A">
      <w:pPr>
        <w:pStyle w:val="PL"/>
        <w:rPr>
          <w:noProof w:val="0"/>
          <w:snapToGrid w:val="0"/>
        </w:rPr>
      </w:pPr>
    </w:p>
    <w:p w14:paraId="03C679C1" w14:textId="77777777" w:rsidR="00716C6A" w:rsidRPr="00367E0D" w:rsidRDefault="00716C6A" w:rsidP="00716C6A">
      <w:pPr>
        <w:pStyle w:val="PL"/>
        <w:rPr>
          <w:noProof w:val="0"/>
          <w:snapToGrid w:val="0"/>
        </w:rPr>
      </w:pP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0399111" w14:textId="77777777" w:rsidR="00716C6A" w:rsidRPr="00367E0D" w:rsidRDefault="00716C6A" w:rsidP="00716C6A">
      <w:pPr>
        <w:pStyle w:val="PL"/>
        <w:rPr>
          <w:noProof w:val="0"/>
          <w:snapToGrid w:val="0"/>
        </w:rPr>
      </w:pPr>
      <w:r w:rsidRPr="00367E0D">
        <w:rPr>
          <w:noProof w:val="0"/>
          <w:snapToGrid w:val="0"/>
        </w:rPr>
        <w:tab/>
        <w:t>...</w:t>
      </w:r>
    </w:p>
    <w:p w14:paraId="6B7F1C9A" w14:textId="77777777" w:rsidR="00716C6A" w:rsidRPr="00367E0D" w:rsidRDefault="00716C6A" w:rsidP="00716C6A">
      <w:pPr>
        <w:pStyle w:val="PL"/>
        <w:rPr>
          <w:noProof w:val="0"/>
          <w:snapToGrid w:val="0"/>
        </w:rPr>
      </w:pPr>
      <w:r w:rsidRPr="00367E0D">
        <w:rPr>
          <w:noProof w:val="0"/>
          <w:snapToGrid w:val="0"/>
        </w:rPr>
        <w:t>}</w:t>
      </w:r>
    </w:p>
    <w:p w14:paraId="067941A6" w14:textId="77777777" w:rsidR="00716C6A" w:rsidRPr="001D2E49" w:rsidRDefault="00716C6A" w:rsidP="00716C6A">
      <w:pPr>
        <w:pStyle w:val="PL"/>
        <w:rPr>
          <w:noProof w:val="0"/>
          <w:snapToGrid w:val="0"/>
        </w:rPr>
      </w:pPr>
    </w:p>
    <w:p w14:paraId="74D840F6" w14:textId="77777777" w:rsidR="00716C6A" w:rsidRPr="001D2E49" w:rsidRDefault="00716C6A" w:rsidP="00716C6A">
      <w:pPr>
        <w:pStyle w:val="PL"/>
        <w:rPr>
          <w:noProof w:val="0"/>
        </w:rPr>
      </w:pPr>
      <w:r w:rsidRPr="001D2E49">
        <w:rPr>
          <w:noProof w:val="0"/>
        </w:rPr>
        <w:t xml:space="preserve">SONInformationRequest ::= ENUMERATED { </w:t>
      </w:r>
    </w:p>
    <w:p w14:paraId="27411E65" w14:textId="77777777" w:rsidR="00716C6A" w:rsidRPr="001D2E49" w:rsidRDefault="00716C6A" w:rsidP="00716C6A">
      <w:pPr>
        <w:pStyle w:val="PL"/>
        <w:rPr>
          <w:noProof w:val="0"/>
        </w:rPr>
      </w:pPr>
      <w:r w:rsidRPr="001D2E49">
        <w:rPr>
          <w:noProof w:val="0"/>
        </w:rPr>
        <w:tab/>
        <w:t>xn-TNL-configuration-info,</w:t>
      </w:r>
    </w:p>
    <w:p w14:paraId="0837DA71" w14:textId="77777777" w:rsidR="00716C6A" w:rsidRPr="001D2E49" w:rsidRDefault="00716C6A" w:rsidP="00716C6A">
      <w:pPr>
        <w:pStyle w:val="PL"/>
        <w:tabs>
          <w:tab w:val="clear" w:pos="3072"/>
          <w:tab w:val="left" w:pos="2920"/>
        </w:tabs>
        <w:rPr>
          <w:noProof w:val="0"/>
          <w:lang w:eastAsia="zh-CN"/>
        </w:rPr>
      </w:pPr>
      <w:r w:rsidRPr="001D2E49">
        <w:rPr>
          <w:noProof w:val="0"/>
        </w:rPr>
        <w:tab/>
        <w:t>...</w:t>
      </w:r>
    </w:p>
    <w:p w14:paraId="61C3DB0B" w14:textId="77777777" w:rsidR="00716C6A" w:rsidRPr="001D2E49" w:rsidRDefault="00716C6A" w:rsidP="00716C6A">
      <w:pPr>
        <w:pStyle w:val="PL"/>
        <w:rPr>
          <w:noProof w:val="0"/>
          <w:snapToGrid w:val="0"/>
        </w:rPr>
      </w:pPr>
      <w:r w:rsidRPr="001D2E49">
        <w:rPr>
          <w:noProof w:val="0"/>
        </w:rPr>
        <w:t>}</w:t>
      </w:r>
    </w:p>
    <w:p w14:paraId="31B72577" w14:textId="77777777" w:rsidR="00716C6A" w:rsidRPr="001D2E49" w:rsidRDefault="00716C6A" w:rsidP="00716C6A">
      <w:pPr>
        <w:pStyle w:val="PL"/>
        <w:rPr>
          <w:noProof w:val="0"/>
          <w:snapToGrid w:val="0"/>
        </w:rPr>
      </w:pPr>
    </w:p>
    <w:p w14:paraId="5A25125B" w14:textId="77777777" w:rsidR="00716C6A" w:rsidRPr="001D2E49" w:rsidRDefault="00716C6A" w:rsidP="00716C6A">
      <w:pPr>
        <w:pStyle w:val="PL"/>
        <w:rPr>
          <w:noProof w:val="0"/>
          <w:snapToGrid w:val="0"/>
        </w:rPr>
      </w:pPr>
      <w:r w:rsidRPr="001D2E49">
        <w:rPr>
          <w:noProof w:val="0"/>
          <w:snapToGrid w:val="0"/>
        </w:rPr>
        <w:t>SourceNGRANNode-ToTargetNGRANNode-TransparentContainer ::= SEQUENCE {</w:t>
      </w:r>
    </w:p>
    <w:p w14:paraId="5B3E1BE0" w14:textId="77777777" w:rsidR="00716C6A" w:rsidRPr="001D2E49" w:rsidRDefault="00716C6A" w:rsidP="00716C6A">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78C05303" w14:textId="77777777" w:rsidR="00716C6A" w:rsidRPr="001D2E49" w:rsidRDefault="00716C6A" w:rsidP="00716C6A">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3D96D9" w14:textId="77777777" w:rsidR="00716C6A" w:rsidRPr="001D2E49" w:rsidRDefault="00716C6A" w:rsidP="00716C6A">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D0C6F2" w14:textId="77777777" w:rsidR="00716C6A" w:rsidRPr="001D2E49" w:rsidRDefault="00716C6A" w:rsidP="00716C6A">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26CE9A9" w14:textId="77777777" w:rsidR="00716C6A" w:rsidRPr="001D2E49" w:rsidRDefault="00716C6A" w:rsidP="00716C6A">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74CD7A2" w14:textId="77777777" w:rsidR="00716C6A" w:rsidRPr="001D2E49" w:rsidRDefault="00716C6A" w:rsidP="00716C6A">
      <w:pPr>
        <w:pStyle w:val="PL"/>
        <w:rPr>
          <w:noProof w:val="0"/>
          <w:snapToGrid w:val="0"/>
        </w:rPr>
      </w:pPr>
      <w:r w:rsidRPr="001D2E49">
        <w:rPr>
          <w:noProof w:val="0"/>
          <w:snapToGrid w:val="0"/>
        </w:rPr>
        <w:tab/>
        <w:t>uEHistor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HistoryInformation,</w:t>
      </w:r>
    </w:p>
    <w:p w14:paraId="79F9102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NGRANNode-ToTargetNGRANNode-TransparentContainer-ExtIEs} }</w:t>
      </w:r>
      <w:r w:rsidRPr="001D2E49">
        <w:rPr>
          <w:noProof w:val="0"/>
          <w:snapToGrid w:val="0"/>
        </w:rPr>
        <w:tab/>
        <w:t>OPTIONAL,</w:t>
      </w:r>
    </w:p>
    <w:p w14:paraId="62EDB21C" w14:textId="77777777" w:rsidR="00716C6A" w:rsidRPr="001D2E49" w:rsidRDefault="00716C6A" w:rsidP="00716C6A">
      <w:pPr>
        <w:pStyle w:val="PL"/>
        <w:rPr>
          <w:noProof w:val="0"/>
          <w:snapToGrid w:val="0"/>
        </w:rPr>
      </w:pPr>
      <w:r w:rsidRPr="001D2E49">
        <w:rPr>
          <w:noProof w:val="0"/>
          <w:snapToGrid w:val="0"/>
        </w:rPr>
        <w:tab/>
        <w:t>...</w:t>
      </w:r>
    </w:p>
    <w:p w14:paraId="53D6C572" w14:textId="77777777" w:rsidR="00716C6A" w:rsidRPr="001D2E49" w:rsidRDefault="00716C6A" w:rsidP="00716C6A">
      <w:pPr>
        <w:pStyle w:val="PL"/>
        <w:rPr>
          <w:noProof w:val="0"/>
          <w:snapToGrid w:val="0"/>
        </w:rPr>
      </w:pPr>
      <w:r w:rsidRPr="001D2E49">
        <w:rPr>
          <w:noProof w:val="0"/>
          <w:snapToGrid w:val="0"/>
        </w:rPr>
        <w:t>}</w:t>
      </w:r>
    </w:p>
    <w:p w14:paraId="7161881E" w14:textId="77777777" w:rsidR="00716C6A" w:rsidRPr="001D2E49" w:rsidRDefault="00716C6A" w:rsidP="00716C6A">
      <w:pPr>
        <w:pStyle w:val="PL"/>
        <w:rPr>
          <w:noProof w:val="0"/>
          <w:snapToGrid w:val="0"/>
        </w:rPr>
      </w:pPr>
    </w:p>
    <w:p w14:paraId="45AFE1B5" w14:textId="77777777" w:rsidR="00716C6A" w:rsidRPr="001D2E49" w:rsidRDefault="00716C6A" w:rsidP="00716C6A">
      <w:pPr>
        <w:pStyle w:val="PL"/>
        <w:rPr>
          <w:noProof w:val="0"/>
          <w:snapToGrid w:val="0"/>
        </w:rPr>
      </w:pPr>
      <w:bookmarkStart w:id="3444" w:name="_Hlk45033035"/>
      <w:r w:rsidRPr="001D2E49">
        <w:rPr>
          <w:noProof w:val="0"/>
          <w:snapToGrid w:val="0"/>
        </w:rPr>
        <w:t>SourceNGRANNode-ToTargetNGRANNode-TransparentContainer-ExtIEs NGAP-PROTOCOL-EXTENSION ::= {</w:t>
      </w:r>
    </w:p>
    <w:p w14:paraId="0772AB82" w14:textId="77777777" w:rsidR="00716C6A" w:rsidRDefault="00716C6A" w:rsidP="00716C6A">
      <w:pPr>
        <w:pStyle w:val="PL"/>
        <w:rPr>
          <w:noProof w:val="0"/>
          <w:snapToGrid w:val="0"/>
        </w:rPr>
      </w:pPr>
      <w:r w:rsidRPr="001444B4">
        <w:rPr>
          <w:noProof w:val="0"/>
          <w:snapToGrid w:val="0"/>
        </w:rPr>
        <w:tab/>
        <w:t>{ ID id-SgNB-UE-X2AP-ID</w:t>
      </w:r>
      <w:r w:rsidRPr="001444B4">
        <w:rPr>
          <w:noProof w:val="0"/>
          <w:snapToGrid w:val="0"/>
        </w:rPr>
        <w:tab/>
        <w:t>CRITICALITY ignore</w:t>
      </w:r>
      <w:r w:rsidRPr="001444B4">
        <w:rPr>
          <w:noProof w:val="0"/>
          <w:snapToGrid w:val="0"/>
        </w:rPr>
        <w:tab/>
        <w:t xml:space="preserve">EXTENSION SgNB-UE-X2AP-ID </w:t>
      </w:r>
      <w:r w:rsidRPr="001444B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444B4">
        <w:rPr>
          <w:noProof w:val="0"/>
          <w:snapToGrid w:val="0"/>
        </w:rPr>
        <w:t>PRESENCE optional</w:t>
      </w:r>
      <w:r>
        <w:rPr>
          <w:noProof w:val="0"/>
          <w:snapToGrid w:val="0"/>
        </w:rPr>
        <w:tab/>
      </w:r>
      <w:r>
        <w:rPr>
          <w:noProof w:val="0"/>
          <w:snapToGrid w:val="0"/>
        </w:rPr>
        <w:tab/>
      </w:r>
      <w:r w:rsidRPr="001444B4">
        <w:rPr>
          <w:noProof w:val="0"/>
          <w:snapToGrid w:val="0"/>
        </w:rPr>
        <w:t>}</w:t>
      </w:r>
      <w:r>
        <w:rPr>
          <w:noProof w:val="0"/>
          <w:snapToGrid w:val="0"/>
        </w:rPr>
        <w:t>|</w:t>
      </w:r>
    </w:p>
    <w:p w14:paraId="552A4A08" w14:textId="77777777" w:rsidR="00716C6A" w:rsidRDefault="00716C6A" w:rsidP="00716C6A">
      <w:pPr>
        <w:pStyle w:val="PL"/>
        <w:rPr>
          <w:ins w:id="3445" w:author="Huawei" w:date="2022-03-02T15:50:00Z"/>
          <w:noProof w:val="0"/>
          <w:snapToGrid w:val="0"/>
        </w:rPr>
      </w:pPr>
      <w:r>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ins w:id="3446" w:author="Huawei" w:date="2022-03-02T15:50:00Z">
        <w:r>
          <w:rPr>
            <w:noProof w:val="0"/>
            <w:snapToGrid w:val="0"/>
          </w:rPr>
          <w:t>|</w:t>
        </w:r>
      </w:ins>
    </w:p>
    <w:p w14:paraId="5266EA66" w14:textId="77777777" w:rsidR="00716C6A" w:rsidRDefault="00716C6A" w:rsidP="00716C6A">
      <w:pPr>
        <w:pStyle w:val="PL"/>
        <w:rPr>
          <w:noProof w:val="0"/>
          <w:snapToGrid w:val="0"/>
        </w:rPr>
      </w:pPr>
      <w:ins w:id="3447" w:author="Huawei" w:date="2022-03-02T15:50:00Z">
        <w:r>
          <w:rPr>
            <w:snapToGrid w:val="0"/>
          </w:rPr>
          <w:tab/>
        </w:r>
        <w:r w:rsidRPr="0024546E">
          <w:rPr>
            <w:snapToGrid w:val="0"/>
          </w:rPr>
          <w:t xml:space="preserve">{ ID </w:t>
        </w:r>
        <w:r>
          <w:rPr>
            <w:noProof w:val="0"/>
            <w:snapToGrid w:val="0"/>
          </w:rPr>
          <w:t>id-MBS-SessionInformation-SourcetoTarget</w:t>
        </w:r>
      </w:ins>
      <w:ins w:id="3448" w:author="Huawei" w:date="2022-03-02T15:51:00Z">
        <w:r>
          <w:rPr>
            <w:noProof w:val="0"/>
            <w:snapToGrid w:val="0"/>
          </w:rPr>
          <w:t>-</w:t>
        </w:r>
      </w:ins>
      <w:ins w:id="3449" w:author="Huawei" w:date="2022-03-02T15:50:00Z">
        <w:r>
          <w:rPr>
            <w:noProof w:val="0"/>
            <w:snapToGrid w:val="0"/>
          </w:rPr>
          <w:t>List</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ins>
      <w:ins w:id="3450" w:author="Huawei" w:date="2022-03-02T15:51:00Z">
        <w:r>
          <w:rPr>
            <w:noProof w:val="0"/>
            <w:snapToGrid w:val="0"/>
          </w:rPr>
          <w:t>id-MBS-SessionInformation-SourcetoTarget-List</w:t>
        </w:r>
      </w:ins>
      <w:ins w:id="3451" w:author="Huawei" w:date="2022-03-02T15:50:00Z">
        <w:r>
          <w:rPr>
            <w:snapToGrid w:val="0"/>
          </w:rPr>
          <w:tab/>
        </w:r>
        <w:r>
          <w:rPr>
            <w:snapToGrid w:val="0"/>
          </w:rPr>
          <w:tab/>
        </w:r>
        <w:r w:rsidRPr="0024546E">
          <w:rPr>
            <w:snapToGrid w:val="0"/>
          </w:rPr>
          <w:t>PRESENCE optional</w:t>
        </w:r>
        <w:r w:rsidRPr="0024546E">
          <w:rPr>
            <w:snapToGrid w:val="0"/>
          </w:rPr>
          <w:tab/>
        </w:r>
        <w:r w:rsidRPr="0024546E">
          <w:rPr>
            <w:snapToGrid w:val="0"/>
          </w:rPr>
          <w:tab/>
          <w:t>}</w:t>
        </w:r>
      </w:ins>
      <w:r w:rsidRPr="001444B4">
        <w:rPr>
          <w:noProof w:val="0"/>
          <w:snapToGrid w:val="0"/>
        </w:rPr>
        <w:t>,</w:t>
      </w:r>
    </w:p>
    <w:p w14:paraId="513B2E8F" w14:textId="77777777" w:rsidR="00716C6A" w:rsidRPr="001D2E49" w:rsidRDefault="00716C6A" w:rsidP="00716C6A">
      <w:pPr>
        <w:pStyle w:val="PL"/>
        <w:rPr>
          <w:noProof w:val="0"/>
          <w:snapToGrid w:val="0"/>
        </w:rPr>
      </w:pPr>
      <w:r w:rsidRPr="001D2E49">
        <w:rPr>
          <w:noProof w:val="0"/>
          <w:snapToGrid w:val="0"/>
        </w:rPr>
        <w:tab/>
        <w:t>...</w:t>
      </w:r>
    </w:p>
    <w:p w14:paraId="6676062E" w14:textId="77777777" w:rsidR="00716C6A" w:rsidRPr="001D2E49" w:rsidRDefault="00716C6A" w:rsidP="00716C6A">
      <w:pPr>
        <w:pStyle w:val="PL"/>
        <w:rPr>
          <w:noProof w:val="0"/>
          <w:snapToGrid w:val="0"/>
        </w:rPr>
      </w:pPr>
      <w:r w:rsidRPr="001D2E49">
        <w:rPr>
          <w:noProof w:val="0"/>
          <w:snapToGrid w:val="0"/>
        </w:rPr>
        <w:t>}</w:t>
      </w:r>
    </w:p>
    <w:bookmarkEnd w:id="3444"/>
    <w:p w14:paraId="58D7F192" w14:textId="77777777" w:rsidR="00716C6A" w:rsidRPr="001D2E49" w:rsidRDefault="00716C6A" w:rsidP="00716C6A">
      <w:pPr>
        <w:pStyle w:val="PL"/>
        <w:rPr>
          <w:noProof w:val="0"/>
          <w:snapToGrid w:val="0"/>
        </w:rPr>
      </w:pPr>
    </w:p>
    <w:p w14:paraId="6F5B463A" w14:textId="77777777" w:rsidR="00716C6A" w:rsidRPr="001D2E49" w:rsidRDefault="00716C6A" w:rsidP="00716C6A">
      <w:pPr>
        <w:pStyle w:val="PL"/>
        <w:rPr>
          <w:noProof w:val="0"/>
          <w:snapToGrid w:val="0"/>
        </w:rPr>
      </w:pPr>
      <w:r w:rsidRPr="001D2E49">
        <w:rPr>
          <w:noProof w:val="0"/>
          <w:snapToGrid w:val="0"/>
        </w:rPr>
        <w:t>SourceOfUEActivityBehaviourInformation ::= ENUMERATED {</w:t>
      </w:r>
    </w:p>
    <w:p w14:paraId="1BA21742" w14:textId="77777777" w:rsidR="00716C6A" w:rsidRPr="001D2E49" w:rsidRDefault="00716C6A" w:rsidP="00716C6A">
      <w:pPr>
        <w:pStyle w:val="PL"/>
        <w:rPr>
          <w:noProof w:val="0"/>
          <w:snapToGrid w:val="0"/>
        </w:rPr>
      </w:pPr>
      <w:r w:rsidRPr="001D2E49">
        <w:rPr>
          <w:noProof w:val="0"/>
          <w:snapToGrid w:val="0"/>
        </w:rPr>
        <w:tab/>
        <w:t>subscription-information,</w:t>
      </w:r>
    </w:p>
    <w:p w14:paraId="3462FFF1" w14:textId="77777777" w:rsidR="00716C6A" w:rsidRPr="001D2E49" w:rsidRDefault="00716C6A" w:rsidP="00716C6A">
      <w:pPr>
        <w:pStyle w:val="PL"/>
        <w:rPr>
          <w:noProof w:val="0"/>
          <w:snapToGrid w:val="0"/>
        </w:rPr>
      </w:pPr>
      <w:r w:rsidRPr="001D2E49">
        <w:rPr>
          <w:noProof w:val="0"/>
          <w:snapToGrid w:val="0"/>
        </w:rPr>
        <w:tab/>
        <w:t>statistics,</w:t>
      </w:r>
    </w:p>
    <w:p w14:paraId="55018688" w14:textId="77777777" w:rsidR="00716C6A" w:rsidRPr="001D2E49" w:rsidRDefault="00716C6A" w:rsidP="00716C6A">
      <w:pPr>
        <w:pStyle w:val="PL"/>
        <w:rPr>
          <w:noProof w:val="0"/>
          <w:snapToGrid w:val="0"/>
        </w:rPr>
      </w:pPr>
      <w:r w:rsidRPr="001D2E49">
        <w:rPr>
          <w:noProof w:val="0"/>
          <w:snapToGrid w:val="0"/>
        </w:rPr>
        <w:tab/>
        <w:t>...</w:t>
      </w:r>
    </w:p>
    <w:p w14:paraId="36930246" w14:textId="77777777" w:rsidR="00716C6A" w:rsidRPr="001D2E49" w:rsidRDefault="00716C6A" w:rsidP="00716C6A">
      <w:pPr>
        <w:pStyle w:val="PL"/>
        <w:rPr>
          <w:noProof w:val="0"/>
          <w:snapToGrid w:val="0"/>
        </w:rPr>
      </w:pPr>
      <w:r w:rsidRPr="001D2E49">
        <w:rPr>
          <w:noProof w:val="0"/>
          <w:snapToGrid w:val="0"/>
        </w:rPr>
        <w:t>}</w:t>
      </w:r>
    </w:p>
    <w:p w14:paraId="40CAFC5D" w14:textId="77777777" w:rsidR="00716C6A" w:rsidRPr="001D2E49" w:rsidRDefault="00716C6A" w:rsidP="00716C6A">
      <w:pPr>
        <w:pStyle w:val="PL"/>
        <w:rPr>
          <w:noProof w:val="0"/>
          <w:snapToGrid w:val="0"/>
        </w:rPr>
      </w:pPr>
    </w:p>
    <w:p w14:paraId="464059D2" w14:textId="77777777" w:rsidR="00716C6A" w:rsidRPr="001D2E49" w:rsidRDefault="00716C6A" w:rsidP="00716C6A">
      <w:pPr>
        <w:pStyle w:val="PL"/>
        <w:rPr>
          <w:noProof w:val="0"/>
          <w:snapToGrid w:val="0"/>
        </w:rPr>
      </w:pPr>
      <w:r w:rsidRPr="001D2E49">
        <w:rPr>
          <w:noProof w:val="0"/>
          <w:snapToGrid w:val="0"/>
        </w:rPr>
        <w:t>SourceRANNodeID ::= SEQUENCE {</w:t>
      </w:r>
    </w:p>
    <w:p w14:paraId="2DC2A58E" w14:textId="77777777" w:rsidR="00716C6A" w:rsidRPr="001D2E49" w:rsidRDefault="00716C6A" w:rsidP="00716C6A">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1F561161" w14:textId="77777777" w:rsidR="00716C6A" w:rsidRPr="001D2E49" w:rsidRDefault="00716C6A" w:rsidP="00716C6A">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43E5731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547CB2FC" w14:textId="77777777" w:rsidR="00716C6A" w:rsidRPr="001D2E49" w:rsidRDefault="00716C6A" w:rsidP="00716C6A">
      <w:pPr>
        <w:pStyle w:val="PL"/>
        <w:rPr>
          <w:noProof w:val="0"/>
          <w:snapToGrid w:val="0"/>
        </w:rPr>
      </w:pPr>
      <w:r w:rsidRPr="001D2E49">
        <w:rPr>
          <w:noProof w:val="0"/>
          <w:snapToGrid w:val="0"/>
        </w:rPr>
        <w:tab/>
        <w:t>...</w:t>
      </w:r>
    </w:p>
    <w:p w14:paraId="4EEB5CE4" w14:textId="77777777" w:rsidR="00716C6A" w:rsidRPr="001D2E49" w:rsidRDefault="00716C6A" w:rsidP="00716C6A">
      <w:pPr>
        <w:pStyle w:val="PL"/>
        <w:rPr>
          <w:noProof w:val="0"/>
          <w:snapToGrid w:val="0"/>
        </w:rPr>
      </w:pPr>
      <w:r w:rsidRPr="001D2E49">
        <w:rPr>
          <w:noProof w:val="0"/>
          <w:snapToGrid w:val="0"/>
        </w:rPr>
        <w:t>}</w:t>
      </w:r>
    </w:p>
    <w:p w14:paraId="36576D85" w14:textId="77777777" w:rsidR="00716C6A" w:rsidRPr="001D2E49" w:rsidRDefault="00716C6A" w:rsidP="00716C6A">
      <w:pPr>
        <w:pStyle w:val="PL"/>
        <w:rPr>
          <w:noProof w:val="0"/>
          <w:snapToGrid w:val="0"/>
        </w:rPr>
      </w:pPr>
    </w:p>
    <w:p w14:paraId="53116739" w14:textId="77777777" w:rsidR="00716C6A" w:rsidRPr="001D2E49" w:rsidRDefault="00716C6A" w:rsidP="00716C6A">
      <w:pPr>
        <w:pStyle w:val="PL"/>
        <w:rPr>
          <w:noProof w:val="0"/>
          <w:snapToGrid w:val="0"/>
        </w:rPr>
      </w:pPr>
      <w:r w:rsidRPr="001D2E49">
        <w:rPr>
          <w:noProof w:val="0"/>
          <w:snapToGrid w:val="0"/>
        </w:rPr>
        <w:t>SourceRANNodeID-ExtIEs NGAP-PROTOCOL-EXTENSION ::= {</w:t>
      </w:r>
    </w:p>
    <w:p w14:paraId="5DB1E2BA" w14:textId="77777777" w:rsidR="00716C6A" w:rsidRPr="001D2E49" w:rsidRDefault="00716C6A" w:rsidP="00716C6A">
      <w:pPr>
        <w:pStyle w:val="PL"/>
        <w:rPr>
          <w:noProof w:val="0"/>
          <w:snapToGrid w:val="0"/>
        </w:rPr>
      </w:pPr>
      <w:r w:rsidRPr="001D2E49">
        <w:rPr>
          <w:noProof w:val="0"/>
          <w:snapToGrid w:val="0"/>
        </w:rPr>
        <w:tab/>
        <w:t>...</w:t>
      </w:r>
    </w:p>
    <w:p w14:paraId="0C53DE6D" w14:textId="77777777" w:rsidR="00716C6A" w:rsidRPr="001D2E49" w:rsidRDefault="00716C6A" w:rsidP="00716C6A">
      <w:pPr>
        <w:pStyle w:val="PL"/>
        <w:rPr>
          <w:noProof w:val="0"/>
          <w:snapToGrid w:val="0"/>
        </w:rPr>
      </w:pPr>
      <w:r w:rsidRPr="001D2E49">
        <w:rPr>
          <w:noProof w:val="0"/>
          <w:snapToGrid w:val="0"/>
        </w:rPr>
        <w:t>}</w:t>
      </w:r>
    </w:p>
    <w:p w14:paraId="0888C1CF" w14:textId="77777777" w:rsidR="00716C6A" w:rsidRPr="001D2E49" w:rsidRDefault="00716C6A" w:rsidP="00716C6A">
      <w:pPr>
        <w:pStyle w:val="PL"/>
        <w:rPr>
          <w:noProof w:val="0"/>
          <w:snapToGrid w:val="0"/>
        </w:rPr>
      </w:pPr>
    </w:p>
    <w:p w14:paraId="017FDD3F" w14:textId="77777777" w:rsidR="00716C6A" w:rsidRPr="001D2E49" w:rsidRDefault="00716C6A" w:rsidP="00716C6A">
      <w:pPr>
        <w:pStyle w:val="PL"/>
        <w:rPr>
          <w:noProof w:val="0"/>
          <w:snapToGrid w:val="0"/>
        </w:rPr>
      </w:pPr>
      <w:r w:rsidRPr="001D2E49">
        <w:rPr>
          <w:noProof w:val="0"/>
          <w:snapToGrid w:val="0"/>
        </w:rPr>
        <w:t>SourceToTarget-TransparentContainer ::= OCTET STRING</w:t>
      </w:r>
    </w:p>
    <w:p w14:paraId="21577276" w14:textId="77777777" w:rsidR="00716C6A" w:rsidRPr="001D2E49" w:rsidRDefault="00716C6A" w:rsidP="00716C6A">
      <w:pPr>
        <w:pStyle w:val="PL"/>
        <w:rPr>
          <w:noProof w:val="0"/>
          <w:snapToGrid w:val="0"/>
        </w:rPr>
      </w:pPr>
      <w:r w:rsidRPr="001D2E49">
        <w:rPr>
          <w:noProof w:val="0"/>
          <w:snapToGrid w:val="0"/>
        </w:rPr>
        <w:t xml:space="preserve">-- This IE includes a transparent container from the source RAN node to the target RAN node. </w:t>
      </w:r>
    </w:p>
    <w:p w14:paraId="32CED1AA" w14:textId="77777777" w:rsidR="00716C6A" w:rsidRPr="001D2E49" w:rsidRDefault="00716C6A" w:rsidP="00716C6A">
      <w:pPr>
        <w:pStyle w:val="PL"/>
        <w:rPr>
          <w:noProof w:val="0"/>
          <w:snapToGrid w:val="0"/>
        </w:rPr>
      </w:pPr>
      <w:r w:rsidRPr="001D2E49">
        <w:rPr>
          <w:noProof w:val="0"/>
          <w:snapToGrid w:val="0"/>
        </w:rPr>
        <w:t>-- The octets of the OCTET STRING are encoded according to the specifications of the target system.</w:t>
      </w:r>
    </w:p>
    <w:p w14:paraId="434E3FF6" w14:textId="77777777" w:rsidR="00716C6A" w:rsidRPr="001D2E49" w:rsidRDefault="00716C6A" w:rsidP="00716C6A">
      <w:pPr>
        <w:pStyle w:val="PL"/>
        <w:rPr>
          <w:noProof w:val="0"/>
          <w:snapToGrid w:val="0"/>
        </w:rPr>
      </w:pPr>
    </w:p>
    <w:p w14:paraId="2BF8905B" w14:textId="77777777" w:rsidR="00716C6A" w:rsidRPr="001D2E49" w:rsidRDefault="00716C6A" w:rsidP="00716C6A">
      <w:pPr>
        <w:pStyle w:val="PL"/>
        <w:rPr>
          <w:noProof w:val="0"/>
          <w:snapToGrid w:val="0"/>
        </w:rPr>
      </w:pPr>
      <w:r w:rsidRPr="001D2E49">
        <w:rPr>
          <w:noProof w:val="0"/>
          <w:snapToGrid w:val="0"/>
        </w:rPr>
        <w:t>SourceToTarget-AMFInformationReroute ::= SEQUENCE {</w:t>
      </w:r>
    </w:p>
    <w:p w14:paraId="79C6B5E4" w14:textId="77777777" w:rsidR="00716C6A" w:rsidRPr="001D2E49" w:rsidRDefault="00716C6A" w:rsidP="00716C6A">
      <w:pPr>
        <w:pStyle w:val="PL"/>
        <w:rPr>
          <w:noProof w:val="0"/>
          <w:snapToGrid w:val="0"/>
        </w:rPr>
      </w:pPr>
      <w:r>
        <w:rPr>
          <w:noProof w:val="0"/>
          <w:snapToGrid w:val="0"/>
        </w:rPr>
        <w:tab/>
      </w:r>
      <w:r w:rsidRPr="001D2E49">
        <w:rPr>
          <w:noProof w:val="0"/>
          <w:snapToGrid w:val="0"/>
        </w:rPr>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573CECEE" w14:textId="77777777" w:rsidR="00716C6A" w:rsidRPr="001D2E49" w:rsidRDefault="00716C6A" w:rsidP="00716C6A">
      <w:pPr>
        <w:pStyle w:val="PL"/>
        <w:rPr>
          <w:noProof w:val="0"/>
          <w:snapToGrid w:val="0"/>
        </w:rPr>
      </w:pPr>
      <w:r>
        <w:rPr>
          <w:noProof w:val="0"/>
          <w:snapToGrid w:val="0"/>
        </w:rPr>
        <w:lastRenderedPageBreak/>
        <w:tab/>
      </w:r>
      <w:r w:rsidRPr="001D2E49">
        <w:rPr>
          <w:noProof w:val="0"/>
          <w:snapToGrid w:val="0"/>
        </w:rPr>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575A3F1A" w14:textId="77777777" w:rsidR="00716C6A" w:rsidRPr="001D2E49" w:rsidRDefault="00716C6A" w:rsidP="00716C6A">
      <w:pPr>
        <w:pStyle w:val="PL"/>
        <w:rPr>
          <w:noProof w:val="0"/>
          <w:snapToGrid w:val="0"/>
        </w:rPr>
      </w:pPr>
      <w:r>
        <w:rPr>
          <w:noProof w:val="0"/>
          <w:snapToGrid w:val="0"/>
        </w:rPr>
        <w:tab/>
      </w:r>
      <w:r w:rsidRPr="001D2E49">
        <w:rPr>
          <w:noProof w:val="0"/>
          <w:snapToGrid w:val="0"/>
        </w:rPr>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339DB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23364415" w14:textId="77777777" w:rsidR="00716C6A" w:rsidRPr="001D2E49" w:rsidRDefault="00716C6A" w:rsidP="00716C6A">
      <w:pPr>
        <w:pStyle w:val="PL"/>
        <w:rPr>
          <w:noProof w:val="0"/>
          <w:snapToGrid w:val="0"/>
        </w:rPr>
      </w:pPr>
      <w:r w:rsidRPr="001D2E49">
        <w:rPr>
          <w:noProof w:val="0"/>
          <w:snapToGrid w:val="0"/>
        </w:rPr>
        <w:tab/>
        <w:t>...</w:t>
      </w:r>
    </w:p>
    <w:p w14:paraId="73DEA1DB" w14:textId="77777777" w:rsidR="00716C6A" w:rsidRPr="001D2E49" w:rsidRDefault="00716C6A" w:rsidP="00716C6A">
      <w:pPr>
        <w:pStyle w:val="PL"/>
        <w:rPr>
          <w:noProof w:val="0"/>
          <w:snapToGrid w:val="0"/>
        </w:rPr>
      </w:pPr>
      <w:r w:rsidRPr="001D2E49">
        <w:rPr>
          <w:noProof w:val="0"/>
          <w:snapToGrid w:val="0"/>
        </w:rPr>
        <w:t>}</w:t>
      </w:r>
    </w:p>
    <w:p w14:paraId="3EF452A8" w14:textId="77777777" w:rsidR="00716C6A" w:rsidRPr="001D2E49" w:rsidRDefault="00716C6A" w:rsidP="00716C6A">
      <w:pPr>
        <w:pStyle w:val="PL"/>
        <w:rPr>
          <w:noProof w:val="0"/>
          <w:snapToGrid w:val="0"/>
        </w:rPr>
      </w:pPr>
    </w:p>
    <w:p w14:paraId="3E13D9DD" w14:textId="77777777" w:rsidR="00716C6A" w:rsidRPr="001D2E49" w:rsidRDefault="00716C6A" w:rsidP="00716C6A">
      <w:pPr>
        <w:pStyle w:val="PL"/>
        <w:rPr>
          <w:noProof w:val="0"/>
          <w:snapToGrid w:val="0"/>
        </w:rPr>
      </w:pPr>
      <w:r w:rsidRPr="001D2E49">
        <w:rPr>
          <w:noProof w:val="0"/>
          <w:snapToGrid w:val="0"/>
        </w:rPr>
        <w:t>SourceToTarget-AMFInformationReroute-ExtIEs NGAP-PROTOCOL-EXTENSION ::= {</w:t>
      </w:r>
    </w:p>
    <w:p w14:paraId="1A99BD2B" w14:textId="77777777" w:rsidR="00716C6A" w:rsidRPr="001D2E49" w:rsidRDefault="00716C6A" w:rsidP="00716C6A">
      <w:pPr>
        <w:pStyle w:val="PL"/>
        <w:rPr>
          <w:noProof w:val="0"/>
          <w:snapToGrid w:val="0"/>
        </w:rPr>
      </w:pPr>
      <w:r w:rsidRPr="001D2E49">
        <w:rPr>
          <w:noProof w:val="0"/>
          <w:snapToGrid w:val="0"/>
        </w:rPr>
        <w:tab/>
        <w:t>...</w:t>
      </w:r>
    </w:p>
    <w:p w14:paraId="16FAD1D9" w14:textId="77777777" w:rsidR="00716C6A" w:rsidRPr="001D2E49" w:rsidRDefault="00716C6A" w:rsidP="00716C6A">
      <w:pPr>
        <w:pStyle w:val="PL"/>
        <w:rPr>
          <w:noProof w:val="0"/>
          <w:snapToGrid w:val="0"/>
        </w:rPr>
      </w:pPr>
      <w:r w:rsidRPr="001D2E49">
        <w:rPr>
          <w:noProof w:val="0"/>
          <w:snapToGrid w:val="0"/>
        </w:rPr>
        <w:t>}</w:t>
      </w:r>
    </w:p>
    <w:p w14:paraId="2F51204A" w14:textId="77777777" w:rsidR="00716C6A" w:rsidRPr="001D2E49" w:rsidRDefault="00716C6A" w:rsidP="00716C6A">
      <w:pPr>
        <w:pStyle w:val="PL"/>
        <w:rPr>
          <w:noProof w:val="0"/>
          <w:snapToGrid w:val="0"/>
        </w:rPr>
      </w:pPr>
    </w:p>
    <w:p w14:paraId="56508209" w14:textId="77777777" w:rsidR="00716C6A" w:rsidRPr="001D2E49" w:rsidRDefault="00716C6A" w:rsidP="00716C6A">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9997439" w14:textId="77777777" w:rsidR="00716C6A" w:rsidRPr="001D2E49" w:rsidRDefault="00716C6A" w:rsidP="00716C6A">
      <w:pPr>
        <w:pStyle w:val="PL"/>
        <w:rPr>
          <w:noProof w:val="0"/>
          <w:snapToGrid w:val="0"/>
        </w:rPr>
      </w:pPr>
      <w:r w:rsidRPr="001D2E49">
        <w:rPr>
          <w:noProof w:val="0"/>
          <w:snapToGrid w:val="0"/>
        </w:rPr>
        <w:t>-- The octets of the OCTET STRING are encoded according to the specifications of the Core network.</w:t>
      </w:r>
    </w:p>
    <w:p w14:paraId="3F0CB08F" w14:textId="77777777" w:rsidR="00716C6A" w:rsidRPr="001D2E49" w:rsidRDefault="00716C6A" w:rsidP="00716C6A">
      <w:pPr>
        <w:pStyle w:val="PL"/>
        <w:rPr>
          <w:noProof w:val="0"/>
          <w:snapToGrid w:val="0"/>
        </w:rPr>
      </w:pPr>
    </w:p>
    <w:p w14:paraId="64DE2F78" w14:textId="77777777" w:rsidR="00716C6A" w:rsidRPr="00193078" w:rsidRDefault="00716C6A" w:rsidP="00716C6A">
      <w:pPr>
        <w:pStyle w:val="PL"/>
        <w:rPr>
          <w:noProof w:val="0"/>
          <w:snapToGrid w:val="0"/>
        </w:rPr>
      </w:pPr>
      <w:r w:rsidRPr="00193078">
        <w:rPr>
          <w:noProof w:val="0"/>
          <w:snapToGrid w:val="0"/>
        </w:rPr>
        <w:t>SRVCCOperationPossible ::= ENUMERATED {</w:t>
      </w:r>
    </w:p>
    <w:p w14:paraId="3AD00069" w14:textId="77777777" w:rsidR="00716C6A" w:rsidRDefault="00716C6A" w:rsidP="00716C6A">
      <w:pPr>
        <w:pStyle w:val="PL"/>
        <w:rPr>
          <w:noProof w:val="0"/>
          <w:snapToGrid w:val="0"/>
        </w:rPr>
      </w:pPr>
      <w:r w:rsidRPr="00193078">
        <w:rPr>
          <w:noProof w:val="0"/>
          <w:snapToGrid w:val="0"/>
        </w:rPr>
        <w:tab/>
        <w:t xml:space="preserve">possible, </w:t>
      </w:r>
    </w:p>
    <w:p w14:paraId="58AC929C" w14:textId="77777777" w:rsidR="00716C6A" w:rsidRPr="00193078" w:rsidRDefault="00716C6A" w:rsidP="00716C6A">
      <w:pPr>
        <w:pStyle w:val="PL"/>
        <w:rPr>
          <w:noProof w:val="0"/>
          <w:snapToGrid w:val="0"/>
        </w:rPr>
      </w:pPr>
      <w:r>
        <w:rPr>
          <w:noProof w:val="0"/>
          <w:snapToGrid w:val="0"/>
        </w:rPr>
        <w:tab/>
      </w:r>
      <w:r w:rsidRPr="00193078">
        <w:rPr>
          <w:noProof w:val="0"/>
          <w:snapToGrid w:val="0"/>
        </w:rPr>
        <w:t>notPossible,</w:t>
      </w:r>
    </w:p>
    <w:p w14:paraId="6F815C09" w14:textId="77777777" w:rsidR="00716C6A" w:rsidRPr="00193078" w:rsidRDefault="00716C6A" w:rsidP="00716C6A">
      <w:pPr>
        <w:pStyle w:val="PL"/>
        <w:rPr>
          <w:noProof w:val="0"/>
          <w:snapToGrid w:val="0"/>
        </w:rPr>
      </w:pPr>
      <w:r w:rsidRPr="00193078">
        <w:rPr>
          <w:noProof w:val="0"/>
          <w:snapToGrid w:val="0"/>
        </w:rPr>
        <w:tab/>
        <w:t>...</w:t>
      </w:r>
    </w:p>
    <w:p w14:paraId="50B4BEA7" w14:textId="77777777" w:rsidR="00716C6A" w:rsidRDefault="00716C6A" w:rsidP="00716C6A">
      <w:pPr>
        <w:pStyle w:val="PL"/>
        <w:rPr>
          <w:noProof w:val="0"/>
          <w:snapToGrid w:val="0"/>
        </w:rPr>
      </w:pPr>
      <w:r w:rsidRPr="00193078">
        <w:rPr>
          <w:noProof w:val="0"/>
          <w:snapToGrid w:val="0"/>
        </w:rPr>
        <w:t>}</w:t>
      </w:r>
    </w:p>
    <w:p w14:paraId="4102F066" w14:textId="77777777" w:rsidR="00716C6A" w:rsidRPr="001D2E49" w:rsidRDefault="00716C6A" w:rsidP="00716C6A">
      <w:pPr>
        <w:pStyle w:val="PL"/>
        <w:rPr>
          <w:noProof w:val="0"/>
          <w:snapToGrid w:val="0"/>
        </w:rPr>
      </w:pPr>
    </w:p>
    <w:p w14:paraId="28CD49D4" w14:textId="77777777" w:rsidR="00716C6A" w:rsidRPr="001D2E49" w:rsidRDefault="00716C6A" w:rsidP="00716C6A">
      <w:pPr>
        <w:pStyle w:val="PL"/>
        <w:rPr>
          <w:noProof w:val="0"/>
          <w:snapToGrid w:val="0"/>
        </w:rPr>
      </w:pPr>
      <w:r w:rsidRPr="001D2E49">
        <w:rPr>
          <w:noProof w:val="0"/>
          <w:snapToGrid w:val="0"/>
        </w:rPr>
        <w:t>ConfiguredNSSAI  ::=  OCTET STRING (SIZE(128))</w:t>
      </w:r>
    </w:p>
    <w:p w14:paraId="66961C82" w14:textId="77777777" w:rsidR="00716C6A" w:rsidRPr="001D2E49" w:rsidRDefault="00716C6A" w:rsidP="00716C6A">
      <w:pPr>
        <w:pStyle w:val="PL"/>
        <w:rPr>
          <w:noProof w:val="0"/>
          <w:snapToGrid w:val="0"/>
        </w:rPr>
      </w:pPr>
    </w:p>
    <w:p w14:paraId="27D0A6E8" w14:textId="77777777" w:rsidR="00716C6A" w:rsidRPr="001D2E49" w:rsidRDefault="00716C6A" w:rsidP="00716C6A">
      <w:pPr>
        <w:pStyle w:val="PL"/>
        <w:rPr>
          <w:noProof w:val="0"/>
          <w:snapToGrid w:val="0"/>
        </w:rPr>
      </w:pPr>
      <w:r w:rsidRPr="001D2E49">
        <w:rPr>
          <w:noProof w:val="0"/>
          <w:snapToGrid w:val="0"/>
        </w:rPr>
        <w:t>RejectedNSSAIinPLMN ::= OCTET STRING (SIZE(32))</w:t>
      </w:r>
    </w:p>
    <w:p w14:paraId="0A9FD98B" w14:textId="77777777" w:rsidR="00716C6A" w:rsidRPr="001D2E49" w:rsidRDefault="00716C6A" w:rsidP="00716C6A">
      <w:pPr>
        <w:pStyle w:val="PL"/>
        <w:rPr>
          <w:noProof w:val="0"/>
          <w:snapToGrid w:val="0"/>
        </w:rPr>
      </w:pPr>
    </w:p>
    <w:p w14:paraId="31695302" w14:textId="77777777" w:rsidR="00716C6A" w:rsidRPr="001D2E49" w:rsidRDefault="00716C6A" w:rsidP="00716C6A">
      <w:pPr>
        <w:pStyle w:val="PL"/>
        <w:rPr>
          <w:noProof w:val="0"/>
          <w:snapToGrid w:val="0"/>
        </w:rPr>
      </w:pPr>
      <w:r w:rsidRPr="001D2E49">
        <w:rPr>
          <w:noProof w:val="0"/>
          <w:snapToGrid w:val="0"/>
        </w:rPr>
        <w:t>RejectedNSSAIinTA ::= OCTET STRING (SIZE(32))</w:t>
      </w:r>
    </w:p>
    <w:p w14:paraId="30A23F55" w14:textId="77777777" w:rsidR="00716C6A" w:rsidRPr="001D2E49" w:rsidRDefault="00716C6A" w:rsidP="00716C6A">
      <w:pPr>
        <w:pStyle w:val="PL"/>
        <w:rPr>
          <w:noProof w:val="0"/>
          <w:snapToGrid w:val="0"/>
        </w:rPr>
      </w:pPr>
    </w:p>
    <w:p w14:paraId="5B645DEB" w14:textId="77777777" w:rsidR="00716C6A" w:rsidRPr="001D2E49" w:rsidRDefault="00716C6A" w:rsidP="00716C6A">
      <w:pPr>
        <w:pStyle w:val="PL"/>
        <w:rPr>
          <w:noProof w:val="0"/>
          <w:snapToGrid w:val="0"/>
        </w:rPr>
      </w:pPr>
      <w:r w:rsidRPr="001D2E49">
        <w:rPr>
          <w:noProof w:val="0"/>
          <w:snapToGrid w:val="0"/>
        </w:rPr>
        <w:t>SST ::= OCTET STRING (SIZE(1))</w:t>
      </w:r>
    </w:p>
    <w:p w14:paraId="3473E97F" w14:textId="77777777" w:rsidR="00716C6A" w:rsidRPr="001D2E49" w:rsidRDefault="00716C6A" w:rsidP="00716C6A">
      <w:pPr>
        <w:pStyle w:val="PL"/>
        <w:rPr>
          <w:noProof w:val="0"/>
          <w:snapToGrid w:val="0"/>
        </w:rPr>
      </w:pPr>
    </w:p>
    <w:p w14:paraId="5DD180E8" w14:textId="77777777" w:rsidR="00716C6A" w:rsidRPr="001D2E49" w:rsidRDefault="00716C6A" w:rsidP="00716C6A">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494B20F8" w14:textId="77777777" w:rsidR="00716C6A" w:rsidRPr="001D2E49" w:rsidRDefault="00716C6A" w:rsidP="00716C6A">
      <w:pPr>
        <w:pStyle w:val="PL"/>
        <w:spacing w:line="0" w:lineRule="atLeast"/>
        <w:rPr>
          <w:noProof w:val="0"/>
          <w:snapToGrid w:val="0"/>
        </w:rPr>
      </w:pPr>
    </w:p>
    <w:p w14:paraId="623C9804" w14:textId="77777777" w:rsidR="00716C6A" w:rsidRPr="001D2E49" w:rsidRDefault="00716C6A" w:rsidP="00716C6A">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49A0CE0F" w14:textId="77777777" w:rsidR="00716C6A" w:rsidRPr="001D2E49" w:rsidRDefault="00716C6A" w:rsidP="00716C6A">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390DF1E9" w14:textId="77777777" w:rsidR="00716C6A" w:rsidRPr="001D2E49" w:rsidRDefault="00716C6A" w:rsidP="00716C6A">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6706570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SupportedTAItem</w:t>
      </w:r>
      <w:r w:rsidRPr="001D2E49">
        <w:rPr>
          <w:noProof w:val="0"/>
          <w:snapToGrid w:val="0"/>
        </w:rPr>
        <w:t>-ExtIEs} } OPTIONAL,</w:t>
      </w:r>
    </w:p>
    <w:p w14:paraId="79458A2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BD1AF24" w14:textId="77777777" w:rsidR="00716C6A" w:rsidRPr="001D2E49" w:rsidRDefault="00716C6A" w:rsidP="00716C6A">
      <w:pPr>
        <w:pStyle w:val="PL"/>
        <w:spacing w:line="0" w:lineRule="atLeast"/>
        <w:rPr>
          <w:noProof w:val="0"/>
          <w:snapToGrid w:val="0"/>
        </w:rPr>
      </w:pPr>
      <w:r w:rsidRPr="001D2E49">
        <w:rPr>
          <w:noProof w:val="0"/>
          <w:snapToGrid w:val="0"/>
        </w:rPr>
        <w:t>}</w:t>
      </w:r>
    </w:p>
    <w:p w14:paraId="3638E21A" w14:textId="77777777" w:rsidR="00716C6A" w:rsidRPr="001D2E49" w:rsidRDefault="00716C6A" w:rsidP="00716C6A">
      <w:pPr>
        <w:pStyle w:val="PL"/>
        <w:spacing w:line="0" w:lineRule="atLeast"/>
        <w:rPr>
          <w:noProof w:val="0"/>
          <w:snapToGrid w:val="0"/>
        </w:rPr>
      </w:pPr>
    </w:p>
    <w:p w14:paraId="3F46DA2F" w14:textId="77777777" w:rsidR="00716C6A" w:rsidRDefault="00716C6A" w:rsidP="00716C6A">
      <w:pPr>
        <w:pStyle w:val="PL"/>
        <w:rPr>
          <w:noProof w:val="0"/>
          <w:snapToGrid w:val="0"/>
        </w:rPr>
      </w:pPr>
      <w:r w:rsidRPr="001D2E49">
        <w:rPr>
          <w:noProof w:val="0"/>
        </w:rPr>
        <w:t>SupportedTAItem</w:t>
      </w:r>
      <w:r w:rsidRPr="001D2E49">
        <w:rPr>
          <w:noProof w:val="0"/>
          <w:snapToGrid w:val="0"/>
        </w:rPr>
        <w:t>-ExtIEs NGAP-PROTOCOL-EXTENSION ::= {</w:t>
      </w:r>
    </w:p>
    <w:p w14:paraId="1C2D15A4" w14:textId="77777777" w:rsidR="00716C6A" w:rsidRPr="001D2E49" w:rsidRDefault="00716C6A" w:rsidP="00716C6A">
      <w:pPr>
        <w:pStyle w:val="PL"/>
        <w:rPr>
          <w:noProof w:val="0"/>
          <w:snapToGrid w:val="0"/>
        </w:rPr>
      </w:pPr>
      <w:r w:rsidRPr="00AD521A">
        <w:rPr>
          <w:noProof w:val="0"/>
          <w:snapToGrid w:val="0"/>
        </w:rPr>
        <w:tab/>
        <w:t xml:space="preserve">{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t>PRESENCE optional</w:t>
      </w:r>
      <w:r>
        <w:rPr>
          <w:noProof w:val="0"/>
          <w:snapToGrid w:val="0"/>
        </w:rPr>
        <w:tab/>
      </w:r>
      <w:r w:rsidRPr="00AD521A">
        <w:rPr>
          <w:noProof w:val="0"/>
          <w:snapToGrid w:val="0"/>
        </w:rPr>
        <w:t>}</w:t>
      </w:r>
      <w:r>
        <w:rPr>
          <w:noProof w:val="0"/>
          <w:snapToGrid w:val="0"/>
        </w:rPr>
        <w:t>|</w:t>
      </w:r>
    </w:p>
    <w:p w14:paraId="08A402E2" w14:textId="77777777" w:rsidR="00716C6A" w:rsidRPr="001D2E49" w:rsidRDefault="00716C6A" w:rsidP="00716C6A">
      <w:pPr>
        <w:pStyle w:val="PL"/>
        <w:rPr>
          <w:noProof w:val="0"/>
          <w:snapToGrid w:val="0"/>
        </w:rPr>
      </w:pPr>
      <w:r w:rsidRPr="00B66DA4">
        <w:rPr>
          <w:noProof w:val="0"/>
          <w:snapToGrid w:val="0"/>
        </w:rPr>
        <w:tab/>
        <w:t>{ID id-RAT-Information</w:t>
      </w:r>
      <w:r w:rsidRPr="00B66DA4">
        <w:rPr>
          <w:noProof w:val="0"/>
          <w:snapToGrid w:val="0"/>
        </w:rPr>
        <w:tab/>
      </w:r>
      <w:r w:rsidRPr="00B66DA4">
        <w:rPr>
          <w:noProof w:val="0"/>
          <w:snapToGrid w:val="0"/>
        </w:rPr>
        <w:tab/>
      </w:r>
      <w:r>
        <w:rPr>
          <w:noProof w:val="0"/>
          <w:snapToGrid w:val="0"/>
        </w:rPr>
        <w:tab/>
      </w:r>
      <w:r>
        <w:rPr>
          <w:noProof w:val="0"/>
          <w:snapToGrid w:val="0"/>
        </w:rPr>
        <w:tab/>
      </w:r>
      <w:r w:rsidRPr="00B66DA4">
        <w:rPr>
          <w:noProof w:val="0"/>
          <w:snapToGrid w:val="0"/>
        </w:rPr>
        <w:t>CRITICALITY reject</w:t>
      </w:r>
      <w:r w:rsidRPr="00B66DA4">
        <w:rPr>
          <w:noProof w:val="0"/>
          <w:snapToGrid w:val="0"/>
        </w:rPr>
        <w:tab/>
        <w:t>EXTENSION RAT-Information</w:t>
      </w:r>
      <w:r w:rsidRPr="00B66DA4">
        <w:rPr>
          <w:noProof w:val="0"/>
          <w:snapToGrid w:val="0"/>
        </w:rPr>
        <w:tab/>
      </w:r>
      <w:r w:rsidRPr="00B66DA4">
        <w:rPr>
          <w:noProof w:val="0"/>
          <w:snapToGrid w:val="0"/>
        </w:rPr>
        <w:tab/>
      </w:r>
      <w:r>
        <w:rPr>
          <w:noProof w:val="0"/>
          <w:snapToGrid w:val="0"/>
        </w:rPr>
        <w:tab/>
      </w:r>
      <w:r w:rsidRPr="00B66DA4">
        <w:rPr>
          <w:noProof w:val="0"/>
          <w:snapToGrid w:val="0"/>
        </w:rPr>
        <w:t>PRESENCE optional</w:t>
      </w:r>
      <w:r>
        <w:rPr>
          <w:noProof w:val="0"/>
          <w:snapToGrid w:val="0"/>
        </w:rPr>
        <w:tab/>
      </w:r>
      <w:r w:rsidRPr="00B66DA4">
        <w:rPr>
          <w:noProof w:val="0"/>
          <w:snapToGrid w:val="0"/>
        </w:rPr>
        <w:t>},</w:t>
      </w:r>
    </w:p>
    <w:p w14:paraId="170F4476" w14:textId="77777777" w:rsidR="00716C6A" w:rsidRPr="001D2E49" w:rsidRDefault="00716C6A" w:rsidP="00716C6A">
      <w:pPr>
        <w:pStyle w:val="PL"/>
        <w:rPr>
          <w:noProof w:val="0"/>
          <w:snapToGrid w:val="0"/>
        </w:rPr>
      </w:pPr>
      <w:r w:rsidRPr="001D2E49">
        <w:rPr>
          <w:noProof w:val="0"/>
          <w:snapToGrid w:val="0"/>
        </w:rPr>
        <w:tab/>
        <w:t>...</w:t>
      </w:r>
    </w:p>
    <w:p w14:paraId="3FC22AB9" w14:textId="77777777" w:rsidR="00716C6A" w:rsidRPr="001D2E49" w:rsidRDefault="00716C6A" w:rsidP="00716C6A">
      <w:pPr>
        <w:pStyle w:val="PL"/>
        <w:spacing w:line="0" w:lineRule="atLeast"/>
        <w:rPr>
          <w:noProof w:val="0"/>
          <w:snapToGrid w:val="0"/>
        </w:rPr>
      </w:pPr>
      <w:r w:rsidRPr="001D2E49">
        <w:rPr>
          <w:noProof w:val="0"/>
          <w:snapToGrid w:val="0"/>
        </w:rPr>
        <w:t>}</w:t>
      </w:r>
    </w:p>
    <w:p w14:paraId="16EDDC77" w14:textId="77777777" w:rsidR="00716C6A" w:rsidRPr="00367E0D" w:rsidRDefault="00716C6A" w:rsidP="00716C6A">
      <w:pPr>
        <w:pStyle w:val="PL"/>
        <w:spacing w:line="0" w:lineRule="atLeast"/>
        <w:rPr>
          <w:noProof w:val="0"/>
          <w:snapToGrid w:val="0"/>
        </w:rPr>
      </w:pPr>
    </w:p>
    <w:p w14:paraId="3E2F923A" w14:textId="77777777" w:rsidR="00716C6A" w:rsidRPr="00E56070" w:rsidRDefault="00716C6A" w:rsidP="00716C6A">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4209A279" w14:textId="77777777" w:rsidR="00716C6A" w:rsidRPr="00E56070" w:rsidRDefault="00716C6A" w:rsidP="00716C6A">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06AAC8EA" w14:textId="77777777" w:rsidR="00716C6A" w:rsidRPr="00556C4F" w:rsidRDefault="00716C6A" w:rsidP="00716C6A">
      <w:pPr>
        <w:pStyle w:val="PL"/>
        <w:spacing w:line="0" w:lineRule="atLeast"/>
        <w:rPr>
          <w:noProof w:val="0"/>
          <w:snapToGrid w:val="0"/>
        </w:rPr>
      </w:pPr>
      <w:r w:rsidRPr="00E56070">
        <w:rPr>
          <w:noProof w:val="0"/>
          <w:snapToGrid w:val="0"/>
        </w:rPr>
        <w:tab/>
      </w:r>
      <w:r w:rsidRPr="00556C4F">
        <w:rPr>
          <w:noProof w:val="0"/>
          <w:snapToGrid w:val="0"/>
        </w:rPr>
        <w:t>...</w:t>
      </w:r>
    </w:p>
    <w:p w14:paraId="60EA5B06" w14:textId="77777777" w:rsidR="00716C6A" w:rsidRPr="00556C4F" w:rsidRDefault="00716C6A" w:rsidP="00716C6A">
      <w:pPr>
        <w:pStyle w:val="PL"/>
        <w:spacing w:line="0" w:lineRule="atLeast"/>
        <w:rPr>
          <w:noProof w:val="0"/>
          <w:snapToGrid w:val="0"/>
        </w:rPr>
      </w:pPr>
      <w:r w:rsidRPr="00556C4F">
        <w:rPr>
          <w:noProof w:val="0"/>
          <w:snapToGrid w:val="0"/>
        </w:rPr>
        <w:t>}</w:t>
      </w:r>
    </w:p>
    <w:p w14:paraId="19B2E0DB" w14:textId="77777777" w:rsidR="00716C6A" w:rsidRDefault="00716C6A" w:rsidP="00716C6A">
      <w:pPr>
        <w:pStyle w:val="PL"/>
        <w:spacing w:line="0" w:lineRule="atLeast"/>
        <w:rPr>
          <w:noProof w:val="0"/>
          <w:snapToGrid w:val="0"/>
        </w:rPr>
      </w:pPr>
    </w:p>
    <w:p w14:paraId="7E68E5B5" w14:textId="77777777" w:rsidR="00716C6A" w:rsidRPr="00E56070" w:rsidRDefault="00716C6A" w:rsidP="00716C6A">
      <w:pPr>
        <w:pStyle w:val="PL"/>
        <w:spacing w:line="0" w:lineRule="atLeast"/>
        <w:rPr>
          <w:noProof w:val="0"/>
          <w:snapToGrid w:val="0"/>
        </w:rPr>
      </w:pPr>
      <w:r w:rsidRPr="00E56070">
        <w:rPr>
          <w:noProof w:val="0"/>
          <w:snapToGrid w:val="0"/>
        </w:rPr>
        <w:t>Suspend-Request-Indication ::= ENUMERATED {</w:t>
      </w:r>
    </w:p>
    <w:p w14:paraId="19413AC8" w14:textId="77777777" w:rsidR="00716C6A" w:rsidRPr="00E56070" w:rsidRDefault="00716C6A" w:rsidP="00716C6A">
      <w:pPr>
        <w:pStyle w:val="PL"/>
        <w:spacing w:line="0" w:lineRule="atLeast"/>
        <w:rPr>
          <w:noProof w:val="0"/>
          <w:snapToGrid w:val="0"/>
        </w:rPr>
      </w:pPr>
      <w:r w:rsidRPr="00E56070">
        <w:rPr>
          <w:noProof w:val="0"/>
          <w:snapToGrid w:val="0"/>
        </w:rPr>
        <w:tab/>
        <w:t>suspend-requested,</w:t>
      </w:r>
    </w:p>
    <w:p w14:paraId="7678BF07" w14:textId="77777777" w:rsidR="00716C6A" w:rsidRPr="00E56070" w:rsidRDefault="00716C6A" w:rsidP="00716C6A">
      <w:pPr>
        <w:pStyle w:val="PL"/>
        <w:spacing w:line="0" w:lineRule="atLeast"/>
        <w:rPr>
          <w:noProof w:val="0"/>
          <w:snapToGrid w:val="0"/>
        </w:rPr>
      </w:pPr>
      <w:r w:rsidRPr="00E56070">
        <w:rPr>
          <w:noProof w:val="0"/>
          <w:snapToGrid w:val="0"/>
        </w:rPr>
        <w:tab/>
        <w:t>...</w:t>
      </w:r>
    </w:p>
    <w:p w14:paraId="11456E7A" w14:textId="77777777" w:rsidR="00716C6A" w:rsidRPr="00E56070" w:rsidRDefault="00716C6A" w:rsidP="00716C6A">
      <w:pPr>
        <w:pStyle w:val="PL"/>
        <w:spacing w:line="0" w:lineRule="atLeast"/>
        <w:rPr>
          <w:noProof w:val="0"/>
          <w:snapToGrid w:val="0"/>
        </w:rPr>
      </w:pPr>
      <w:r w:rsidRPr="00E56070">
        <w:rPr>
          <w:noProof w:val="0"/>
          <w:snapToGrid w:val="0"/>
        </w:rPr>
        <w:t>}</w:t>
      </w:r>
    </w:p>
    <w:p w14:paraId="2FABE669" w14:textId="77777777" w:rsidR="00716C6A" w:rsidRPr="00E56070" w:rsidRDefault="00716C6A" w:rsidP="00716C6A">
      <w:pPr>
        <w:pStyle w:val="PL"/>
        <w:spacing w:line="0" w:lineRule="atLeast"/>
        <w:rPr>
          <w:noProof w:val="0"/>
          <w:snapToGrid w:val="0"/>
        </w:rPr>
      </w:pPr>
    </w:p>
    <w:p w14:paraId="70B30470" w14:textId="77777777" w:rsidR="00716C6A" w:rsidRPr="00E56070" w:rsidRDefault="00716C6A" w:rsidP="00716C6A">
      <w:pPr>
        <w:pStyle w:val="PL"/>
        <w:spacing w:line="0" w:lineRule="atLeast"/>
        <w:rPr>
          <w:noProof w:val="0"/>
          <w:snapToGrid w:val="0"/>
        </w:rPr>
      </w:pPr>
      <w:r w:rsidRPr="00E56070">
        <w:rPr>
          <w:noProof w:val="0"/>
          <w:snapToGrid w:val="0"/>
        </w:rPr>
        <w:t>Suspend-Response-Indication ::= ENUMERATED {</w:t>
      </w:r>
    </w:p>
    <w:p w14:paraId="1EBE22AB" w14:textId="77777777" w:rsidR="00716C6A" w:rsidRPr="00E56070" w:rsidRDefault="00716C6A" w:rsidP="00716C6A">
      <w:pPr>
        <w:pStyle w:val="PL"/>
        <w:spacing w:line="0" w:lineRule="atLeast"/>
        <w:rPr>
          <w:noProof w:val="0"/>
          <w:snapToGrid w:val="0"/>
        </w:rPr>
      </w:pPr>
      <w:r w:rsidRPr="00E56070">
        <w:rPr>
          <w:noProof w:val="0"/>
          <w:snapToGrid w:val="0"/>
        </w:rPr>
        <w:lastRenderedPageBreak/>
        <w:tab/>
        <w:t>suspend-indicated,</w:t>
      </w:r>
    </w:p>
    <w:p w14:paraId="7F44B5D6" w14:textId="77777777" w:rsidR="00716C6A" w:rsidRPr="00E56070" w:rsidRDefault="00716C6A" w:rsidP="00716C6A">
      <w:pPr>
        <w:pStyle w:val="PL"/>
        <w:spacing w:line="0" w:lineRule="atLeast"/>
        <w:rPr>
          <w:noProof w:val="0"/>
          <w:snapToGrid w:val="0"/>
        </w:rPr>
      </w:pPr>
      <w:r w:rsidRPr="00E56070">
        <w:rPr>
          <w:noProof w:val="0"/>
          <w:snapToGrid w:val="0"/>
        </w:rPr>
        <w:tab/>
        <w:t>...</w:t>
      </w:r>
    </w:p>
    <w:p w14:paraId="0A00CA08" w14:textId="77777777" w:rsidR="00716C6A" w:rsidRPr="00E56070" w:rsidRDefault="00716C6A" w:rsidP="00716C6A">
      <w:pPr>
        <w:pStyle w:val="PL"/>
        <w:spacing w:line="0" w:lineRule="atLeast"/>
        <w:rPr>
          <w:noProof w:val="0"/>
          <w:snapToGrid w:val="0"/>
        </w:rPr>
      </w:pPr>
      <w:r w:rsidRPr="00E56070">
        <w:rPr>
          <w:noProof w:val="0"/>
          <w:snapToGrid w:val="0"/>
        </w:rPr>
        <w:t>}</w:t>
      </w:r>
    </w:p>
    <w:p w14:paraId="5B534EF9" w14:textId="77777777" w:rsidR="00716C6A" w:rsidRPr="001D2E49" w:rsidRDefault="00716C6A" w:rsidP="00716C6A">
      <w:pPr>
        <w:pStyle w:val="PL"/>
        <w:spacing w:line="0" w:lineRule="atLeast"/>
        <w:rPr>
          <w:noProof w:val="0"/>
          <w:snapToGrid w:val="0"/>
        </w:rPr>
      </w:pPr>
    </w:p>
    <w:p w14:paraId="26099DE5" w14:textId="77777777" w:rsidR="00716C6A" w:rsidRPr="001D2E49" w:rsidRDefault="00716C6A" w:rsidP="00716C6A">
      <w:pPr>
        <w:pStyle w:val="PL"/>
        <w:outlineLvl w:val="3"/>
        <w:rPr>
          <w:noProof w:val="0"/>
          <w:snapToGrid w:val="0"/>
        </w:rPr>
      </w:pPr>
      <w:r w:rsidRPr="001D2E49">
        <w:rPr>
          <w:noProof w:val="0"/>
          <w:snapToGrid w:val="0"/>
        </w:rPr>
        <w:t>-- T</w:t>
      </w:r>
    </w:p>
    <w:p w14:paraId="59FB2232" w14:textId="77777777" w:rsidR="00716C6A" w:rsidRPr="001D2E49" w:rsidRDefault="00716C6A" w:rsidP="00716C6A">
      <w:pPr>
        <w:pStyle w:val="PL"/>
        <w:rPr>
          <w:noProof w:val="0"/>
          <w:snapToGrid w:val="0"/>
        </w:rPr>
      </w:pPr>
    </w:p>
    <w:p w14:paraId="125BC75C" w14:textId="77777777" w:rsidR="00716C6A" w:rsidRPr="001D2E49" w:rsidRDefault="00716C6A" w:rsidP="00716C6A">
      <w:pPr>
        <w:pStyle w:val="PL"/>
        <w:rPr>
          <w:noProof w:val="0"/>
          <w:snapToGrid w:val="0"/>
        </w:rPr>
      </w:pPr>
      <w:r w:rsidRPr="001D2E49">
        <w:rPr>
          <w:noProof w:val="0"/>
          <w:snapToGrid w:val="0"/>
        </w:rPr>
        <w:t>TAC ::= OCTET STRING (SIZE(3))</w:t>
      </w:r>
    </w:p>
    <w:p w14:paraId="65FBDD2D" w14:textId="77777777" w:rsidR="00716C6A" w:rsidRPr="001D2E49" w:rsidRDefault="00716C6A" w:rsidP="00716C6A">
      <w:pPr>
        <w:pStyle w:val="PL"/>
        <w:rPr>
          <w:noProof w:val="0"/>
          <w:snapToGrid w:val="0"/>
        </w:rPr>
      </w:pPr>
    </w:p>
    <w:p w14:paraId="0A60EF80" w14:textId="77777777" w:rsidR="00716C6A" w:rsidRPr="001D2E49" w:rsidRDefault="00716C6A" w:rsidP="00716C6A">
      <w:pPr>
        <w:pStyle w:val="PL"/>
        <w:rPr>
          <w:noProof w:val="0"/>
          <w:snapToGrid w:val="0"/>
        </w:rPr>
      </w:pPr>
      <w:r w:rsidRPr="001D2E49">
        <w:rPr>
          <w:noProof w:val="0"/>
          <w:snapToGrid w:val="0"/>
        </w:rPr>
        <w:t>TAI ::= SEQUENCE {</w:t>
      </w:r>
    </w:p>
    <w:p w14:paraId="43D0C768"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B7ECCAE" w14:textId="77777777" w:rsidR="00716C6A" w:rsidRPr="001D2E49" w:rsidRDefault="00716C6A" w:rsidP="00716C6A">
      <w:pPr>
        <w:pStyle w:val="PL"/>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0A7EF84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ExtIEs} } OPTIONAL,</w:t>
      </w:r>
    </w:p>
    <w:p w14:paraId="4407265D" w14:textId="77777777" w:rsidR="00716C6A" w:rsidRPr="001D2E49" w:rsidRDefault="00716C6A" w:rsidP="00716C6A">
      <w:pPr>
        <w:pStyle w:val="PL"/>
        <w:rPr>
          <w:noProof w:val="0"/>
          <w:snapToGrid w:val="0"/>
        </w:rPr>
      </w:pPr>
      <w:r w:rsidRPr="001D2E49">
        <w:rPr>
          <w:noProof w:val="0"/>
          <w:snapToGrid w:val="0"/>
        </w:rPr>
        <w:tab/>
        <w:t>...</w:t>
      </w:r>
    </w:p>
    <w:p w14:paraId="61579992" w14:textId="77777777" w:rsidR="00716C6A" w:rsidRPr="001D2E49" w:rsidRDefault="00716C6A" w:rsidP="00716C6A">
      <w:pPr>
        <w:pStyle w:val="PL"/>
        <w:rPr>
          <w:noProof w:val="0"/>
          <w:snapToGrid w:val="0"/>
        </w:rPr>
      </w:pPr>
      <w:r w:rsidRPr="001D2E49">
        <w:rPr>
          <w:noProof w:val="0"/>
          <w:snapToGrid w:val="0"/>
        </w:rPr>
        <w:t>}</w:t>
      </w:r>
    </w:p>
    <w:p w14:paraId="78AB636E" w14:textId="77777777" w:rsidR="00716C6A" w:rsidRPr="001D2E49" w:rsidRDefault="00716C6A" w:rsidP="00716C6A">
      <w:pPr>
        <w:pStyle w:val="PL"/>
        <w:rPr>
          <w:noProof w:val="0"/>
          <w:snapToGrid w:val="0"/>
        </w:rPr>
      </w:pPr>
    </w:p>
    <w:p w14:paraId="62127AA8" w14:textId="77777777" w:rsidR="00716C6A" w:rsidRPr="001D2E49" w:rsidRDefault="00716C6A" w:rsidP="00716C6A">
      <w:pPr>
        <w:pStyle w:val="PL"/>
        <w:rPr>
          <w:noProof w:val="0"/>
          <w:snapToGrid w:val="0"/>
        </w:rPr>
      </w:pPr>
      <w:r w:rsidRPr="001D2E49">
        <w:rPr>
          <w:noProof w:val="0"/>
          <w:snapToGrid w:val="0"/>
        </w:rPr>
        <w:t>TAI-ExtIEs NGAP-PROTOCOL-EXTENSION ::= {</w:t>
      </w:r>
    </w:p>
    <w:p w14:paraId="79F85712" w14:textId="77777777" w:rsidR="00716C6A" w:rsidRPr="001D2E49" w:rsidRDefault="00716C6A" w:rsidP="00716C6A">
      <w:pPr>
        <w:pStyle w:val="PL"/>
        <w:rPr>
          <w:noProof w:val="0"/>
          <w:snapToGrid w:val="0"/>
        </w:rPr>
      </w:pPr>
      <w:r w:rsidRPr="001D2E49">
        <w:rPr>
          <w:noProof w:val="0"/>
          <w:snapToGrid w:val="0"/>
        </w:rPr>
        <w:tab/>
        <w:t>...</w:t>
      </w:r>
    </w:p>
    <w:p w14:paraId="473137CA" w14:textId="77777777" w:rsidR="00716C6A" w:rsidRPr="001D2E49" w:rsidRDefault="00716C6A" w:rsidP="00716C6A">
      <w:pPr>
        <w:pStyle w:val="PL"/>
        <w:rPr>
          <w:noProof w:val="0"/>
          <w:snapToGrid w:val="0"/>
        </w:rPr>
      </w:pPr>
      <w:r w:rsidRPr="001D2E49">
        <w:rPr>
          <w:noProof w:val="0"/>
          <w:snapToGrid w:val="0"/>
        </w:rPr>
        <w:t>}</w:t>
      </w:r>
    </w:p>
    <w:p w14:paraId="463609BD" w14:textId="77777777" w:rsidR="00716C6A" w:rsidRPr="001D2E49" w:rsidRDefault="00716C6A" w:rsidP="00716C6A">
      <w:pPr>
        <w:pStyle w:val="PL"/>
        <w:rPr>
          <w:noProof w:val="0"/>
          <w:snapToGrid w:val="0"/>
        </w:rPr>
      </w:pPr>
    </w:p>
    <w:p w14:paraId="22206AD5" w14:textId="77777777" w:rsidR="00716C6A" w:rsidRPr="001D2E49" w:rsidRDefault="00716C6A" w:rsidP="00716C6A">
      <w:pPr>
        <w:pStyle w:val="PL"/>
        <w:rPr>
          <w:noProof w:val="0"/>
          <w:snapToGrid w:val="0"/>
        </w:rPr>
      </w:pPr>
      <w:r w:rsidRPr="001D2E49">
        <w:rPr>
          <w:noProof w:val="0"/>
          <w:snapToGrid w:val="0"/>
        </w:rPr>
        <w:t>TAIBroadcastEUTRA ::= SEQUENCE (SIZE(1..maxnoofTAIforWarning)) OF TAIBroadcastEUTRA-Item</w:t>
      </w:r>
    </w:p>
    <w:p w14:paraId="50AF38AE" w14:textId="77777777" w:rsidR="00716C6A" w:rsidRPr="001D2E49" w:rsidRDefault="00716C6A" w:rsidP="00716C6A">
      <w:pPr>
        <w:pStyle w:val="PL"/>
        <w:rPr>
          <w:noProof w:val="0"/>
          <w:snapToGrid w:val="0"/>
        </w:rPr>
      </w:pPr>
    </w:p>
    <w:p w14:paraId="6D1E5A1A" w14:textId="77777777" w:rsidR="00716C6A" w:rsidRPr="001D2E49" w:rsidRDefault="00716C6A" w:rsidP="00716C6A">
      <w:pPr>
        <w:pStyle w:val="PL"/>
        <w:rPr>
          <w:noProof w:val="0"/>
          <w:snapToGrid w:val="0"/>
        </w:rPr>
      </w:pPr>
      <w:r w:rsidRPr="001D2E49">
        <w:rPr>
          <w:noProof w:val="0"/>
          <w:snapToGrid w:val="0"/>
        </w:rPr>
        <w:t>TAIBroadcastEUTRA-Item ::= SEQUENCE {</w:t>
      </w:r>
    </w:p>
    <w:p w14:paraId="4073910E"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C90986F" w14:textId="77777777" w:rsidR="00716C6A" w:rsidRPr="001D2E49" w:rsidRDefault="00716C6A" w:rsidP="00716C6A">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234A5B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78C5B9E3" w14:textId="77777777" w:rsidR="00716C6A" w:rsidRPr="001D2E49" w:rsidRDefault="00716C6A" w:rsidP="00716C6A">
      <w:pPr>
        <w:pStyle w:val="PL"/>
        <w:rPr>
          <w:noProof w:val="0"/>
          <w:snapToGrid w:val="0"/>
        </w:rPr>
      </w:pPr>
      <w:r w:rsidRPr="001D2E49">
        <w:rPr>
          <w:noProof w:val="0"/>
          <w:snapToGrid w:val="0"/>
        </w:rPr>
        <w:tab/>
        <w:t>...</w:t>
      </w:r>
    </w:p>
    <w:p w14:paraId="54792EF4" w14:textId="77777777" w:rsidR="00716C6A" w:rsidRPr="001D2E49" w:rsidRDefault="00716C6A" w:rsidP="00716C6A">
      <w:pPr>
        <w:pStyle w:val="PL"/>
        <w:rPr>
          <w:noProof w:val="0"/>
          <w:snapToGrid w:val="0"/>
        </w:rPr>
      </w:pPr>
      <w:r w:rsidRPr="001D2E49">
        <w:rPr>
          <w:noProof w:val="0"/>
          <w:snapToGrid w:val="0"/>
        </w:rPr>
        <w:t>}</w:t>
      </w:r>
    </w:p>
    <w:p w14:paraId="480B1949" w14:textId="77777777" w:rsidR="00716C6A" w:rsidRPr="001D2E49" w:rsidRDefault="00716C6A" w:rsidP="00716C6A">
      <w:pPr>
        <w:pStyle w:val="PL"/>
        <w:rPr>
          <w:noProof w:val="0"/>
          <w:snapToGrid w:val="0"/>
        </w:rPr>
      </w:pPr>
    </w:p>
    <w:p w14:paraId="6CD5ECC5" w14:textId="77777777" w:rsidR="00716C6A" w:rsidRPr="001D2E49" w:rsidRDefault="00716C6A" w:rsidP="00716C6A">
      <w:pPr>
        <w:pStyle w:val="PL"/>
        <w:rPr>
          <w:noProof w:val="0"/>
          <w:snapToGrid w:val="0"/>
        </w:rPr>
      </w:pPr>
      <w:r w:rsidRPr="001D2E49">
        <w:rPr>
          <w:noProof w:val="0"/>
          <w:snapToGrid w:val="0"/>
        </w:rPr>
        <w:t>TAIBroadcastEUTRA-Item-ExtIEs NGAP-PROTOCOL-EXTENSION ::= {</w:t>
      </w:r>
    </w:p>
    <w:p w14:paraId="65E926F1" w14:textId="77777777" w:rsidR="00716C6A" w:rsidRPr="001D2E49" w:rsidRDefault="00716C6A" w:rsidP="00716C6A">
      <w:pPr>
        <w:pStyle w:val="PL"/>
        <w:rPr>
          <w:noProof w:val="0"/>
          <w:snapToGrid w:val="0"/>
        </w:rPr>
      </w:pPr>
      <w:r w:rsidRPr="001D2E49">
        <w:rPr>
          <w:noProof w:val="0"/>
          <w:snapToGrid w:val="0"/>
        </w:rPr>
        <w:tab/>
        <w:t>...</w:t>
      </w:r>
    </w:p>
    <w:p w14:paraId="3C87E29D" w14:textId="77777777" w:rsidR="00716C6A" w:rsidRPr="001D2E49" w:rsidRDefault="00716C6A" w:rsidP="00716C6A">
      <w:pPr>
        <w:pStyle w:val="PL"/>
        <w:rPr>
          <w:noProof w:val="0"/>
          <w:snapToGrid w:val="0"/>
        </w:rPr>
      </w:pPr>
      <w:r w:rsidRPr="001D2E49">
        <w:rPr>
          <w:noProof w:val="0"/>
          <w:snapToGrid w:val="0"/>
        </w:rPr>
        <w:t>}</w:t>
      </w:r>
    </w:p>
    <w:p w14:paraId="440D6C90" w14:textId="77777777" w:rsidR="00716C6A" w:rsidRPr="001D2E49" w:rsidRDefault="00716C6A" w:rsidP="00716C6A">
      <w:pPr>
        <w:pStyle w:val="PL"/>
        <w:rPr>
          <w:noProof w:val="0"/>
          <w:snapToGrid w:val="0"/>
        </w:rPr>
      </w:pPr>
    </w:p>
    <w:p w14:paraId="520AADBF" w14:textId="77777777" w:rsidR="00716C6A" w:rsidRPr="001D2E49" w:rsidRDefault="00716C6A" w:rsidP="00716C6A">
      <w:pPr>
        <w:pStyle w:val="PL"/>
        <w:rPr>
          <w:noProof w:val="0"/>
          <w:snapToGrid w:val="0"/>
        </w:rPr>
      </w:pPr>
      <w:r w:rsidRPr="001D2E49">
        <w:rPr>
          <w:noProof w:val="0"/>
          <w:snapToGrid w:val="0"/>
        </w:rPr>
        <w:t>TAIBroadcastNR ::= SEQUENCE (SIZE(1..maxnoofTAIforWarning)) OF TAIBroadcastNR-Item</w:t>
      </w:r>
    </w:p>
    <w:p w14:paraId="7EB865A1" w14:textId="77777777" w:rsidR="00716C6A" w:rsidRPr="001D2E49" w:rsidRDefault="00716C6A" w:rsidP="00716C6A">
      <w:pPr>
        <w:pStyle w:val="PL"/>
        <w:rPr>
          <w:noProof w:val="0"/>
          <w:snapToGrid w:val="0"/>
        </w:rPr>
      </w:pPr>
    </w:p>
    <w:p w14:paraId="031FCB40" w14:textId="77777777" w:rsidR="00716C6A" w:rsidRPr="001D2E49" w:rsidRDefault="00716C6A" w:rsidP="00716C6A">
      <w:pPr>
        <w:pStyle w:val="PL"/>
        <w:rPr>
          <w:noProof w:val="0"/>
          <w:snapToGrid w:val="0"/>
        </w:rPr>
      </w:pPr>
      <w:r w:rsidRPr="001D2E49">
        <w:rPr>
          <w:noProof w:val="0"/>
          <w:snapToGrid w:val="0"/>
        </w:rPr>
        <w:t>TAIBroadcastNR-Item ::= SEQUENCE {</w:t>
      </w:r>
    </w:p>
    <w:p w14:paraId="75C5102B"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40A2B20" w14:textId="77777777" w:rsidR="00716C6A" w:rsidRPr="001D2E49" w:rsidRDefault="00716C6A" w:rsidP="00716C6A">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35252B9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6E0605D6" w14:textId="77777777" w:rsidR="00716C6A" w:rsidRPr="001D2E49" w:rsidRDefault="00716C6A" w:rsidP="00716C6A">
      <w:pPr>
        <w:pStyle w:val="PL"/>
        <w:rPr>
          <w:noProof w:val="0"/>
          <w:snapToGrid w:val="0"/>
        </w:rPr>
      </w:pPr>
      <w:r w:rsidRPr="001D2E49">
        <w:rPr>
          <w:noProof w:val="0"/>
          <w:snapToGrid w:val="0"/>
        </w:rPr>
        <w:tab/>
        <w:t>...</w:t>
      </w:r>
    </w:p>
    <w:p w14:paraId="781AD59B" w14:textId="77777777" w:rsidR="00716C6A" w:rsidRPr="001D2E49" w:rsidRDefault="00716C6A" w:rsidP="00716C6A">
      <w:pPr>
        <w:pStyle w:val="PL"/>
        <w:rPr>
          <w:noProof w:val="0"/>
          <w:snapToGrid w:val="0"/>
        </w:rPr>
      </w:pPr>
      <w:r w:rsidRPr="001D2E49">
        <w:rPr>
          <w:noProof w:val="0"/>
          <w:snapToGrid w:val="0"/>
        </w:rPr>
        <w:t>}</w:t>
      </w:r>
    </w:p>
    <w:p w14:paraId="388186AE" w14:textId="77777777" w:rsidR="00716C6A" w:rsidRPr="001D2E49" w:rsidRDefault="00716C6A" w:rsidP="00716C6A">
      <w:pPr>
        <w:pStyle w:val="PL"/>
        <w:rPr>
          <w:noProof w:val="0"/>
          <w:snapToGrid w:val="0"/>
        </w:rPr>
      </w:pPr>
    </w:p>
    <w:p w14:paraId="5C18A64A" w14:textId="77777777" w:rsidR="00716C6A" w:rsidRPr="001D2E49" w:rsidRDefault="00716C6A" w:rsidP="00716C6A">
      <w:pPr>
        <w:pStyle w:val="PL"/>
        <w:rPr>
          <w:noProof w:val="0"/>
          <w:snapToGrid w:val="0"/>
        </w:rPr>
      </w:pPr>
      <w:r w:rsidRPr="001D2E49">
        <w:rPr>
          <w:noProof w:val="0"/>
          <w:snapToGrid w:val="0"/>
        </w:rPr>
        <w:t>TAIBroadcastNR-Item-ExtIEs NGAP-PROTOCOL-EXTENSION ::= {</w:t>
      </w:r>
    </w:p>
    <w:p w14:paraId="38B03FFF" w14:textId="77777777" w:rsidR="00716C6A" w:rsidRPr="001D2E49" w:rsidRDefault="00716C6A" w:rsidP="00716C6A">
      <w:pPr>
        <w:pStyle w:val="PL"/>
        <w:rPr>
          <w:noProof w:val="0"/>
          <w:snapToGrid w:val="0"/>
        </w:rPr>
      </w:pPr>
      <w:r w:rsidRPr="001D2E49">
        <w:rPr>
          <w:noProof w:val="0"/>
          <w:snapToGrid w:val="0"/>
        </w:rPr>
        <w:tab/>
        <w:t>...</w:t>
      </w:r>
    </w:p>
    <w:p w14:paraId="5C93EEAE" w14:textId="77777777" w:rsidR="00716C6A" w:rsidRPr="001D2E49" w:rsidRDefault="00716C6A" w:rsidP="00716C6A">
      <w:pPr>
        <w:pStyle w:val="PL"/>
        <w:rPr>
          <w:noProof w:val="0"/>
          <w:snapToGrid w:val="0"/>
        </w:rPr>
      </w:pPr>
      <w:r w:rsidRPr="001D2E49">
        <w:rPr>
          <w:noProof w:val="0"/>
          <w:snapToGrid w:val="0"/>
        </w:rPr>
        <w:t>}</w:t>
      </w:r>
    </w:p>
    <w:p w14:paraId="32386945" w14:textId="77777777" w:rsidR="00716C6A" w:rsidRPr="001D2E49" w:rsidRDefault="00716C6A" w:rsidP="00716C6A">
      <w:pPr>
        <w:pStyle w:val="PL"/>
        <w:rPr>
          <w:noProof w:val="0"/>
          <w:snapToGrid w:val="0"/>
        </w:rPr>
      </w:pPr>
    </w:p>
    <w:p w14:paraId="392B50A9" w14:textId="77777777" w:rsidR="00716C6A" w:rsidRPr="001D2E49" w:rsidRDefault="00716C6A" w:rsidP="00716C6A">
      <w:pPr>
        <w:pStyle w:val="PL"/>
        <w:rPr>
          <w:noProof w:val="0"/>
          <w:snapToGrid w:val="0"/>
        </w:rPr>
      </w:pPr>
      <w:r w:rsidRPr="001D2E49">
        <w:rPr>
          <w:noProof w:val="0"/>
          <w:snapToGrid w:val="0"/>
        </w:rPr>
        <w:t>TAICancelledEUTRA ::= SEQUENCE (SIZE(1..maxnoofTAIforWarning)) OF TAICancelledEUTRA-Item</w:t>
      </w:r>
    </w:p>
    <w:p w14:paraId="4DC24001" w14:textId="77777777" w:rsidR="00716C6A" w:rsidRPr="001D2E49" w:rsidRDefault="00716C6A" w:rsidP="00716C6A">
      <w:pPr>
        <w:pStyle w:val="PL"/>
        <w:rPr>
          <w:noProof w:val="0"/>
          <w:snapToGrid w:val="0"/>
        </w:rPr>
      </w:pPr>
    </w:p>
    <w:p w14:paraId="301E53AF" w14:textId="77777777" w:rsidR="00716C6A" w:rsidRPr="001D2E49" w:rsidRDefault="00716C6A" w:rsidP="00716C6A">
      <w:pPr>
        <w:pStyle w:val="PL"/>
        <w:rPr>
          <w:noProof w:val="0"/>
          <w:snapToGrid w:val="0"/>
        </w:rPr>
      </w:pPr>
      <w:r w:rsidRPr="001D2E49">
        <w:rPr>
          <w:noProof w:val="0"/>
          <w:snapToGrid w:val="0"/>
        </w:rPr>
        <w:t>TAICancelledEUTRA-Item ::= SEQUENCE {</w:t>
      </w:r>
    </w:p>
    <w:p w14:paraId="167D3AF1"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D4AE546" w14:textId="77777777" w:rsidR="00716C6A" w:rsidRPr="001D2E49" w:rsidRDefault="00716C6A" w:rsidP="00716C6A">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1D4A915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50B66117" w14:textId="77777777" w:rsidR="00716C6A" w:rsidRPr="001D2E49" w:rsidRDefault="00716C6A" w:rsidP="00716C6A">
      <w:pPr>
        <w:pStyle w:val="PL"/>
        <w:rPr>
          <w:noProof w:val="0"/>
          <w:snapToGrid w:val="0"/>
        </w:rPr>
      </w:pPr>
      <w:r w:rsidRPr="001D2E49">
        <w:rPr>
          <w:noProof w:val="0"/>
          <w:snapToGrid w:val="0"/>
        </w:rPr>
        <w:tab/>
        <w:t>...</w:t>
      </w:r>
    </w:p>
    <w:p w14:paraId="7FB788D1" w14:textId="77777777" w:rsidR="00716C6A" w:rsidRPr="001D2E49" w:rsidRDefault="00716C6A" w:rsidP="00716C6A">
      <w:pPr>
        <w:pStyle w:val="PL"/>
        <w:rPr>
          <w:noProof w:val="0"/>
          <w:snapToGrid w:val="0"/>
        </w:rPr>
      </w:pPr>
      <w:r w:rsidRPr="001D2E49">
        <w:rPr>
          <w:noProof w:val="0"/>
          <w:snapToGrid w:val="0"/>
        </w:rPr>
        <w:t>}</w:t>
      </w:r>
    </w:p>
    <w:p w14:paraId="3F08B57C" w14:textId="77777777" w:rsidR="00716C6A" w:rsidRPr="001D2E49" w:rsidRDefault="00716C6A" w:rsidP="00716C6A">
      <w:pPr>
        <w:pStyle w:val="PL"/>
        <w:rPr>
          <w:noProof w:val="0"/>
          <w:snapToGrid w:val="0"/>
        </w:rPr>
      </w:pPr>
    </w:p>
    <w:p w14:paraId="4C271DC1" w14:textId="77777777" w:rsidR="00716C6A" w:rsidRPr="001D2E49" w:rsidRDefault="00716C6A" w:rsidP="00716C6A">
      <w:pPr>
        <w:pStyle w:val="PL"/>
        <w:rPr>
          <w:noProof w:val="0"/>
          <w:snapToGrid w:val="0"/>
        </w:rPr>
      </w:pPr>
      <w:r w:rsidRPr="001D2E49">
        <w:rPr>
          <w:noProof w:val="0"/>
          <w:snapToGrid w:val="0"/>
        </w:rPr>
        <w:t>TAICancelledEUTRA-Item-ExtIEs NGAP-PROTOCOL-EXTENSION ::= {</w:t>
      </w:r>
    </w:p>
    <w:p w14:paraId="13AD4870" w14:textId="77777777" w:rsidR="00716C6A" w:rsidRPr="001D2E49" w:rsidRDefault="00716C6A" w:rsidP="00716C6A">
      <w:pPr>
        <w:pStyle w:val="PL"/>
        <w:rPr>
          <w:noProof w:val="0"/>
          <w:snapToGrid w:val="0"/>
        </w:rPr>
      </w:pPr>
      <w:r w:rsidRPr="001D2E49">
        <w:rPr>
          <w:noProof w:val="0"/>
          <w:snapToGrid w:val="0"/>
        </w:rPr>
        <w:tab/>
        <w:t>...</w:t>
      </w:r>
    </w:p>
    <w:p w14:paraId="79C0A390" w14:textId="77777777" w:rsidR="00716C6A" w:rsidRPr="001D2E49" w:rsidRDefault="00716C6A" w:rsidP="00716C6A">
      <w:pPr>
        <w:pStyle w:val="PL"/>
        <w:rPr>
          <w:noProof w:val="0"/>
          <w:snapToGrid w:val="0"/>
        </w:rPr>
      </w:pPr>
      <w:r w:rsidRPr="001D2E49">
        <w:rPr>
          <w:noProof w:val="0"/>
          <w:snapToGrid w:val="0"/>
        </w:rPr>
        <w:t>}</w:t>
      </w:r>
    </w:p>
    <w:p w14:paraId="6E4FB1F6" w14:textId="77777777" w:rsidR="00716C6A" w:rsidRPr="001D2E49" w:rsidRDefault="00716C6A" w:rsidP="00716C6A">
      <w:pPr>
        <w:pStyle w:val="PL"/>
        <w:rPr>
          <w:noProof w:val="0"/>
          <w:snapToGrid w:val="0"/>
        </w:rPr>
      </w:pPr>
    </w:p>
    <w:p w14:paraId="026B24E1" w14:textId="77777777" w:rsidR="00716C6A" w:rsidRPr="001D2E49" w:rsidRDefault="00716C6A" w:rsidP="00716C6A">
      <w:pPr>
        <w:pStyle w:val="PL"/>
        <w:rPr>
          <w:noProof w:val="0"/>
          <w:snapToGrid w:val="0"/>
        </w:rPr>
      </w:pPr>
      <w:r w:rsidRPr="001D2E49">
        <w:rPr>
          <w:noProof w:val="0"/>
          <w:snapToGrid w:val="0"/>
        </w:rPr>
        <w:t>TAICancelledNR ::= SEQUENCE (SIZE(1..maxnoofTAIforWarning)) OF TAICancelledNR-Item</w:t>
      </w:r>
    </w:p>
    <w:p w14:paraId="63727E9D" w14:textId="77777777" w:rsidR="00716C6A" w:rsidRPr="001D2E49" w:rsidRDefault="00716C6A" w:rsidP="00716C6A">
      <w:pPr>
        <w:pStyle w:val="PL"/>
        <w:rPr>
          <w:noProof w:val="0"/>
          <w:snapToGrid w:val="0"/>
        </w:rPr>
      </w:pPr>
    </w:p>
    <w:p w14:paraId="3A7033B1" w14:textId="77777777" w:rsidR="00716C6A" w:rsidRPr="001D2E49" w:rsidRDefault="00716C6A" w:rsidP="00716C6A">
      <w:pPr>
        <w:pStyle w:val="PL"/>
        <w:rPr>
          <w:noProof w:val="0"/>
          <w:snapToGrid w:val="0"/>
        </w:rPr>
      </w:pPr>
      <w:r w:rsidRPr="001D2E49">
        <w:rPr>
          <w:noProof w:val="0"/>
          <w:snapToGrid w:val="0"/>
        </w:rPr>
        <w:t>TAICancelledNR-Item ::= SEQUENCE {</w:t>
      </w:r>
    </w:p>
    <w:p w14:paraId="7D7BD1EF"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231A65A" w14:textId="77777777" w:rsidR="00716C6A" w:rsidRPr="001D2E49" w:rsidRDefault="00716C6A" w:rsidP="00716C6A">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15C78D2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237F15CB" w14:textId="77777777" w:rsidR="00716C6A" w:rsidRPr="001D2E49" w:rsidRDefault="00716C6A" w:rsidP="00716C6A">
      <w:pPr>
        <w:pStyle w:val="PL"/>
        <w:rPr>
          <w:noProof w:val="0"/>
          <w:snapToGrid w:val="0"/>
        </w:rPr>
      </w:pPr>
      <w:r w:rsidRPr="001D2E49">
        <w:rPr>
          <w:noProof w:val="0"/>
          <w:snapToGrid w:val="0"/>
        </w:rPr>
        <w:tab/>
        <w:t>...</w:t>
      </w:r>
    </w:p>
    <w:p w14:paraId="5D73D38D" w14:textId="77777777" w:rsidR="00716C6A" w:rsidRPr="001D2E49" w:rsidRDefault="00716C6A" w:rsidP="00716C6A">
      <w:pPr>
        <w:pStyle w:val="PL"/>
        <w:rPr>
          <w:noProof w:val="0"/>
          <w:snapToGrid w:val="0"/>
        </w:rPr>
      </w:pPr>
      <w:r w:rsidRPr="001D2E49">
        <w:rPr>
          <w:noProof w:val="0"/>
          <w:snapToGrid w:val="0"/>
        </w:rPr>
        <w:t>}</w:t>
      </w:r>
    </w:p>
    <w:p w14:paraId="3F87BB03" w14:textId="77777777" w:rsidR="00716C6A" w:rsidRPr="001D2E49" w:rsidRDefault="00716C6A" w:rsidP="00716C6A">
      <w:pPr>
        <w:pStyle w:val="PL"/>
        <w:rPr>
          <w:noProof w:val="0"/>
          <w:snapToGrid w:val="0"/>
        </w:rPr>
      </w:pPr>
    </w:p>
    <w:p w14:paraId="551E466B" w14:textId="77777777" w:rsidR="00716C6A" w:rsidRPr="001D2E49" w:rsidRDefault="00716C6A" w:rsidP="00716C6A">
      <w:pPr>
        <w:pStyle w:val="PL"/>
        <w:rPr>
          <w:noProof w:val="0"/>
          <w:snapToGrid w:val="0"/>
        </w:rPr>
      </w:pPr>
      <w:r w:rsidRPr="001D2E49">
        <w:rPr>
          <w:noProof w:val="0"/>
          <w:snapToGrid w:val="0"/>
        </w:rPr>
        <w:t>TAICancelledNR-Item-ExtIEs NGAP-PROTOCOL-EXTENSION ::= {</w:t>
      </w:r>
    </w:p>
    <w:p w14:paraId="05805908" w14:textId="77777777" w:rsidR="00716C6A" w:rsidRPr="001D2E49" w:rsidRDefault="00716C6A" w:rsidP="00716C6A">
      <w:pPr>
        <w:pStyle w:val="PL"/>
        <w:rPr>
          <w:noProof w:val="0"/>
          <w:snapToGrid w:val="0"/>
        </w:rPr>
      </w:pPr>
      <w:r w:rsidRPr="001D2E49">
        <w:rPr>
          <w:noProof w:val="0"/>
          <w:snapToGrid w:val="0"/>
        </w:rPr>
        <w:tab/>
        <w:t>...</w:t>
      </w:r>
    </w:p>
    <w:p w14:paraId="27E43970" w14:textId="77777777" w:rsidR="00716C6A" w:rsidRPr="001D2E49" w:rsidRDefault="00716C6A" w:rsidP="00716C6A">
      <w:pPr>
        <w:pStyle w:val="PL"/>
        <w:rPr>
          <w:noProof w:val="0"/>
          <w:snapToGrid w:val="0"/>
        </w:rPr>
      </w:pPr>
      <w:r w:rsidRPr="001D2E49">
        <w:rPr>
          <w:noProof w:val="0"/>
          <w:snapToGrid w:val="0"/>
        </w:rPr>
        <w:t>}</w:t>
      </w:r>
    </w:p>
    <w:p w14:paraId="797C33A2" w14:textId="77777777" w:rsidR="00716C6A" w:rsidRPr="001D2E49" w:rsidRDefault="00716C6A" w:rsidP="00716C6A">
      <w:pPr>
        <w:pStyle w:val="PL"/>
        <w:rPr>
          <w:noProof w:val="0"/>
          <w:snapToGrid w:val="0"/>
        </w:rPr>
      </w:pPr>
    </w:p>
    <w:p w14:paraId="2CD5C5AA" w14:textId="77777777" w:rsidR="00716C6A" w:rsidRPr="001D2E49" w:rsidRDefault="00716C6A" w:rsidP="00716C6A">
      <w:pPr>
        <w:pStyle w:val="PL"/>
        <w:rPr>
          <w:noProof w:val="0"/>
          <w:snapToGrid w:val="0"/>
        </w:rPr>
      </w:pPr>
      <w:r w:rsidRPr="001D2E49">
        <w:rPr>
          <w:noProof w:val="0"/>
          <w:snapToGrid w:val="0"/>
        </w:rPr>
        <w:t>TAIListForInactive ::= SEQUENCE (SIZE(1..maxnoofTAIforInactive)) OF TAIListForInactiveItem</w:t>
      </w:r>
    </w:p>
    <w:p w14:paraId="200CCF52" w14:textId="77777777" w:rsidR="00716C6A" w:rsidRPr="001D2E49" w:rsidRDefault="00716C6A" w:rsidP="00716C6A">
      <w:pPr>
        <w:pStyle w:val="PL"/>
        <w:rPr>
          <w:noProof w:val="0"/>
          <w:snapToGrid w:val="0"/>
        </w:rPr>
      </w:pPr>
    </w:p>
    <w:p w14:paraId="267A37FC" w14:textId="77777777" w:rsidR="00716C6A" w:rsidRPr="001D2E49" w:rsidRDefault="00716C6A" w:rsidP="00716C6A">
      <w:pPr>
        <w:pStyle w:val="PL"/>
        <w:rPr>
          <w:noProof w:val="0"/>
          <w:snapToGrid w:val="0"/>
        </w:rPr>
      </w:pPr>
      <w:r w:rsidRPr="001D2E49">
        <w:rPr>
          <w:noProof w:val="0"/>
          <w:snapToGrid w:val="0"/>
        </w:rPr>
        <w:t>TAIListForInactiveItem ::= SEQUENCE {</w:t>
      </w:r>
    </w:p>
    <w:p w14:paraId="39C2850E"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677410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InactiveItem-ExtIEs} } OPTIONAL,</w:t>
      </w:r>
    </w:p>
    <w:p w14:paraId="580591D0" w14:textId="77777777" w:rsidR="00716C6A" w:rsidRPr="001D2E49" w:rsidRDefault="00716C6A" w:rsidP="00716C6A">
      <w:pPr>
        <w:pStyle w:val="PL"/>
        <w:rPr>
          <w:noProof w:val="0"/>
          <w:snapToGrid w:val="0"/>
        </w:rPr>
      </w:pPr>
      <w:r w:rsidRPr="001D2E49">
        <w:rPr>
          <w:noProof w:val="0"/>
          <w:snapToGrid w:val="0"/>
        </w:rPr>
        <w:tab/>
        <w:t>...</w:t>
      </w:r>
    </w:p>
    <w:p w14:paraId="68B7B94B" w14:textId="77777777" w:rsidR="00716C6A" w:rsidRPr="001D2E49" w:rsidRDefault="00716C6A" w:rsidP="00716C6A">
      <w:pPr>
        <w:pStyle w:val="PL"/>
        <w:rPr>
          <w:noProof w:val="0"/>
          <w:snapToGrid w:val="0"/>
        </w:rPr>
      </w:pPr>
      <w:r w:rsidRPr="001D2E49">
        <w:rPr>
          <w:noProof w:val="0"/>
          <w:snapToGrid w:val="0"/>
        </w:rPr>
        <w:t>}</w:t>
      </w:r>
    </w:p>
    <w:p w14:paraId="6B4C5F31" w14:textId="77777777" w:rsidR="00716C6A" w:rsidRPr="001D2E49" w:rsidRDefault="00716C6A" w:rsidP="00716C6A">
      <w:pPr>
        <w:pStyle w:val="PL"/>
        <w:rPr>
          <w:noProof w:val="0"/>
          <w:snapToGrid w:val="0"/>
        </w:rPr>
      </w:pPr>
    </w:p>
    <w:p w14:paraId="6BECB8AF" w14:textId="77777777" w:rsidR="00716C6A" w:rsidRPr="001D2E49" w:rsidRDefault="00716C6A" w:rsidP="00716C6A">
      <w:pPr>
        <w:pStyle w:val="PL"/>
        <w:rPr>
          <w:noProof w:val="0"/>
          <w:snapToGrid w:val="0"/>
        </w:rPr>
      </w:pPr>
      <w:r w:rsidRPr="001D2E49">
        <w:rPr>
          <w:noProof w:val="0"/>
          <w:snapToGrid w:val="0"/>
        </w:rPr>
        <w:t>TAIListForInactiveItem-ExtIEs NGAP-PROTOCOL-EXTENSION ::= {</w:t>
      </w:r>
    </w:p>
    <w:p w14:paraId="73760257" w14:textId="77777777" w:rsidR="00716C6A" w:rsidRPr="001D2E49" w:rsidRDefault="00716C6A" w:rsidP="00716C6A">
      <w:pPr>
        <w:pStyle w:val="PL"/>
        <w:rPr>
          <w:noProof w:val="0"/>
          <w:snapToGrid w:val="0"/>
        </w:rPr>
      </w:pPr>
      <w:r w:rsidRPr="001D2E49">
        <w:rPr>
          <w:noProof w:val="0"/>
          <w:snapToGrid w:val="0"/>
        </w:rPr>
        <w:tab/>
        <w:t>...</w:t>
      </w:r>
    </w:p>
    <w:p w14:paraId="1144ABAF" w14:textId="77777777" w:rsidR="00716C6A" w:rsidRPr="001D2E49" w:rsidRDefault="00716C6A" w:rsidP="00716C6A">
      <w:pPr>
        <w:pStyle w:val="PL"/>
        <w:rPr>
          <w:noProof w:val="0"/>
          <w:snapToGrid w:val="0"/>
        </w:rPr>
      </w:pPr>
      <w:r w:rsidRPr="001D2E49">
        <w:rPr>
          <w:noProof w:val="0"/>
          <w:snapToGrid w:val="0"/>
        </w:rPr>
        <w:t>}</w:t>
      </w:r>
    </w:p>
    <w:p w14:paraId="127B1798" w14:textId="77777777" w:rsidR="00716C6A" w:rsidRPr="001D2E49" w:rsidRDefault="00716C6A" w:rsidP="00716C6A">
      <w:pPr>
        <w:pStyle w:val="PL"/>
        <w:rPr>
          <w:noProof w:val="0"/>
          <w:snapToGrid w:val="0"/>
        </w:rPr>
      </w:pPr>
    </w:p>
    <w:p w14:paraId="1744CC7B" w14:textId="77777777" w:rsidR="00716C6A" w:rsidRPr="001D2E49" w:rsidRDefault="00716C6A" w:rsidP="00716C6A">
      <w:pPr>
        <w:pStyle w:val="PL"/>
        <w:rPr>
          <w:noProof w:val="0"/>
          <w:snapToGrid w:val="0"/>
        </w:rPr>
      </w:pPr>
      <w:r w:rsidRPr="001D2E49">
        <w:rPr>
          <w:noProof w:val="0"/>
          <w:snapToGrid w:val="0"/>
        </w:rPr>
        <w:t>TAIListForPaging ::= SEQUENCE (SIZE(1..maxnoofTAIforPaging)) OF TAIListForPagingItem</w:t>
      </w:r>
    </w:p>
    <w:p w14:paraId="45654F3E" w14:textId="77777777" w:rsidR="00716C6A" w:rsidRPr="001D2E49" w:rsidRDefault="00716C6A" w:rsidP="00716C6A">
      <w:pPr>
        <w:pStyle w:val="PL"/>
        <w:rPr>
          <w:noProof w:val="0"/>
          <w:snapToGrid w:val="0"/>
        </w:rPr>
      </w:pPr>
    </w:p>
    <w:p w14:paraId="5A9DDF14" w14:textId="77777777" w:rsidR="00716C6A" w:rsidRPr="001D2E49" w:rsidRDefault="00716C6A" w:rsidP="00716C6A">
      <w:pPr>
        <w:pStyle w:val="PL"/>
        <w:rPr>
          <w:noProof w:val="0"/>
          <w:snapToGrid w:val="0"/>
        </w:rPr>
      </w:pPr>
      <w:r w:rsidRPr="001D2E49">
        <w:rPr>
          <w:noProof w:val="0"/>
          <w:snapToGrid w:val="0"/>
        </w:rPr>
        <w:t>TAIListForPagingItem ::= SEQUENCE {</w:t>
      </w:r>
    </w:p>
    <w:p w14:paraId="7583EF22"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179E8A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PagingItem-ExtIEs} } OPTIONAL,</w:t>
      </w:r>
    </w:p>
    <w:p w14:paraId="1CDE5D4E" w14:textId="77777777" w:rsidR="00716C6A" w:rsidRPr="001D2E49" w:rsidRDefault="00716C6A" w:rsidP="00716C6A">
      <w:pPr>
        <w:pStyle w:val="PL"/>
        <w:rPr>
          <w:noProof w:val="0"/>
          <w:snapToGrid w:val="0"/>
        </w:rPr>
      </w:pPr>
      <w:r w:rsidRPr="001D2E49">
        <w:rPr>
          <w:noProof w:val="0"/>
          <w:snapToGrid w:val="0"/>
        </w:rPr>
        <w:tab/>
        <w:t>...</w:t>
      </w:r>
    </w:p>
    <w:p w14:paraId="19AE33A2" w14:textId="77777777" w:rsidR="00716C6A" w:rsidRPr="001D2E49" w:rsidRDefault="00716C6A" w:rsidP="00716C6A">
      <w:pPr>
        <w:pStyle w:val="PL"/>
        <w:rPr>
          <w:noProof w:val="0"/>
          <w:snapToGrid w:val="0"/>
        </w:rPr>
      </w:pPr>
      <w:r w:rsidRPr="001D2E49">
        <w:rPr>
          <w:noProof w:val="0"/>
          <w:snapToGrid w:val="0"/>
        </w:rPr>
        <w:t>}</w:t>
      </w:r>
    </w:p>
    <w:p w14:paraId="4AFF8D77" w14:textId="77777777" w:rsidR="00716C6A" w:rsidRPr="001D2E49" w:rsidRDefault="00716C6A" w:rsidP="00716C6A">
      <w:pPr>
        <w:pStyle w:val="PL"/>
        <w:rPr>
          <w:noProof w:val="0"/>
          <w:snapToGrid w:val="0"/>
        </w:rPr>
      </w:pPr>
    </w:p>
    <w:p w14:paraId="48E2F03D" w14:textId="77777777" w:rsidR="00716C6A" w:rsidRPr="001D2E49" w:rsidRDefault="00716C6A" w:rsidP="00716C6A">
      <w:pPr>
        <w:pStyle w:val="PL"/>
        <w:rPr>
          <w:noProof w:val="0"/>
          <w:snapToGrid w:val="0"/>
        </w:rPr>
      </w:pPr>
      <w:r w:rsidRPr="001D2E49">
        <w:rPr>
          <w:noProof w:val="0"/>
          <w:snapToGrid w:val="0"/>
        </w:rPr>
        <w:t>TAIListForPagingItem-ExtIEs NGAP-PROTOCOL-EXTENSION ::= {</w:t>
      </w:r>
    </w:p>
    <w:p w14:paraId="45271E1D" w14:textId="77777777" w:rsidR="00716C6A" w:rsidRPr="001D2E49" w:rsidRDefault="00716C6A" w:rsidP="00716C6A">
      <w:pPr>
        <w:pStyle w:val="PL"/>
        <w:rPr>
          <w:noProof w:val="0"/>
          <w:snapToGrid w:val="0"/>
        </w:rPr>
      </w:pPr>
      <w:r w:rsidRPr="001D2E49">
        <w:rPr>
          <w:noProof w:val="0"/>
          <w:snapToGrid w:val="0"/>
        </w:rPr>
        <w:tab/>
        <w:t>...</w:t>
      </w:r>
    </w:p>
    <w:p w14:paraId="08BB2318" w14:textId="77777777" w:rsidR="00716C6A" w:rsidRPr="001D2E49" w:rsidRDefault="00716C6A" w:rsidP="00716C6A">
      <w:pPr>
        <w:pStyle w:val="PL"/>
        <w:rPr>
          <w:noProof w:val="0"/>
          <w:snapToGrid w:val="0"/>
        </w:rPr>
      </w:pPr>
      <w:r w:rsidRPr="001D2E49">
        <w:rPr>
          <w:noProof w:val="0"/>
          <w:snapToGrid w:val="0"/>
        </w:rPr>
        <w:t>}</w:t>
      </w:r>
    </w:p>
    <w:p w14:paraId="0E3DFA0E" w14:textId="77777777" w:rsidR="00716C6A" w:rsidRPr="001D2E49" w:rsidRDefault="00716C6A" w:rsidP="00716C6A">
      <w:pPr>
        <w:pStyle w:val="PL"/>
        <w:rPr>
          <w:noProof w:val="0"/>
          <w:snapToGrid w:val="0"/>
        </w:rPr>
      </w:pPr>
    </w:p>
    <w:p w14:paraId="7AAEB69C" w14:textId="77777777" w:rsidR="00716C6A" w:rsidRPr="001D2E49" w:rsidRDefault="00716C6A" w:rsidP="00716C6A">
      <w:pPr>
        <w:pStyle w:val="PL"/>
        <w:rPr>
          <w:noProof w:val="0"/>
          <w:snapToGrid w:val="0"/>
        </w:rPr>
      </w:pPr>
      <w:r w:rsidRPr="001D2E49">
        <w:rPr>
          <w:noProof w:val="0"/>
          <w:snapToGrid w:val="0"/>
        </w:rPr>
        <w:t>TAIListForRestart ::= SEQUENCE (SIZE(1..maxnoofTAIforRestart)) OF TAI</w:t>
      </w:r>
    </w:p>
    <w:p w14:paraId="1BA08279" w14:textId="77777777" w:rsidR="00716C6A" w:rsidRPr="001D2E49" w:rsidRDefault="00716C6A" w:rsidP="00716C6A">
      <w:pPr>
        <w:pStyle w:val="PL"/>
        <w:rPr>
          <w:noProof w:val="0"/>
          <w:snapToGrid w:val="0"/>
        </w:rPr>
      </w:pPr>
    </w:p>
    <w:p w14:paraId="77BA22E9" w14:textId="77777777" w:rsidR="00716C6A" w:rsidRPr="001D2E49" w:rsidRDefault="00716C6A" w:rsidP="00716C6A">
      <w:pPr>
        <w:pStyle w:val="PL"/>
        <w:rPr>
          <w:noProof w:val="0"/>
          <w:snapToGrid w:val="0"/>
        </w:rPr>
      </w:pPr>
      <w:r w:rsidRPr="001D2E49">
        <w:rPr>
          <w:noProof w:val="0"/>
          <w:snapToGrid w:val="0"/>
        </w:rPr>
        <w:t>TAIListForWarning ::= SEQUENCE (SIZE(1..maxnoofTAIforWarning)) OF TAI</w:t>
      </w:r>
    </w:p>
    <w:p w14:paraId="3ADA455F" w14:textId="77777777" w:rsidR="00716C6A" w:rsidRPr="001D2E49" w:rsidRDefault="00716C6A" w:rsidP="00716C6A">
      <w:pPr>
        <w:pStyle w:val="PL"/>
        <w:rPr>
          <w:noProof w:val="0"/>
          <w:snapToGrid w:val="0"/>
        </w:rPr>
      </w:pPr>
    </w:p>
    <w:p w14:paraId="62A429BF" w14:textId="77777777" w:rsidR="00716C6A" w:rsidRPr="001D2E49" w:rsidRDefault="00716C6A" w:rsidP="00716C6A">
      <w:pPr>
        <w:pStyle w:val="PL"/>
        <w:rPr>
          <w:noProof w:val="0"/>
          <w:snapToGrid w:val="0"/>
        </w:rPr>
      </w:pPr>
      <w:r w:rsidRPr="001D2E49">
        <w:rPr>
          <w:noProof w:val="0"/>
          <w:snapToGrid w:val="0"/>
        </w:rPr>
        <w:t>TargeteNB-ID ::= SEQUENCE {</w:t>
      </w:r>
    </w:p>
    <w:p w14:paraId="4EE2753A" w14:textId="77777777" w:rsidR="00716C6A" w:rsidRPr="001D2E49" w:rsidRDefault="00716C6A" w:rsidP="00716C6A">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60B8210A" w14:textId="77777777" w:rsidR="00716C6A" w:rsidRPr="001D2E49" w:rsidRDefault="00716C6A" w:rsidP="00716C6A">
      <w:pPr>
        <w:pStyle w:val="PL"/>
        <w:rPr>
          <w:noProof w:val="0"/>
          <w:snapToGrid w:val="0"/>
        </w:rPr>
      </w:pPr>
      <w:r w:rsidRPr="001D2E49">
        <w:rPr>
          <w:noProof w:val="0"/>
          <w:snapToGrid w:val="0"/>
        </w:rPr>
        <w:tab/>
        <w:t>selected-EPS-TAI</w:t>
      </w:r>
      <w:r w:rsidRPr="001D2E49">
        <w:rPr>
          <w:noProof w:val="0"/>
          <w:snapToGrid w:val="0"/>
        </w:rPr>
        <w:tab/>
        <w:t>EPS-TAI,</w:t>
      </w:r>
    </w:p>
    <w:p w14:paraId="12D856D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eNB-ID-ExtIEs} } OPTIONAL,</w:t>
      </w:r>
    </w:p>
    <w:p w14:paraId="108890FC" w14:textId="77777777" w:rsidR="00716C6A" w:rsidRPr="001D2E49" w:rsidRDefault="00716C6A" w:rsidP="00716C6A">
      <w:pPr>
        <w:pStyle w:val="PL"/>
        <w:rPr>
          <w:noProof w:val="0"/>
          <w:snapToGrid w:val="0"/>
        </w:rPr>
      </w:pPr>
      <w:r w:rsidRPr="001D2E49">
        <w:rPr>
          <w:noProof w:val="0"/>
          <w:snapToGrid w:val="0"/>
        </w:rPr>
        <w:tab/>
        <w:t>...</w:t>
      </w:r>
    </w:p>
    <w:p w14:paraId="622ED854" w14:textId="77777777" w:rsidR="00716C6A" w:rsidRPr="001D2E49" w:rsidRDefault="00716C6A" w:rsidP="00716C6A">
      <w:pPr>
        <w:pStyle w:val="PL"/>
        <w:rPr>
          <w:noProof w:val="0"/>
          <w:snapToGrid w:val="0"/>
        </w:rPr>
      </w:pPr>
      <w:r w:rsidRPr="001D2E49">
        <w:rPr>
          <w:noProof w:val="0"/>
          <w:snapToGrid w:val="0"/>
        </w:rPr>
        <w:t>}</w:t>
      </w:r>
    </w:p>
    <w:p w14:paraId="3A2E04FA" w14:textId="77777777" w:rsidR="00716C6A" w:rsidRPr="001D2E49" w:rsidRDefault="00716C6A" w:rsidP="00716C6A">
      <w:pPr>
        <w:pStyle w:val="PL"/>
        <w:rPr>
          <w:noProof w:val="0"/>
          <w:snapToGrid w:val="0"/>
        </w:rPr>
      </w:pPr>
    </w:p>
    <w:p w14:paraId="1281CB55" w14:textId="77777777" w:rsidR="00716C6A" w:rsidRPr="001D2E49" w:rsidRDefault="00716C6A" w:rsidP="00716C6A">
      <w:pPr>
        <w:pStyle w:val="PL"/>
        <w:rPr>
          <w:noProof w:val="0"/>
          <w:snapToGrid w:val="0"/>
        </w:rPr>
      </w:pPr>
      <w:r w:rsidRPr="001D2E49">
        <w:rPr>
          <w:noProof w:val="0"/>
          <w:snapToGrid w:val="0"/>
        </w:rPr>
        <w:lastRenderedPageBreak/>
        <w:t>TargeteNB-ID-ExtIEs NGAP-PROTOCOL-EXTENSION ::= {</w:t>
      </w:r>
    </w:p>
    <w:p w14:paraId="18622D8F" w14:textId="77777777" w:rsidR="00716C6A" w:rsidRPr="001D2E49" w:rsidRDefault="00716C6A" w:rsidP="00716C6A">
      <w:pPr>
        <w:pStyle w:val="PL"/>
        <w:rPr>
          <w:noProof w:val="0"/>
          <w:snapToGrid w:val="0"/>
        </w:rPr>
      </w:pPr>
      <w:r w:rsidRPr="001D2E49">
        <w:rPr>
          <w:noProof w:val="0"/>
          <w:snapToGrid w:val="0"/>
        </w:rPr>
        <w:tab/>
        <w:t>...</w:t>
      </w:r>
    </w:p>
    <w:p w14:paraId="097A8AD7" w14:textId="77777777" w:rsidR="00716C6A" w:rsidRPr="001D2E49" w:rsidRDefault="00716C6A" w:rsidP="00716C6A">
      <w:pPr>
        <w:pStyle w:val="PL"/>
        <w:rPr>
          <w:noProof w:val="0"/>
          <w:snapToGrid w:val="0"/>
        </w:rPr>
      </w:pPr>
      <w:r w:rsidRPr="001D2E49">
        <w:rPr>
          <w:noProof w:val="0"/>
          <w:snapToGrid w:val="0"/>
        </w:rPr>
        <w:t>}</w:t>
      </w:r>
    </w:p>
    <w:p w14:paraId="3D2CFCF3" w14:textId="77777777" w:rsidR="00716C6A" w:rsidRPr="001D2E49" w:rsidRDefault="00716C6A" w:rsidP="00716C6A">
      <w:pPr>
        <w:pStyle w:val="PL"/>
        <w:rPr>
          <w:noProof w:val="0"/>
          <w:snapToGrid w:val="0"/>
        </w:rPr>
      </w:pPr>
    </w:p>
    <w:p w14:paraId="01F0BB84" w14:textId="77777777" w:rsidR="00716C6A" w:rsidRPr="001D2E49" w:rsidRDefault="00716C6A" w:rsidP="00716C6A">
      <w:pPr>
        <w:pStyle w:val="PL"/>
        <w:rPr>
          <w:noProof w:val="0"/>
          <w:snapToGrid w:val="0"/>
        </w:rPr>
      </w:pPr>
      <w:r w:rsidRPr="001D2E49">
        <w:rPr>
          <w:noProof w:val="0"/>
          <w:snapToGrid w:val="0"/>
        </w:rPr>
        <w:t>TargetID ::= CHOICE {</w:t>
      </w:r>
    </w:p>
    <w:p w14:paraId="0B566423" w14:textId="77777777" w:rsidR="00716C6A" w:rsidRPr="001D2E49" w:rsidRDefault="00716C6A" w:rsidP="00716C6A">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Pr>
          <w:noProof w:val="0"/>
          <w:snapToGrid w:val="0"/>
        </w:rPr>
        <w:tab/>
      </w:r>
      <w:r w:rsidRPr="001D2E49">
        <w:rPr>
          <w:noProof w:val="0"/>
          <w:snapToGrid w:val="0"/>
        </w:rPr>
        <w:t>TargetRANNodeID,</w:t>
      </w:r>
    </w:p>
    <w:p w14:paraId="0C4C5A81" w14:textId="77777777" w:rsidR="00716C6A" w:rsidRPr="001D2E49" w:rsidRDefault="00716C6A" w:rsidP="00716C6A">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Pr>
          <w:noProof w:val="0"/>
          <w:snapToGrid w:val="0"/>
        </w:rPr>
        <w:tab/>
      </w:r>
      <w:r w:rsidRPr="001D2E49">
        <w:rPr>
          <w:noProof w:val="0"/>
          <w:snapToGrid w:val="0"/>
        </w:rPr>
        <w:t>TargeteNB-ID,</w:t>
      </w:r>
    </w:p>
    <w:p w14:paraId="6838AB6B"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61150B07" w14:textId="77777777" w:rsidR="00716C6A" w:rsidRPr="001D2E49" w:rsidRDefault="00716C6A" w:rsidP="00716C6A">
      <w:pPr>
        <w:pStyle w:val="PL"/>
        <w:rPr>
          <w:noProof w:val="0"/>
          <w:snapToGrid w:val="0"/>
        </w:rPr>
      </w:pPr>
      <w:r w:rsidRPr="001D2E49">
        <w:rPr>
          <w:noProof w:val="0"/>
          <w:snapToGrid w:val="0"/>
        </w:rPr>
        <w:t>}</w:t>
      </w:r>
    </w:p>
    <w:p w14:paraId="7F54F8B6" w14:textId="77777777" w:rsidR="00716C6A" w:rsidRPr="001D2E49" w:rsidRDefault="00716C6A" w:rsidP="00716C6A">
      <w:pPr>
        <w:pStyle w:val="PL"/>
        <w:rPr>
          <w:noProof w:val="0"/>
          <w:snapToGrid w:val="0"/>
        </w:rPr>
      </w:pPr>
    </w:p>
    <w:p w14:paraId="79D650E7" w14:textId="77777777" w:rsidR="00716C6A" w:rsidRPr="001D2E49" w:rsidRDefault="00716C6A" w:rsidP="00716C6A">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DEAB89D" w14:textId="77777777" w:rsidR="00716C6A" w:rsidRDefault="00716C6A" w:rsidP="00716C6A">
      <w:pPr>
        <w:pStyle w:val="PL"/>
        <w:rPr>
          <w:noProof w:val="0"/>
        </w:rPr>
      </w:pPr>
      <w:r>
        <w:rPr>
          <w:noProof w:val="0"/>
        </w:rPr>
        <w:tab/>
        <w:t>{ID id-TargetRNC-ID</w:t>
      </w:r>
      <w:r>
        <w:rPr>
          <w:noProof w:val="0"/>
        </w:rPr>
        <w:tab/>
      </w:r>
      <w:r>
        <w:rPr>
          <w:noProof w:val="0"/>
        </w:rPr>
        <w:tab/>
        <w:t>CRITICALITY reject</w:t>
      </w:r>
      <w:r>
        <w:rPr>
          <w:noProof w:val="0"/>
        </w:rPr>
        <w:tab/>
        <w:t>TYPE TargetRNC-ID PRESENCE mandatory },</w:t>
      </w:r>
    </w:p>
    <w:p w14:paraId="20B91AE8" w14:textId="77777777" w:rsidR="00716C6A" w:rsidRPr="001D2E49" w:rsidRDefault="00716C6A" w:rsidP="00716C6A">
      <w:pPr>
        <w:pStyle w:val="PL"/>
        <w:rPr>
          <w:noProof w:val="0"/>
        </w:rPr>
      </w:pPr>
      <w:r w:rsidRPr="001D2E49">
        <w:rPr>
          <w:noProof w:val="0"/>
        </w:rPr>
        <w:tab/>
        <w:t>...</w:t>
      </w:r>
    </w:p>
    <w:p w14:paraId="7849EEC6" w14:textId="77777777" w:rsidR="00716C6A" w:rsidRPr="001D2E49" w:rsidRDefault="00716C6A" w:rsidP="00716C6A">
      <w:pPr>
        <w:pStyle w:val="PL"/>
        <w:rPr>
          <w:noProof w:val="0"/>
        </w:rPr>
      </w:pPr>
      <w:r w:rsidRPr="001D2E49">
        <w:rPr>
          <w:noProof w:val="0"/>
        </w:rPr>
        <w:t>}</w:t>
      </w:r>
    </w:p>
    <w:p w14:paraId="475A207C" w14:textId="77777777" w:rsidR="00716C6A" w:rsidRPr="001D2E49" w:rsidRDefault="00716C6A" w:rsidP="00716C6A">
      <w:pPr>
        <w:pStyle w:val="PL"/>
        <w:rPr>
          <w:noProof w:val="0"/>
          <w:snapToGrid w:val="0"/>
        </w:rPr>
      </w:pPr>
    </w:p>
    <w:p w14:paraId="679D06F1" w14:textId="77777777" w:rsidR="00716C6A" w:rsidRPr="001D2E49" w:rsidRDefault="00716C6A" w:rsidP="00716C6A">
      <w:pPr>
        <w:pStyle w:val="PL"/>
        <w:rPr>
          <w:noProof w:val="0"/>
          <w:snapToGrid w:val="0"/>
        </w:rPr>
      </w:pPr>
      <w:r w:rsidRPr="001D2E49">
        <w:rPr>
          <w:noProof w:val="0"/>
          <w:snapToGrid w:val="0"/>
        </w:rPr>
        <w:t>TargetNGRANNode-ToSourceNGRANNode-TransparentContainer ::= SEQUENCE {</w:t>
      </w:r>
    </w:p>
    <w:p w14:paraId="0E2039D9" w14:textId="77777777" w:rsidR="00716C6A" w:rsidRPr="001D2E49" w:rsidRDefault="00716C6A" w:rsidP="00716C6A">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t>RRCContainer,</w:t>
      </w:r>
    </w:p>
    <w:p w14:paraId="0557FBB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NGRANNode-ToSourceNGRANNode-TransparentContainer-ExtIEs} } OPTIONAL,</w:t>
      </w:r>
    </w:p>
    <w:p w14:paraId="1B5FA88B" w14:textId="77777777" w:rsidR="00716C6A" w:rsidRPr="001D2E49" w:rsidRDefault="00716C6A" w:rsidP="00716C6A">
      <w:pPr>
        <w:pStyle w:val="PL"/>
        <w:rPr>
          <w:noProof w:val="0"/>
          <w:snapToGrid w:val="0"/>
        </w:rPr>
      </w:pPr>
      <w:r w:rsidRPr="001D2E49">
        <w:rPr>
          <w:noProof w:val="0"/>
          <w:snapToGrid w:val="0"/>
        </w:rPr>
        <w:tab/>
        <w:t>...</w:t>
      </w:r>
    </w:p>
    <w:p w14:paraId="3FD19DE9" w14:textId="77777777" w:rsidR="00716C6A" w:rsidRPr="001D2E49" w:rsidRDefault="00716C6A" w:rsidP="00716C6A">
      <w:pPr>
        <w:pStyle w:val="PL"/>
        <w:rPr>
          <w:noProof w:val="0"/>
          <w:snapToGrid w:val="0"/>
        </w:rPr>
      </w:pPr>
      <w:r w:rsidRPr="001D2E49">
        <w:rPr>
          <w:noProof w:val="0"/>
          <w:snapToGrid w:val="0"/>
        </w:rPr>
        <w:t>}</w:t>
      </w:r>
    </w:p>
    <w:p w14:paraId="67A3BD12" w14:textId="77777777" w:rsidR="00716C6A" w:rsidRPr="001D2E49" w:rsidRDefault="00716C6A" w:rsidP="00716C6A">
      <w:pPr>
        <w:pStyle w:val="PL"/>
        <w:rPr>
          <w:noProof w:val="0"/>
          <w:snapToGrid w:val="0"/>
        </w:rPr>
      </w:pPr>
    </w:p>
    <w:p w14:paraId="0F995C0B" w14:textId="77777777" w:rsidR="00716C6A" w:rsidRPr="001D2E49" w:rsidRDefault="00716C6A" w:rsidP="00716C6A">
      <w:pPr>
        <w:pStyle w:val="PL"/>
        <w:rPr>
          <w:noProof w:val="0"/>
          <w:snapToGrid w:val="0"/>
        </w:rPr>
      </w:pPr>
      <w:r w:rsidRPr="001D2E49">
        <w:rPr>
          <w:noProof w:val="0"/>
          <w:snapToGrid w:val="0"/>
        </w:rPr>
        <w:t>TargetNGRANNode-ToSourceNGRANNode-TransparentContainer-ExtIEs NGAP-PROTOCOL-EXTENSION ::= {</w:t>
      </w:r>
    </w:p>
    <w:p w14:paraId="096CD92E" w14:textId="77777777" w:rsidR="00716C6A" w:rsidRDefault="00716C6A" w:rsidP="00716C6A">
      <w:pPr>
        <w:pStyle w:val="PL"/>
        <w:rPr>
          <w:ins w:id="3452" w:author="Huawei" w:date="2022-03-02T16:42:00Z"/>
          <w:noProof w:val="0"/>
          <w:snapToGrid w:val="0"/>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t>PRESEN</w:t>
      </w:r>
      <w:r>
        <w:rPr>
          <w:noProof w:val="0"/>
          <w:snapToGrid w:val="0"/>
        </w:rPr>
        <w:t>CE optional</w:t>
      </w:r>
      <w:r>
        <w:rPr>
          <w:rFonts w:hint="eastAsia"/>
          <w:noProof w:val="0"/>
          <w:snapToGrid w:val="0"/>
          <w:lang w:eastAsia="zh-CN"/>
        </w:rPr>
        <w:t xml:space="preserve"> </w:t>
      </w:r>
      <w:r>
        <w:rPr>
          <w:noProof w:val="0"/>
          <w:snapToGrid w:val="0"/>
        </w:rPr>
        <w:t>}</w:t>
      </w:r>
      <w:ins w:id="3453" w:author="Huawei" w:date="2022-03-02T16:42:00Z">
        <w:r>
          <w:rPr>
            <w:noProof w:val="0"/>
            <w:snapToGrid w:val="0"/>
          </w:rPr>
          <w:t>|</w:t>
        </w:r>
      </w:ins>
    </w:p>
    <w:p w14:paraId="2FD4829E" w14:textId="77777777" w:rsidR="00716C6A" w:rsidRPr="00AD521A" w:rsidRDefault="00716C6A" w:rsidP="00716C6A">
      <w:pPr>
        <w:pStyle w:val="PL"/>
        <w:rPr>
          <w:noProof w:val="0"/>
          <w:snapToGrid w:val="0"/>
          <w:lang w:eastAsia="zh-CN"/>
        </w:rPr>
      </w:pPr>
      <w:ins w:id="3454" w:author="Huawei" w:date="2022-03-02T16:43:00Z">
        <w:r>
          <w:rPr>
            <w:noProof w:val="0"/>
            <w:snapToGrid w:val="0"/>
          </w:rPr>
          <w:tab/>
        </w:r>
      </w:ins>
      <w:ins w:id="3455" w:author="Huawei" w:date="2022-03-02T16:42:00Z">
        <w:r>
          <w:rPr>
            <w:noProof w:val="0"/>
            <w:snapToGrid w:val="0"/>
          </w:rPr>
          <w:t>{</w:t>
        </w:r>
        <w:r>
          <w:rPr>
            <w:rFonts w:hint="eastAsia"/>
            <w:noProof w:val="0"/>
            <w:snapToGrid w:val="0"/>
            <w:lang w:eastAsia="zh-CN"/>
          </w:rPr>
          <w:t xml:space="preserve"> </w:t>
        </w:r>
        <w:r w:rsidRPr="00AA5DA2">
          <w:rPr>
            <w:noProof w:val="0"/>
            <w:snapToGrid w:val="0"/>
          </w:rPr>
          <w:t xml:space="preserve">ID </w:t>
        </w:r>
      </w:ins>
      <w:ins w:id="3456" w:author="Huawei" w:date="2022-03-02T16:43:00Z">
        <w:r w:rsidRPr="00BD15DE">
          <w:rPr>
            <w:noProof w:val="0"/>
            <w:snapToGrid w:val="0"/>
          </w:rPr>
          <w:t>id-MBS-SessionInformation-</w:t>
        </w:r>
        <w:r>
          <w:rPr>
            <w:noProof w:val="0"/>
            <w:snapToGrid w:val="0"/>
          </w:rPr>
          <w:t>TargettoSource</w:t>
        </w:r>
        <w:r w:rsidRPr="00BD15DE">
          <w:rPr>
            <w:noProof w:val="0"/>
            <w:snapToGrid w:val="0"/>
          </w:rPr>
          <w:t>-List</w:t>
        </w:r>
      </w:ins>
      <w:ins w:id="3457" w:author="Huawei" w:date="2022-03-02T16:42:00Z">
        <w:r w:rsidRPr="00AA5DA2">
          <w:rPr>
            <w:noProof w:val="0"/>
            <w:snapToGrid w:val="0"/>
          </w:rPr>
          <w:tab/>
          <w:t xml:space="preserve">CRITICALITY </w:t>
        </w:r>
        <w:r>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ins>
      <w:ins w:id="3458" w:author="Huawei" w:date="2022-03-02T16:43:00Z">
        <w:r w:rsidRPr="00BD15DE">
          <w:rPr>
            <w:lang w:eastAsia="ja-JP"/>
          </w:rPr>
          <w:t>MBS-SessionInformation-TargettoSource-List</w:t>
        </w:r>
      </w:ins>
      <w:ins w:id="3459" w:author="Huawei" w:date="2022-03-02T16:42:00Z">
        <w:r w:rsidRPr="00AA5DA2">
          <w:rPr>
            <w:noProof w:val="0"/>
            <w:snapToGrid w:val="0"/>
          </w:rPr>
          <w:tab/>
          <w:t>PRESEN</w:t>
        </w:r>
        <w:r>
          <w:rPr>
            <w:noProof w:val="0"/>
            <w:snapToGrid w:val="0"/>
          </w:rPr>
          <w:t>CE optional</w:t>
        </w:r>
        <w:r>
          <w:rPr>
            <w:rFonts w:hint="eastAsia"/>
            <w:noProof w:val="0"/>
            <w:snapToGrid w:val="0"/>
            <w:lang w:eastAsia="zh-CN"/>
          </w:rPr>
          <w:t xml:space="preserve"> </w:t>
        </w:r>
        <w:r>
          <w:rPr>
            <w:noProof w:val="0"/>
            <w:snapToGrid w:val="0"/>
          </w:rPr>
          <w:t>}</w:t>
        </w:r>
      </w:ins>
      <w:r>
        <w:rPr>
          <w:rFonts w:hint="eastAsia"/>
          <w:noProof w:val="0"/>
          <w:snapToGrid w:val="0"/>
          <w:lang w:eastAsia="zh-CN"/>
        </w:rPr>
        <w:t>,</w:t>
      </w:r>
    </w:p>
    <w:p w14:paraId="06A3B720" w14:textId="77777777" w:rsidR="00716C6A" w:rsidRPr="001D2E49" w:rsidRDefault="00716C6A" w:rsidP="00716C6A">
      <w:pPr>
        <w:pStyle w:val="PL"/>
        <w:rPr>
          <w:noProof w:val="0"/>
          <w:snapToGrid w:val="0"/>
        </w:rPr>
      </w:pPr>
      <w:r w:rsidRPr="001D2E49">
        <w:rPr>
          <w:noProof w:val="0"/>
          <w:snapToGrid w:val="0"/>
        </w:rPr>
        <w:tab/>
        <w:t>...</w:t>
      </w:r>
    </w:p>
    <w:p w14:paraId="51B5044A" w14:textId="77777777" w:rsidR="00716C6A" w:rsidRDefault="00716C6A" w:rsidP="00716C6A">
      <w:pPr>
        <w:pStyle w:val="PL"/>
        <w:rPr>
          <w:noProof w:val="0"/>
          <w:snapToGrid w:val="0"/>
        </w:rPr>
      </w:pPr>
      <w:r w:rsidRPr="001D2E49">
        <w:rPr>
          <w:noProof w:val="0"/>
          <w:snapToGrid w:val="0"/>
        </w:rPr>
        <w:t>}</w:t>
      </w:r>
    </w:p>
    <w:p w14:paraId="28727788" w14:textId="77777777" w:rsidR="00716C6A" w:rsidRDefault="00716C6A" w:rsidP="00716C6A">
      <w:pPr>
        <w:pStyle w:val="PL"/>
        <w:rPr>
          <w:noProof w:val="0"/>
          <w:snapToGrid w:val="0"/>
        </w:rPr>
      </w:pPr>
    </w:p>
    <w:p w14:paraId="4A605E6B" w14:textId="77777777" w:rsidR="00716C6A" w:rsidRPr="001D2E49" w:rsidRDefault="00716C6A" w:rsidP="00716C6A">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 ::= SEQUENCE {</w:t>
      </w:r>
    </w:p>
    <w:p w14:paraId="6E1309AF" w14:textId="77777777" w:rsidR="00716C6A" w:rsidRPr="001D2E49" w:rsidRDefault="00716C6A" w:rsidP="00716C6A">
      <w:pPr>
        <w:pStyle w:val="PL"/>
        <w:rPr>
          <w:noProof w:val="0"/>
          <w:snapToGrid w:val="0"/>
        </w:rPr>
      </w:pPr>
      <w:r w:rsidRPr="001D2E49">
        <w:rPr>
          <w:noProof w:val="0"/>
          <w:snapToGrid w:val="0"/>
        </w:rPr>
        <w:tab/>
      </w:r>
      <w:r>
        <w:rPr>
          <w:noProof w:val="0"/>
          <w:snapToGrid w:val="0"/>
        </w:rPr>
        <w:t>c</w:t>
      </w:r>
      <w:r w:rsidRPr="00F8290C">
        <w:rPr>
          <w:noProof w:val="0"/>
          <w:snapToGrid w:val="0"/>
        </w:rPr>
        <w:t>ell-CAGInformation</w:t>
      </w:r>
      <w:r w:rsidRPr="001D2E49">
        <w:rPr>
          <w:noProof w:val="0"/>
          <w:snapToGrid w:val="0"/>
        </w:rPr>
        <w:tab/>
      </w:r>
      <w:r w:rsidRPr="001D2E49">
        <w:rPr>
          <w:noProof w:val="0"/>
          <w:snapToGrid w:val="0"/>
        </w:rPr>
        <w:tab/>
      </w:r>
      <w:r w:rsidRPr="00F8290C">
        <w:rPr>
          <w:noProof w:val="0"/>
          <w:snapToGrid w:val="0"/>
        </w:rPr>
        <w:t>Cell-CAGInformation</w:t>
      </w:r>
      <w:r>
        <w:rPr>
          <w:noProof w:val="0"/>
          <w:snapToGrid w:val="0"/>
        </w:rPr>
        <w:tab/>
      </w:r>
      <w:r>
        <w:rPr>
          <w:noProof w:val="0"/>
          <w:snapToGrid w:val="0"/>
        </w:rPr>
        <w:tab/>
      </w:r>
      <w:r>
        <w:rPr>
          <w:noProof w:val="0"/>
          <w:snapToGrid w:val="0"/>
        </w:rPr>
        <w:tab/>
        <w:t>OPTIONAL</w:t>
      </w:r>
      <w:r w:rsidRPr="001D2E49">
        <w:rPr>
          <w:noProof w:val="0"/>
          <w:snapToGrid w:val="0"/>
        </w:rPr>
        <w:t>,</w:t>
      </w:r>
    </w:p>
    <w:p w14:paraId="6B675E1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TargetNGRANNode-ToSourceNGRANNode-</w:t>
      </w:r>
      <w:r>
        <w:rPr>
          <w:noProof w:val="0"/>
          <w:snapToGrid w:val="0"/>
        </w:rPr>
        <w:t>Failure</w:t>
      </w:r>
      <w:r w:rsidRPr="001D2E49">
        <w:rPr>
          <w:noProof w:val="0"/>
          <w:snapToGrid w:val="0"/>
        </w:rPr>
        <w:t>TransparentContainer-ExtIEs} } OPTIONAL,</w:t>
      </w:r>
    </w:p>
    <w:p w14:paraId="7792226C" w14:textId="77777777" w:rsidR="00716C6A" w:rsidRPr="001D2E49" w:rsidRDefault="00716C6A" w:rsidP="00716C6A">
      <w:pPr>
        <w:pStyle w:val="PL"/>
        <w:rPr>
          <w:noProof w:val="0"/>
          <w:snapToGrid w:val="0"/>
        </w:rPr>
      </w:pPr>
      <w:r w:rsidRPr="001D2E49">
        <w:rPr>
          <w:noProof w:val="0"/>
          <w:snapToGrid w:val="0"/>
        </w:rPr>
        <w:tab/>
        <w:t>...</w:t>
      </w:r>
    </w:p>
    <w:p w14:paraId="3C3F89BD" w14:textId="77777777" w:rsidR="00716C6A" w:rsidRPr="001D2E49" w:rsidRDefault="00716C6A" w:rsidP="00716C6A">
      <w:pPr>
        <w:pStyle w:val="PL"/>
        <w:rPr>
          <w:noProof w:val="0"/>
          <w:snapToGrid w:val="0"/>
        </w:rPr>
      </w:pPr>
      <w:r w:rsidRPr="001D2E49">
        <w:rPr>
          <w:noProof w:val="0"/>
          <w:snapToGrid w:val="0"/>
        </w:rPr>
        <w:t>}</w:t>
      </w:r>
    </w:p>
    <w:p w14:paraId="6C93DEEA" w14:textId="77777777" w:rsidR="00716C6A" w:rsidRPr="001D2E49" w:rsidRDefault="00716C6A" w:rsidP="00716C6A">
      <w:pPr>
        <w:pStyle w:val="PL"/>
        <w:rPr>
          <w:noProof w:val="0"/>
          <w:snapToGrid w:val="0"/>
        </w:rPr>
      </w:pPr>
    </w:p>
    <w:p w14:paraId="7FDBAD3E" w14:textId="77777777" w:rsidR="00716C6A" w:rsidRPr="001D2E49" w:rsidRDefault="00716C6A" w:rsidP="00716C6A">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ExtIEs NGAP-PROTOCOL-EXTENSION ::= {</w:t>
      </w:r>
    </w:p>
    <w:p w14:paraId="299215A4" w14:textId="77777777" w:rsidR="00716C6A" w:rsidRPr="001D2E49" w:rsidRDefault="00716C6A" w:rsidP="00716C6A">
      <w:pPr>
        <w:pStyle w:val="PL"/>
        <w:rPr>
          <w:noProof w:val="0"/>
          <w:snapToGrid w:val="0"/>
        </w:rPr>
      </w:pPr>
      <w:r w:rsidRPr="001D2E49">
        <w:rPr>
          <w:noProof w:val="0"/>
          <w:snapToGrid w:val="0"/>
        </w:rPr>
        <w:tab/>
        <w:t>...</w:t>
      </w:r>
    </w:p>
    <w:p w14:paraId="645500A1" w14:textId="77777777" w:rsidR="00716C6A" w:rsidRPr="001D2E49" w:rsidRDefault="00716C6A" w:rsidP="00716C6A">
      <w:pPr>
        <w:pStyle w:val="PL"/>
        <w:rPr>
          <w:noProof w:val="0"/>
          <w:snapToGrid w:val="0"/>
        </w:rPr>
      </w:pPr>
      <w:r w:rsidRPr="001D2E49">
        <w:rPr>
          <w:noProof w:val="0"/>
          <w:snapToGrid w:val="0"/>
        </w:rPr>
        <w:t>}</w:t>
      </w:r>
    </w:p>
    <w:p w14:paraId="2C060857" w14:textId="77777777" w:rsidR="00716C6A" w:rsidRPr="001D2E49" w:rsidRDefault="00716C6A" w:rsidP="00716C6A">
      <w:pPr>
        <w:pStyle w:val="PL"/>
        <w:rPr>
          <w:noProof w:val="0"/>
          <w:snapToGrid w:val="0"/>
        </w:rPr>
      </w:pPr>
    </w:p>
    <w:p w14:paraId="7E7AC200" w14:textId="77777777" w:rsidR="00716C6A" w:rsidRPr="001D2E49" w:rsidRDefault="00716C6A" w:rsidP="00716C6A">
      <w:pPr>
        <w:pStyle w:val="PL"/>
        <w:rPr>
          <w:noProof w:val="0"/>
          <w:snapToGrid w:val="0"/>
        </w:rPr>
      </w:pPr>
      <w:r w:rsidRPr="001D2E49">
        <w:rPr>
          <w:noProof w:val="0"/>
          <w:snapToGrid w:val="0"/>
        </w:rPr>
        <w:t>TargetRANNodeID ::= SEQUENCE {</w:t>
      </w:r>
    </w:p>
    <w:p w14:paraId="46717662" w14:textId="77777777" w:rsidR="00716C6A" w:rsidRPr="001D2E49" w:rsidRDefault="00716C6A" w:rsidP="00716C6A">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09D75529" w14:textId="77777777" w:rsidR="00716C6A" w:rsidRPr="001D2E49" w:rsidRDefault="00716C6A" w:rsidP="00716C6A">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4EACB4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RANNodeID-ExtIEs} } OPTIONAL,</w:t>
      </w:r>
    </w:p>
    <w:p w14:paraId="5E854446" w14:textId="77777777" w:rsidR="00716C6A" w:rsidRPr="001D2E49" w:rsidRDefault="00716C6A" w:rsidP="00716C6A">
      <w:pPr>
        <w:pStyle w:val="PL"/>
        <w:rPr>
          <w:noProof w:val="0"/>
          <w:snapToGrid w:val="0"/>
        </w:rPr>
      </w:pPr>
      <w:r w:rsidRPr="001D2E49">
        <w:rPr>
          <w:noProof w:val="0"/>
          <w:snapToGrid w:val="0"/>
        </w:rPr>
        <w:tab/>
        <w:t>...</w:t>
      </w:r>
    </w:p>
    <w:p w14:paraId="39991755" w14:textId="77777777" w:rsidR="00716C6A" w:rsidRPr="001D2E49" w:rsidRDefault="00716C6A" w:rsidP="00716C6A">
      <w:pPr>
        <w:pStyle w:val="PL"/>
        <w:rPr>
          <w:noProof w:val="0"/>
          <w:snapToGrid w:val="0"/>
        </w:rPr>
      </w:pPr>
      <w:r w:rsidRPr="001D2E49">
        <w:rPr>
          <w:noProof w:val="0"/>
          <w:snapToGrid w:val="0"/>
        </w:rPr>
        <w:t>}</w:t>
      </w:r>
    </w:p>
    <w:p w14:paraId="4120F2EB" w14:textId="77777777" w:rsidR="00716C6A" w:rsidRPr="001D2E49" w:rsidRDefault="00716C6A" w:rsidP="00716C6A">
      <w:pPr>
        <w:pStyle w:val="PL"/>
        <w:rPr>
          <w:noProof w:val="0"/>
          <w:snapToGrid w:val="0"/>
        </w:rPr>
      </w:pPr>
    </w:p>
    <w:p w14:paraId="2813EF73" w14:textId="77777777" w:rsidR="00716C6A" w:rsidRPr="001D2E49" w:rsidRDefault="00716C6A" w:rsidP="00716C6A">
      <w:pPr>
        <w:pStyle w:val="PL"/>
        <w:rPr>
          <w:noProof w:val="0"/>
          <w:snapToGrid w:val="0"/>
        </w:rPr>
      </w:pPr>
      <w:r w:rsidRPr="001D2E49">
        <w:rPr>
          <w:noProof w:val="0"/>
          <w:snapToGrid w:val="0"/>
        </w:rPr>
        <w:t>TargetRANNodeID-ExtIEs NGAP-PROTOCOL-EXTENSION ::= {</w:t>
      </w:r>
    </w:p>
    <w:p w14:paraId="1FD5CC98" w14:textId="77777777" w:rsidR="00716C6A" w:rsidRPr="001D2E49" w:rsidRDefault="00716C6A" w:rsidP="00716C6A">
      <w:pPr>
        <w:pStyle w:val="PL"/>
        <w:rPr>
          <w:noProof w:val="0"/>
          <w:snapToGrid w:val="0"/>
        </w:rPr>
      </w:pPr>
      <w:r w:rsidRPr="001D2E49">
        <w:rPr>
          <w:noProof w:val="0"/>
          <w:snapToGrid w:val="0"/>
        </w:rPr>
        <w:tab/>
        <w:t>...</w:t>
      </w:r>
    </w:p>
    <w:p w14:paraId="6816B770" w14:textId="77777777" w:rsidR="00716C6A" w:rsidRPr="001D2E49" w:rsidRDefault="00716C6A" w:rsidP="00716C6A">
      <w:pPr>
        <w:pStyle w:val="PL"/>
        <w:rPr>
          <w:noProof w:val="0"/>
          <w:snapToGrid w:val="0"/>
        </w:rPr>
      </w:pPr>
      <w:r w:rsidRPr="001D2E49">
        <w:rPr>
          <w:noProof w:val="0"/>
          <w:snapToGrid w:val="0"/>
        </w:rPr>
        <w:t>}</w:t>
      </w:r>
    </w:p>
    <w:p w14:paraId="4A8823D2" w14:textId="77777777" w:rsidR="00716C6A" w:rsidRDefault="00716C6A" w:rsidP="00716C6A">
      <w:pPr>
        <w:pStyle w:val="PL"/>
        <w:rPr>
          <w:noProof w:val="0"/>
          <w:snapToGrid w:val="0"/>
        </w:rPr>
      </w:pPr>
    </w:p>
    <w:p w14:paraId="63D30AD9" w14:textId="77777777" w:rsidR="00716C6A" w:rsidRPr="00193078" w:rsidRDefault="00716C6A" w:rsidP="00716C6A">
      <w:pPr>
        <w:pStyle w:val="PL"/>
        <w:rPr>
          <w:noProof w:val="0"/>
          <w:snapToGrid w:val="0"/>
        </w:rPr>
      </w:pPr>
      <w:r w:rsidRPr="00193078">
        <w:rPr>
          <w:noProof w:val="0"/>
          <w:snapToGrid w:val="0"/>
        </w:rPr>
        <w:t>TargetRNC-ID ::= SEQUENCE {</w:t>
      </w:r>
    </w:p>
    <w:p w14:paraId="325425B0" w14:textId="77777777" w:rsidR="00716C6A" w:rsidRPr="00193078" w:rsidRDefault="00716C6A" w:rsidP="00716C6A">
      <w:pPr>
        <w:pStyle w:val="PL"/>
        <w:rPr>
          <w:noProof w:val="0"/>
          <w:snapToGrid w:val="0"/>
        </w:rPr>
      </w:pPr>
      <w:r w:rsidRPr="00193078">
        <w:rPr>
          <w:noProof w:val="0"/>
          <w:snapToGrid w:val="0"/>
        </w:rPr>
        <w:tab/>
        <w:t>lAI</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LAI,</w:t>
      </w:r>
    </w:p>
    <w:p w14:paraId="61369844" w14:textId="77777777" w:rsidR="00716C6A" w:rsidRPr="00193078" w:rsidRDefault="00716C6A" w:rsidP="00716C6A">
      <w:pPr>
        <w:pStyle w:val="PL"/>
        <w:rPr>
          <w:noProof w:val="0"/>
          <w:snapToGrid w:val="0"/>
        </w:rPr>
      </w:pPr>
      <w:r w:rsidRPr="00193078">
        <w:rPr>
          <w:noProof w:val="0"/>
          <w:snapToGrid w:val="0"/>
        </w:rPr>
        <w:tab/>
        <w: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RNC-ID,</w:t>
      </w:r>
    </w:p>
    <w:p w14:paraId="067C65EA" w14:textId="77777777" w:rsidR="00716C6A" w:rsidRPr="00193078" w:rsidRDefault="00716C6A" w:rsidP="00716C6A">
      <w:pPr>
        <w:pStyle w:val="PL"/>
        <w:rPr>
          <w:noProof w:val="0"/>
          <w:snapToGrid w:val="0"/>
        </w:rPr>
      </w:pPr>
      <w:r w:rsidRPr="00193078">
        <w:rPr>
          <w:noProof w:val="0"/>
          <w:snapToGrid w:val="0"/>
        </w:rPr>
        <w:tab/>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93078">
        <w:rPr>
          <w:noProof w:val="0"/>
          <w:snapToGrid w:val="0"/>
        </w:rPr>
        <w:t>OPTIONAL,</w:t>
      </w:r>
    </w:p>
    <w:p w14:paraId="6D5E6320" w14:textId="77777777" w:rsidR="00716C6A" w:rsidRPr="00193078" w:rsidRDefault="00716C6A" w:rsidP="00716C6A">
      <w:pPr>
        <w:pStyle w:val="PL"/>
        <w:rPr>
          <w:noProof w:val="0"/>
          <w:snapToGrid w:val="0"/>
        </w:rPr>
      </w:pPr>
      <w:r w:rsidRPr="00193078">
        <w:rPr>
          <w:noProof w:val="0"/>
          <w:snapToGrid w:val="0"/>
        </w:rPr>
        <w:lastRenderedPageBreak/>
        <w:tab/>
        <w:t>iE-Extensions</w:t>
      </w:r>
      <w:r w:rsidRPr="00193078">
        <w:rPr>
          <w:noProof w:val="0"/>
          <w:snapToGrid w:val="0"/>
        </w:rPr>
        <w:tab/>
      </w:r>
      <w:r w:rsidRPr="00193078">
        <w:rPr>
          <w:noProof w:val="0"/>
          <w:snapToGrid w:val="0"/>
        </w:rPr>
        <w:tab/>
        <w:t xml:space="preserve">ProtocolExtensionContainer { {TargetRNC-ID-ExtIEs} } </w:t>
      </w:r>
      <w:r>
        <w:rPr>
          <w:noProof w:val="0"/>
          <w:snapToGrid w:val="0"/>
        </w:rPr>
        <w:tab/>
      </w:r>
      <w:r w:rsidRPr="00193078">
        <w:rPr>
          <w:noProof w:val="0"/>
          <w:snapToGrid w:val="0"/>
        </w:rPr>
        <w:t>OPTIONAL,</w:t>
      </w:r>
    </w:p>
    <w:p w14:paraId="590DA767" w14:textId="77777777" w:rsidR="00716C6A" w:rsidRPr="00193078" w:rsidRDefault="00716C6A" w:rsidP="00716C6A">
      <w:pPr>
        <w:pStyle w:val="PL"/>
        <w:rPr>
          <w:noProof w:val="0"/>
          <w:snapToGrid w:val="0"/>
        </w:rPr>
      </w:pPr>
      <w:r w:rsidRPr="00193078">
        <w:rPr>
          <w:noProof w:val="0"/>
          <w:snapToGrid w:val="0"/>
        </w:rPr>
        <w:tab/>
        <w:t>...</w:t>
      </w:r>
    </w:p>
    <w:p w14:paraId="7BDC0018" w14:textId="77777777" w:rsidR="00716C6A" w:rsidRPr="00193078" w:rsidRDefault="00716C6A" w:rsidP="00716C6A">
      <w:pPr>
        <w:pStyle w:val="PL"/>
        <w:rPr>
          <w:noProof w:val="0"/>
          <w:snapToGrid w:val="0"/>
        </w:rPr>
      </w:pPr>
      <w:r w:rsidRPr="00193078">
        <w:rPr>
          <w:noProof w:val="0"/>
          <w:snapToGrid w:val="0"/>
        </w:rPr>
        <w:t>}</w:t>
      </w:r>
    </w:p>
    <w:p w14:paraId="41FC8537" w14:textId="77777777" w:rsidR="00716C6A" w:rsidRPr="00193078" w:rsidRDefault="00716C6A" w:rsidP="00716C6A">
      <w:pPr>
        <w:pStyle w:val="PL"/>
        <w:rPr>
          <w:noProof w:val="0"/>
          <w:snapToGrid w:val="0"/>
        </w:rPr>
      </w:pPr>
    </w:p>
    <w:p w14:paraId="0F8F696C" w14:textId="77777777" w:rsidR="00716C6A" w:rsidRPr="00193078" w:rsidRDefault="00716C6A" w:rsidP="00716C6A">
      <w:pPr>
        <w:pStyle w:val="PL"/>
        <w:rPr>
          <w:noProof w:val="0"/>
          <w:snapToGrid w:val="0"/>
        </w:rPr>
      </w:pPr>
      <w:r w:rsidRPr="00193078">
        <w:rPr>
          <w:noProof w:val="0"/>
          <w:snapToGrid w:val="0"/>
        </w:rPr>
        <w:t>TargetRNC-ID-ExtIEs NGAP-PROTOCOL-EXTENSION ::= {</w:t>
      </w:r>
    </w:p>
    <w:p w14:paraId="0BCC10EE" w14:textId="77777777" w:rsidR="00716C6A" w:rsidRPr="00193078" w:rsidRDefault="00716C6A" w:rsidP="00716C6A">
      <w:pPr>
        <w:pStyle w:val="PL"/>
        <w:rPr>
          <w:noProof w:val="0"/>
          <w:snapToGrid w:val="0"/>
        </w:rPr>
      </w:pPr>
      <w:r w:rsidRPr="00193078">
        <w:rPr>
          <w:noProof w:val="0"/>
          <w:snapToGrid w:val="0"/>
        </w:rPr>
        <w:tab/>
        <w:t>...</w:t>
      </w:r>
    </w:p>
    <w:p w14:paraId="2EB232E2" w14:textId="77777777" w:rsidR="00716C6A" w:rsidRDefault="00716C6A" w:rsidP="00716C6A">
      <w:pPr>
        <w:pStyle w:val="PL"/>
        <w:rPr>
          <w:noProof w:val="0"/>
          <w:snapToGrid w:val="0"/>
        </w:rPr>
      </w:pPr>
      <w:r w:rsidRPr="00193078">
        <w:rPr>
          <w:noProof w:val="0"/>
          <w:snapToGrid w:val="0"/>
        </w:rPr>
        <w:t>}</w:t>
      </w:r>
    </w:p>
    <w:p w14:paraId="0556D954" w14:textId="77777777" w:rsidR="00716C6A" w:rsidRPr="001D2E49" w:rsidRDefault="00716C6A" w:rsidP="00716C6A">
      <w:pPr>
        <w:pStyle w:val="PL"/>
        <w:rPr>
          <w:noProof w:val="0"/>
          <w:snapToGrid w:val="0"/>
        </w:rPr>
      </w:pPr>
    </w:p>
    <w:p w14:paraId="6FDC1B18" w14:textId="77777777" w:rsidR="00716C6A" w:rsidRPr="001D2E49" w:rsidRDefault="00716C6A" w:rsidP="00716C6A">
      <w:pPr>
        <w:pStyle w:val="PL"/>
        <w:rPr>
          <w:noProof w:val="0"/>
          <w:snapToGrid w:val="0"/>
        </w:rPr>
      </w:pPr>
      <w:r w:rsidRPr="001D2E49">
        <w:rPr>
          <w:noProof w:val="0"/>
          <w:snapToGrid w:val="0"/>
        </w:rPr>
        <w:t>TargetToSource-TransparentContainer ::= OCTET STRING</w:t>
      </w:r>
    </w:p>
    <w:p w14:paraId="6A084EAB" w14:textId="77777777" w:rsidR="00716C6A" w:rsidRPr="001D2E49" w:rsidRDefault="00716C6A" w:rsidP="00716C6A">
      <w:pPr>
        <w:pStyle w:val="PL"/>
        <w:rPr>
          <w:noProof w:val="0"/>
          <w:snapToGrid w:val="0"/>
        </w:rPr>
      </w:pPr>
      <w:r w:rsidRPr="001D2E49">
        <w:rPr>
          <w:noProof w:val="0"/>
          <w:snapToGrid w:val="0"/>
        </w:rPr>
        <w:t xml:space="preserve">-- This IE includes a transparent container from the target RAN node to the source RAN node. </w:t>
      </w:r>
    </w:p>
    <w:p w14:paraId="5BBEE623" w14:textId="77777777" w:rsidR="00716C6A" w:rsidRPr="001D2E49" w:rsidRDefault="00716C6A" w:rsidP="00716C6A">
      <w:pPr>
        <w:pStyle w:val="PL"/>
        <w:rPr>
          <w:noProof w:val="0"/>
          <w:snapToGrid w:val="0"/>
        </w:rPr>
      </w:pPr>
      <w:r w:rsidRPr="001D2E49">
        <w:rPr>
          <w:noProof w:val="0"/>
          <w:snapToGrid w:val="0"/>
        </w:rPr>
        <w:t>-- The octets of the OCTET STRING are encoded according to the specifications of the target system.</w:t>
      </w:r>
    </w:p>
    <w:p w14:paraId="458FBBC2" w14:textId="77777777" w:rsidR="00716C6A" w:rsidRDefault="00716C6A" w:rsidP="00716C6A">
      <w:pPr>
        <w:pStyle w:val="PL"/>
        <w:rPr>
          <w:noProof w:val="0"/>
          <w:snapToGrid w:val="0"/>
        </w:rPr>
      </w:pPr>
    </w:p>
    <w:p w14:paraId="3622E2A9" w14:textId="77777777" w:rsidR="00716C6A" w:rsidRPr="001D2E49" w:rsidRDefault="00716C6A" w:rsidP="00716C6A">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35E376C" w14:textId="77777777" w:rsidR="00716C6A" w:rsidRPr="001D2E49" w:rsidRDefault="00716C6A" w:rsidP="00716C6A">
      <w:pPr>
        <w:pStyle w:val="PL"/>
        <w:rPr>
          <w:noProof w:val="0"/>
          <w:snapToGrid w:val="0"/>
        </w:rPr>
      </w:pPr>
      <w:r w:rsidRPr="001D2E49">
        <w:rPr>
          <w:noProof w:val="0"/>
          <w:snapToGrid w:val="0"/>
        </w:rPr>
        <w:t xml:space="preserve">-- This IE includes a transparent container from the target RAN node to the source RAN node. </w:t>
      </w:r>
    </w:p>
    <w:p w14:paraId="008115C3" w14:textId="77777777" w:rsidR="00716C6A" w:rsidRDefault="00716C6A" w:rsidP="00716C6A">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732C8020" w14:textId="77777777" w:rsidR="00716C6A" w:rsidRPr="001D2E49" w:rsidRDefault="00716C6A" w:rsidP="00716C6A">
      <w:pPr>
        <w:pStyle w:val="PL"/>
        <w:rPr>
          <w:noProof w:val="0"/>
          <w:snapToGrid w:val="0"/>
        </w:rPr>
      </w:pPr>
    </w:p>
    <w:p w14:paraId="0D3C44DD" w14:textId="77777777" w:rsidR="00716C6A" w:rsidRPr="001D2E49" w:rsidRDefault="00716C6A" w:rsidP="00716C6A">
      <w:pPr>
        <w:pStyle w:val="PL"/>
        <w:rPr>
          <w:noProof w:val="0"/>
        </w:rPr>
      </w:pPr>
      <w:r w:rsidRPr="001D2E49">
        <w:rPr>
          <w:noProof w:val="0"/>
          <w:snapToGrid w:val="0"/>
        </w:rPr>
        <w:t xml:space="preserve">TimerApproachForGUAMIRemoval </w:t>
      </w:r>
      <w:r w:rsidRPr="001D2E49">
        <w:rPr>
          <w:noProof w:val="0"/>
        </w:rPr>
        <w:t xml:space="preserve">::= ENUMERATED { </w:t>
      </w:r>
    </w:p>
    <w:p w14:paraId="5C2A8D41" w14:textId="77777777" w:rsidR="00716C6A" w:rsidRPr="001D2E49" w:rsidRDefault="00716C6A" w:rsidP="00716C6A">
      <w:pPr>
        <w:pStyle w:val="PL"/>
        <w:rPr>
          <w:noProof w:val="0"/>
        </w:rPr>
      </w:pPr>
      <w:r w:rsidRPr="001D2E49">
        <w:rPr>
          <w:noProof w:val="0"/>
        </w:rPr>
        <w:tab/>
        <w:t>apply-timer,</w:t>
      </w:r>
    </w:p>
    <w:p w14:paraId="6779CE94" w14:textId="77777777" w:rsidR="00716C6A" w:rsidRPr="001D2E49" w:rsidRDefault="00716C6A" w:rsidP="00716C6A">
      <w:pPr>
        <w:pStyle w:val="PL"/>
        <w:rPr>
          <w:noProof w:val="0"/>
        </w:rPr>
      </w:pPr>
      <w:r w:rsidRPr="001D2E49">
        <w:rPr>
          <w:noProof w:val="0"/>
        </w:rPr>
        <w:tab/>
        <w:t>...</w:t>
      </w:r>
    </w:p>
    <w:p w14:paraId="46F6E70C" w14:textId="77777777" w:rsidR="00716C6A" w:rsidRPr="001D2E49" w:rsidRDefault="00716C6A" w:rsidP="00716C6A">
      <w:pPr>
        <w:pStyle w:val="PL"/>
        <w:rPr>
          <w:noProof w:val="0"/>
        </w:rPr>
      </w:pPr>
      <w:r w:rsidRPr="001D2E49">
        <w:rPr>
          <w:noProof w:val="0"/>
        </w:rPr>
        <w:t>}</w:t>
      </w:r>
    </w:p>
    <w:p w14:paraId="090A84B0" w14:textId="77777777" w:rsidR="00716C6A" w:rsidRPr="001D2E49" w:rsidRDefault="00716C6A" w:rsidP="00716C6A">
      <w:pPr>
        <w:pStyle w:val="PL"/>
        <w:rPr>
          <w:noProof w:val="0"/>
          <w:snapToGrid w:val="0"/>
        </w:rPr>
      </w:pPr>
    </w:p>
    <w:p w14:paraId="739118CB" w14:textId="77777777" w:rsidR="00716C6A" w:rsidRPr="001D2E49" w:rsidRDefault="00716C6A" w:rsidP="00716C6A">
      <w:pPr>
        <w:pStyle w:val="PL"/>
        <w:rPr>
          <w:noProof w:val="0"/>
          <w:snapToGrid w:val="0"/>
        </w:rPr>
      </w:pPr>
      <w:r w:rsidRPr="001D2E49">
        <w:rPr>
          <w:noProof w:val="0"/>
          <w:snapToGrid w:val="0"/>
        </w:rPr>
        <w:t>TimeStamp ::= OCTET STRING (SIZE(4))</w:t>
      </w:r>
    </w:p>
    <w:p w14:paraId="2071212E" w14:textId="77777777" w:rsidR="00716C6A" w:rsidRPr="001D2E49" w:rsidRDefault="00716C6A" w:rsidP="00716C6A">
      <w:pPr>
        <w:pStyle w:val="PL"/>
        <w:rPr>
          <w:noProof w:val="0"/>
          <w:snapToGrid w:val="0"/>
        </w:rPr>
      </w:pPr>
    </w:p>
    <w:p w14:paraId="2F1297E3" w14:textId="77777777" w:rsidR="00716C6A" w:rsidRPr="001D2E49" w:rsidRDefault="00716C6A" w:rsidP="00716C6A">
      <w:pPr>
        <w:pStyle w:val="PL"/>
        <w:rPr>
          <w:noProof w:val="0"/>
          <w:snapToGrid w:val="0"/>
        </w:rPr>
      </w:pPr>
      <w:r w:rsidRPr="001D2E49">
        <w:rPr>
          <w:noProof w:val="0"/>
          <w:snapToGrid w:val="0"/>
        </w:rPr>
        <w:t>TimeToWait ::= ENUMERATED {v1s, v2s, v5s, v10s, v20s, v60s, ...}</w:t>
      </w:r>
    </w:p>
    <w:p w14:paraId="77599F73" w14:textId="77777777" w:rsidR="00716C6A" w:rsidRPr="001D2E49" w:rsidRDefault="00716C6A" w:rsidP="00716C6A">
      <w:pPr>
        <w:pStyle w:val="PL"/>
        <w:rPr>
          <w:noProof w:val="0"/>
          <w:snapToGrid w:val="0"/>
        </w:rPr>
      </w:pPr>
    </w:p>
    <w:p w14:paraId="444703A0" w14:textId="77777777" w:rsidR="00716C6A" w:rsidRPr="001D2E49" w:rsidRDefault="00716C6A" w:rsidP="00716C6A">
      <w:pPr>
        <w:pStyle w:val="PL"/>
        <w:spacing w:line="0" w:lineRule="atLeast"/>
        <w:rPr>
          <w:noProof w:val="0"/>
        </w:rPr>
      </w:pPr>
      <w:r w:rsidRPr="001D2E49">
        <w:rPr>
          <w:noProof w:val="0"/>
        </w:rPr>
        <w:t>TimeUEStayedInCell ::= INTEGER (0..4095)</w:t>
      </w:r>
    </w:p>
    <w:p w14:paraId="7362ECE9" w14:textId="77777777" w:rsidR="00716C6A" w:rsidRPr="001D2E49" w:rsidRDefault="00716C6A" w:rsidP="00716C6A">
      <w:pPr>
        <w:pStyle w:val="PL"/>
        <w:spacing w:line="0" w:lineRule="atLeast"/>
        <w:rPr>
          <w:noProof w:val="0"/>
        </w:rPr>
      </w:pPr>
    </w:p>
    <w:p w14:paraId="3527940A" w14:textId="77777777" w:rsidR="00716C6A" w:rsidRPr="001D2E49" w:rsidRDefault="00716C6A" w:rsidP="00716C6A">
      <w:pPr>
        <w:pStyle w:val="PL"/>
        <w:spacing w:line="0" w:lineRule="atLeast"/>
        <w:rPr>
          <w:noProof w:val="0"/>
        </w:rPr>
      </w:pPr>
      <w:r w:rsidRPr="001D2E49">
        <w:rPr>
          <w:noProof w:val="0"/>
        </w:rPr>
        <w:t>TimeUEStayedInCellEnhancedGranularity ::= INTEGER (0..40950)</w:t>
      </w:r>
    </w:p>
    <w:p w14:paraId="4A6724F7" w14:textId="77777777" w:rsidR="00716C6A" w:rsidRDefault="00716C6A" w:rsidP="00716C6A">
      <w:pPr>
        <w:pStyle w:val="PL"/>
        <w:spacing w:line="0" w:lineRule="atLeast"/>
        <w:rPr>
          <w:ins w:id="3460" w:author="作者"/>
          <w:rFonts w:eastAsia="Malgun Gothic"/>
          <w:noProof w:val="0"/>
        </w:rPr>
      </w:pPr>
    </w:p>
    <w:p w14:paraId="7201EFB2" w14:textId="77777777" w:rsidR="00716C6A" w:rsidRPr="00A81686"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461" w:author="作者"/>
          <w:rFonts w:eastAsia="Malgun Gothic"/>
          <w:noProof w:val="0"/>
        </w:rPr>
      </w:pPr>
      <w:ins w:id="3462" w:author="作者">
        <w:r>
          <w:rPr>
            <w:noProof w:val="0"/>
          </w:rPr>
          <w:t>TMGI</w:t>
        </w:r>
        <w:r w:rsidRPr="00B11C6B">
          <w:rPr>
            <w:noProof w:val="0"/>
            <w:snapToGrid w:val="0"/>
          </w:rPr>
          <w:t xml:space="preserve"> </w:t>
        </w:r>
        <w:r w:rsidRPr="00356814">
          <w:rPr>
            <w:noProof w:val="0"/>
            <w:snapToGrid w:val="0"/>
          </w:rPr>
          <w:t xml:space="preserve">::= </w:t>
        </w:r>
        <w:r w:rsidRPr="00B11C6B">
          <w:t xml:space="preserve"> </w:t>
        </w:r>
        <w:r w:rsidRPr="001D2E49">
          <w:t>OCTET STRING (SIZE(</w:t>
        </w:r>
        <w:r>
          <w:t>6</w:t>
        </w:r>
        <w:r w:rsidRPr="001D2E49">
          <w:t>))</w:t>
        </w:r>
      </w:ins>
    </w:p>
    <w:p w14:paraId="4F5562F2" w14:textId="77777777" w:rsidR="00716C6A" w:rsidRPr="00FC3EBA" w:rsidRDefault="00716C6A" w:rsidP="00716C6A">
      <w:pPr>
        <w:pStyle w:val="PL"/>
        <w:spacing w:line="0" w:lineRule="atLeast"/>
        <w:rPr>
          <w:noProof w:val="0"/>
        </w:rPr>
      </w:pPr>
    </w:p>
    <w:p w14:paraId="19C1AB51" w14:textId="77777777" w:rsidR="00716C6A" w:rsidRDefault="00716C6A" w:rsidP="00716C6A">
      <w:pPr>
        <w:pStyle w:val="PL"/>
        <w:rPr>
          <w:noProof w:val="0"/>
          <w:snapToGrid w:val="0"/>
        </w:rPr>
      </w:pPr>
      <w:r>
        <w:rPr>
          <w:noProof w:val="0"/>
          <w:snapToGrid w:val="0"/>
        </w:rPr>
        <w:t xml:space="preserve">TNAP-ID ::= </w:t>
      </w:r>
      <w:r w:rsidRPr="001D2E49">
        <w:rPr>
          <w:noProof w:val="0"/>
          <w:snapToGrid w:val="0"/>
        </w:rPr>
        <w:t xml:space="preserve">OCTET STRING </w:t>
      </w:r>
    </w:p>
    <w:p w14:paraId="35D60E41" w14:textId="77777777" w:rsidR="00716C6A" w:rsidRPr="00DB24EC" w:rsidRDefault="00716C6A" w:rsidP="00716C6A">
      <w:pPr>
        <w:pStyle w:val="PL"/>
        <w:rPr>
          <w:noProof w:val="0"/>
          <w:snapToGrid w:val="0"/>
        </w:rPr>
      </w:pPr>
    </w:p>
    <w:p w14:paraId="6FEDA68E" w14:textId="77777777" w:rsidR="00716C6A" w:rsidRPr="001D2E49" w:rsidRDefault="00716C6A" w:rsidP="00716C6A">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0B1B98B7" w14:textId="77777777" w:rsidR="00716C6A" w:rsidRPr="001D2E49" w:rsidRDefault="00716C6A" w:rsidP="00716C6A">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3CBE532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6C892BF3" w14:textId="77777777" w:rsidR="00716C6A" w:rsidRPr="001D2E49" w:rsidRDefault="00716C6A" w:rsidP="00716C6A">
      <w:pPr>
        <w:pStyle w:val="PL"/>
        <w:rPr>
          <w:noProof w:val="0"/>
          <w:snapToGrid w:val="0"/>
        </w:rPr>
      </w:pPr>
      <w:r w:rsidRPr="001D2E49">
        <w:rPr>
          <w:noProof w:val="0"/>
          <w:snapToGrid w:val="0"/>
        </w:rPr>
        <w:t>}</w:t>
      </w:r>
    </w:p>
    <w:p w14:paraId="6568043C" w14:textId="77777777" w:rsidR="00716C6A" w:rsidRPr="001D2E49" w:rsidRDefault="00716C6A" w:rsidP="00716C6A">
      <w:pPr>
        <w:pStyle w:val="PL"/>
        <w:rPr>
          <w:noProof w:val="0"/>
          <w:snapToGrid w:val="0"/>
        </w:rPr>
      </w:pPr>
    </w:p>
    <w:p w14:paraId="62774E7B" w14:textId="77777777" w:rsidR="00716C6A" w:rsidRPr="001D2E49" w:rsidRDefault="00716C6A" w:rsidP="00716C6A">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0AB8FA" w14:textId="77777777" w:rsidR="00716C6A" w:rsidRPr="001D2E49" w:rsidRDefault="00716C6A" w:rsidP="00716C6A">
      <w:pPr>
        <w:pStyle w:val="PL"/>
        <w:rPr>
          <w:noProof w:val="0"/>
        </w:rPr>
      </w:pPr>
      <w:r w:rsidRPr="001D2E49">
        <w:rPr>
          <w:noProof w:val="0"/>
        </w:rPr>
        <w:tab/>
        <w:t>...</w:t>
      </w:r>
    </w:p>
    <w:p w14:paraId="3466FEB3" w14:textId="77777777" w:rsidR="00716C6A" w:rsidRPr="001D2E49" w:rsidRDefault="00716C6A" w:rsidP="00716C6A">
      <w:pPr>
        <w:pStyle w:val="PL"/>
        <w:rPr>
          <w:noProof w:val="0"/>
        </w:rPr>
      </w:pPr>
      <w:r w:rsidRPr="001D2E49">
        <w:rPr>
          <w:noProof w:val="0"/>
        </w:rPr>
        <w:t>}</w:t>
      </w:r>
    </w:p>
    <w:p w14:paraId="6E45F57D" w14:textId="77777777" w:rsidR="00716C6A" w:rsidRPr="001D2E49" w:rsidRDefault="00716C6A" w:rsidP="00716C6A">
      <w:pPr>
        <w:pStyle w:val="PL"/>
        <w:rPr>
          <w:noProof w:val="0"/>
          <w:snapToGrid w:val="0"/>
        </w:rPr>
      </w:pPr>
    </w:p>
    <w:p w14:paraId="0CE79BCC" w14:textId="77777777" w:rsidR="00716C6A" w:rsidRPr="001D2E49" w:rsidRDefault="00716C6A" w:rsidP="00716C6A">
      <w:pPr>
        <w:pStyle w:val="PL"/>
        <w:rPr>
          <w:noProof w:val="0"/>
          <w:snapToGrid w:val="0"/>
        </w:rPr>
      </w:pPr>
      <w:r w:rsidRPr="001D2E49">
        <w:rPr>
          <w:noProof w:val="0"/>
        </w:rPr>
        <w:t>TNLAddressWeightFactor</w:t>
      </w:r>
      <w:r w:rsidRPr="001D2E49">
        <w:rPr>
          <w:noProof w:val="0"/>
          <w:snapToGrid w:val="0"/>
        </w:rPr>
        <w:t xml:space="preserve"> ::= INTEGER (0..255)</w:t>
      </w:r>
    </w:p>
    <w:p w14:paraId="2C509D6E" w14:textId="77777777" w:rsidR="00716C6A" w:rsidRPr="001D2E49" w:rsidRDefault="00716C6A" w:rsidP="00716C6A">
      <w:pPr>
        <w:pStyle w:val="PL"/>
        <w:rPr>
          <w:noProof w:val="0"/>
          <w:snapToGrid w:val="0"/>
        </w:rPr>
      </w:pPr>
    </w:p>
    <w:p w14:paraId="2BB440E8" w14:textId="77777777" w:rsidR="00716C6A" w:rsidRPr="001D2E49" w:rsidRDefault="00716C6A" w:rsidP="00716C6A">
      <w:pPr>
        <w:pStyle w:val="PL"/>
        <w:spacing w:line="0" w:lineRule="atLeast"/>
        <w:rPr>
          <w:noProof w:val="0"/>
          <w:snapToGrid w:val="0"/>
        </w:rPr>
      </w:pPr>
      <w:r w:rsidRPr="001D2E49">
        <w:rPr>
          <w:noProof w:val="0"/>
          <w:snapToGrid w:val="0"/>
        </w:rPr>
        <w:t>TNLAssociationList ::= SEQUENCE (SIZE(1..maxnoofTNLAssociations)) OF TNLAssociationItem</w:t>
      </w:r>
    </w:p>
    <w:p w14:paraId="3D2AC3BF" w14:textId="77777777" w:rsidR="00716C6A" w:rsidRPr="001D2E49" w:rsidRDefault="00716C6A" w:rsidP="00716C6A">
      <w:pPr>
        <w:pStyle w:val="PL"/>
        <w:spacing w:line="0" w:lineRule="atLeast"/>
        <w:rPr>
          <w:noProof w:val="0"/>
          <w:snapToGrid w:val="0"/>
        </w:rPr>
      </w:pPr>
    </w:p>
    <w:p w14:paraId="2CA44A75" w14:textId="77777777" w:rsidR="00716C6A" w:rsidRPr="001D2E49" w:rsidRDefault="00716C6A" w:rsidP="00716C6A">
      <w:pPr>
        <w:pStyle w:val="PL"/>
        <w:spacing w:line="0" w:lineRule="atLeast"/>
        <w:rPr>
          <w:noProof w:val="0"/>
          <w:snapToGrid w:val="0"/>
        </w:rPr>
      </w:pPr>
      <w:r w:rsidRPr="001D2E49">
        <w:rPr>
          <w:noProof w:val="0"/>
          <w:snapToGrid w:val="0"/>
        </w:rPr>
        <w:t>TNLAssociationItem ::= SEQUENCE {</w:t>
      </w:r>
    </w:p>
    <w:p w14:paraId="35C93CB4" w14:textId="77777777" w:rsidR="00716C6A" w:rsidRPr="001D2E49" w:rsidRDefault="00716C6A" w:rsidP="00716C6A">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042A82D6" w14:textId="77777777" w:rsidR="00716C6A" w:rsidRPr="001D2E49" w:rsidRDefault="00716C6A" w:rsidP="00716C6A">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6DE9FD1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44A05CA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70EB30E" w14:textId="77777777" w:rsidR="00716C6A" w:rsidRPr="001D2E49" w:rsidRDefault="00716C6A" w:rsidP="00716C6A">
      <w:pPr>
        <w:pStyle w:val="PL"/>
        <w:spacing w:line="0" w:lineRule="atLeast"/>
        <w:rPr>
          <w:noProof w:val="0"/>
          <w:snapToGrid w:val="0"/>
        </w:rPr>
      </w:pPr>
      <w:r w:rsidRPr="001D2E49">
        <w:rPr>
          <w:noProof w:val="0"/>
          <w:snapToGrid w:val="0"/>
        </w:rPr>
        <w:t>}</w:t>
      </w:r>
    </w:p>
    <w:p w14:paraId="69F7F1C1" w14:textId="77777777" w:rsidR="00716C6A" w:rsidRPr="001D2E49" w:rsidRDefault="00716C6A" w:rsidP="00716C6A">
      <w:pPr>
        <w:pStyle w:val="PL"/>
        <w:spacing w:line="0" w:lineRule="atLeast"/>
        <w:rPr>
          <w:noProof w:val="0"/>
          <w:snapToGrid w:val="0"/>
        </w:rPr>
      </w:pPr>
    </w:p>
    <w:p w14:paraId="680278DD" w14:textId="77777777" w:rsidR="00716C6A" w:rsidRPr="001D2E49" w:rsidRDefault="00716C6A" w:rsidP="00716C6A">
      <w:pPr>
        <w:pStyle w:val="PL"/>
        <w:rPr>
          <w:noProof w:val="0"/>
          <w:snapToGrid w:val="0"/>
        </w:rPr>
      </w:pPr>
      <w:r w:rsidRPr="001D2E49">
        <w:rPr>
          <w:noProof w:val="0"/>
          <w:snapToGrid w:val="0"/>
        </w:rPr>
        <w:lastRenderedPageBreak/>
        <w:t>TNLAssociationItem-ExtIEs NGAP-PROTOCOL-EXTENSION ::= {</w:t>
      </w:r>
    </w:p>
    <w:p w14:paraId="41E3AAE0" w14:textId="77777777" w:rsidR="00716C6A" w:rsidRPr="001D2E49" w:rsidRDefault="00716C6A" w:rsidP="00716C6A">
      <w:pPr>
        <w:pStyle w:val="PL"/>
        <w:rPr>
          <w:noProof w:val="0"/>
          <w:snapToGrid w:val="0"/>
        </w:rPr>
      </w:pPr>
      <w:r w:rsidRPr="001D2E49">
        <w:rPr>
          <w:noProof w:val="0"/>
          <w:snapToGrid w:val="0"/>
        </w:rPr>
        <w:tab/>
        <w:t>...</w:t>
      </w:r>
    </w:p>
    <w:p w14:paraId="561F1F20" w14:textId="77777777" w:rsidR="00716C6A" w:rsidRPr="001D2E49" w:rsidRDefault="00716C6A" w:rsidP="00716C6A">
      <w:pPr>
        <w:pStyle w:val="PL"/>
        <w:rPr>
          <w:noProof w:val="0"/>
          <w:snapToGrid w:val="0"/>
        </w:rPr>
      </w:pPr>
      <w:r w:rsidRPr="001D2E49">
        <w:rPr>
          <w:noProof w:val="0"/>
          <w:snapToGrid w:val="0"/>
        </w:rPr>
        <w:t>}</w:t>
      </w:r>
    </w:p>
    <w:p w14:paraId="02FA00F8" w14:textId="77777777" w:rsidR="00716C6A" w:rsidRPr="001D2E49" w:rsidRDefault="00716C6A" w:rsidP="00716C6A">
      <w:pPr>
        <w:pStyle w:val="PL"/>
        <w:rPr>
          <w:noProof w:val="0"/>
          <w:snapToGrid w:val="0"/>
        </w:rPr>
      </w:pPr>
    </w:p>
    <w:p w14:paraId="4C03E49D" w14:textId="77777777" w:rsidR="00716C6A" w:rsidRPr="001D2E49" w:rsidRDefault="00716C6A" w:rsidP="00716C6A">
      <w:pPr>
        <w:pStyle w:val="PL"/>
        <w:rPr>
          <w:noProof w:val="0"/>
        </w:rPr>
      </w:pPr>
      <w:r w:rsidRPr="001D2E49">
        <w:rPr>
          <w:noProof w:val="0"/>
        </w:rPr>
        <w:t xml:space="preserve">TNLAssociationUsage ::= ENUMERATED { </w:t>
      </w:r>
    </w:p>
    <w:p w14:paraId="4C662F8E" w14:textId="77777777" w:rsidR="00716C6A" w:rsidRPr="001D2E49" w:rsidRDefault="00716C6A" w:rsidP="00716C6A">
      <w:pPr>
        <w:pStyle w:val="PL"/>
        <w:rPr>
          <w:noProof w:val="0"/>
        </w:rPr>
      </w:pPr>
      <w:r w:rsidRPr="001D2E49">
        <w:rPr>
          <w:noProof w:val="0"/>
        </w:rPr>
        <w:tab/>
        <w:t>ue,</w:t>
      </w:r>
    </w:p>
    <w:p w14:paraId="073B473C" w14:textId="77777777" w:rsidR="00716C6A" w:rsidRPr="001D2E49" w:rsidRDefault="00716C6A" w:rsidP="00716C6A">
      <w:pPr>
        <w:pStyle w:val="PL"/>
        <w:rPr>
          <w:noProof w:val="0"/>
        </w:rPr>
      </w:pPr>
      <w:r w:rsidRPr="001D2E49">
        <w:rPr>
          <w:noProof w:val="0"/>
        </w:rPr>
        <w:tab/>
        <w:t>non-ue,</w:t>
      </w:r>
    </w:p>
    <w:p w14:paraId="08288AD0" w14:textId="77777777" w:rsidR="00716C6A" w:rsidRPr="001D2E49" w:rsidRDefault="00716C6A" w:rsidP="00716C6A">
      <w:pPr>
        <w:pStyle w:val="PL"/>
        <w:rPr>
          <w:noProof w:val="0"/>
        </w:rPr>
      </w:pPr>
      <w:r w:rsidRPr="001D2E49">
        <w:rPr>
          <w:noProof w:val="0"/>
        </w:rPr>
        <w:tab/>
        <w:t>both,</w:t>
      </w:r>
    </w:p>
    <w:p w14:paraId="16620204" w14:textId="77777777" w:rsidR="00716C6A" w:rsidRPr="001D2E49" w:rsidRDefault="00716C6A" w:rsidP="00716C6A">
      <w:pPr>
        <w:pStyle w:val="PL"/>
        <w:rPr>
          <w:noProof w:val="0"/>
        </w:rPr>
      </w:pPr>
      <w:r w:rsidRPr="001D2E49">
        <w:rPr>
          <w:noProof w:val="0"/>
        </w:rPr>
        <w:tab/>
        <w:t>...</w:t>
      </w:r>
    </w:p>
    <w:p w14:paraId="48F40CA0" w14:textId="77777777" w:rsidR="00716C6A" w:rsidRPr="001D2E49" w:rsidRDefault="00716C6A" w:rsidP="00716C6A">
      <w:pPr>
        <w:pStyle w:val="PL"/>
        <w:rPr>
          <w:noProof w:val="0"/>
        </w:rPr>
      </w:pPr>
      <w:r w:rsidRPr="001D2E49">
        <w:rPr>
          <w:noProof w:val="0"/>
        </w:rPr>
        <w:t>}</w:t>
      </w:r>
    </w:p>
    <w:p w14:paraId="5595204E" w14:textId="77777777" w:rsidR="00716C6A" w:rsidRPr="00367E0D" w:rsidRDefault="00716C6A" w:rsidP="00716C6A">
      <w:pPr>
        <w:pStyle w:val="PL"/>
        <w:rPr>
          <w:noProof w:val="0"/>
        </w:rPr>
      </w:pPr>
    </w:p>
    <w:p w14:paraId="5505236E" w14:textId="77777777" w:rsidR="00716C6A" w:rsidRPr="00367E0D" w:rsidRDefault="00716C6A" w:rsidP="00716C6A">
      <w:pPr>
        <w:pStyle w:val="PL"/>
        <w:rPr>
          <w:noProof w:val="0"/>
        </w:rPr>
      </w:pPr>
      <w:r w:rsidRPr="00367E0D">
        <w:rPr>
          <w:noProof w:val="0"/>
        </w:rPr>
        <w:t>TooearlyIntersystemHO::= SEQUENCE {</w:t>
      </w:r>
    </w:p>
    <w:p w14:paraId="412D1DA9" w14:textId="77777777" w:rsidR="00716C6A" w:rsidRPr="00367E0D" w:rsidRDefault="00716C6A" w:rsidP="00716C6A">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AD7A90B" w14:textId="77777777" w:rsidR="00716C6A" w:rsidRPr="00367E0D" w:rsidRDefault="00716C6A" w:rsidP="00716C6A">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3E7D043B" w14:textId="77777777" w:rsidR="00716C6A" w:rsidRPr="00367E0D" w:rsidRDefault="00716C6A" w:rsidP="00716C6A">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5D182160" w14:textId="77777777" w:rsidR="00716C6A" w:rsidRDefault="00716C6A" w:rsidP="00716C6A">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Pr>
          <w:noProof w:val="0"/>
        </w:rPr>
        <w:t>,</w:t>
      </w:r>
    </w:p>
    <w:p w14:paraId="01C546D5" w14:textId="77777777" w:rsidR="00716C6A" w:rsidRPr="00367E0D" w:rsidRDefault="00716C6A" w:rsidP="00716C6A">
      <w:pPr>
        <w:pStyle w:val="PL"/>
        <w:rPr>
          <w:noProof w:val="0"/>
        </w:rPr>
      </w:pPr>
      <w:r>
        <w:rPr>
          <w:noProof w:val="0"/>
        </w:rPr>
        <w:tab/>
        <w:t>...</w:t>
      </w:r>
    </w:p>
    <w:p w14:paraId="083AFC86" w14:textId="77777777" w:rsidR="00716C6A" w:rsidRPr="00367E0D" w:rsidRDefault="00716C6A" w:rsidP="00716C6A">
      <w:pPr>
        <w:pStyle w:val="PL"/>
        <w:rPr>
          <w:noProof w:val="0"/>
        </w:rPr>
      </w:pPr>
      <w:r w:rsidRPr="00367E0D">
        <w:rPr>
          <w:noProof w:val="0"/>
        </w:rPr>
        <w:t>}</w:t>
      </w:r>
    </w:p>
    <w:p w14:paraId="59F65B6D" w14:textId="77777777" w:rsidR="00716C6A" w:rsidRDefault="00716C6A" w:rsidP="00716C6A">
      <w:pPr>
        <w:pStyle w:val="PL"/>
        <w:rPr>
          <w:noProof w:val="0"/>
        </w:rPr>
      </w:pPr>
    </w:p>
    <w:p w14:paraId="5B1E3EA7" w14:textId="77777777" w:rsidR="00716C6A" w:rsidRPr="00367E0D" w:rsidRDefault="00716C6A" w:rsidP="00716C6A">
      <w:pPr>
        <w:pStyle w:val="PL"/>
        <w:rPr>
          <w:noProof w:val="0"/>
        </w:rPr>
      </w:pPr>
      <w:r w:rsidRPr="00367E0D">
        <w:rPr>
          <w:noProof w:val="0"/>
        </w:rPr>
        <w:t>TooearlyIntersystemHO-ExtIEs NGAP-PROTOCOL-EXTENSION ::= {</w:t>
      </w:r>
    </w:p>
    <w:p w14:paraId="325663F6" w14:textId="77777777" w:rsidR="00716C6A" w:rsidRPr="00367E0D" w:rsidRDefault="00716C6A" w:rsidP="00716C6A">
      <w:pPr>
        <w:pStyle w:val="PL"/>
        <w:rPr>
          <w:noProof w:val="0"/>
        </w:rPr>
      </w:pPr>
      <w:r w:rsidRPr="00367E0D">
        <w:rPr>
          <w:noProof w:val="0"/>
        </w:rPr>
        <w:tab/>
        <w:t>...</w:t>
      </w:r>
    </w:p>
    <w:p w14:paraId="37459F4C" w14:textId="77777777" w:rsidR="00716C6A" w:rsidRPr="00367E0D" w:rsidRDefault="00716C6A" w:rsidP="00716C6A">
      <w:pPr>
        <w:pStyle w:val="PL"/>
        <w:rPr>
          <w:noProof w:val="0"/>
        </w:rPr>
      </w:pPr>
      <w:r w:rsidRPr="00367E0D">
        <w:rPr>
          <w:noProof w:val="0"/>
        </w:rPr>
        <w:t>}</w:t>
      </w:r>
    </w:p>
    <w:p w14:paraId="04FCF2AA" w14:textId="77777777" w:rsidR="00716C6A" w:rsidRPr="001D2E49" w:rsidRDefault="00716C6A" w:rsidP="00716C6A">
      <w:pPr>
        <w:pStyle w:val="PL"/>
        <w:rPr>
          <w:noProof w:val="0"/>
        </w:rPr>
      </w:pPr>
    </w:p>
    <w:p w14:paraId="76F6253E" w14:textId="77777777" w:rsidR="00716C6A" w:rsidRPr="001D2E49" w:rsidRDefault="00716C6A" w:rsidP="00716C6A">
      <w:pPr>
        <w:pStyle w:val="PL"/>
        <w:rPr>
          <w:noProof w:val="0"/>
          <w:snapToGrid w:val="0"/>
        </w:rPr>
      </w:pPr>
      <w:r w:rsidRPr="001D2E49">
        <w:rPr>
          <w:noProof w:val="0"/>
          <w:snapToGrid w:val="0"/>
        </w:rPr>
        <w:t>TraceActivation ::= SEQUENCE {</w:t>
      </w:r>
    </w:p>
    <w:p w14:paraId="5BFFB249" w14:textId="77777777" w:rsidR="00716C6A" w:rsidRPr="001D2E49" w:rsidRDefault="00716C6A" w:rsidP="00716C6A">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7B67709C" w14:textId="77777777" w:rsidR="00716C6A" w:rsidRPr="001D2E49" w:rsidRDefault="00716C6A" w:rsidP="00716C6A">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4A58058F" w14:textId="77777777" w:rsidR="00716C6A" w:rsidRPr="001D2E49" w:rsidRDefault="00716C6A" w:rsidP="00716C6A">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2DDA2694" w14:textId="77777777" w:rsidR="00716C6A" w:rsidRPr="001D2E49" w:rsidRDefault="00716C6A" w:rsidP="00716C6A">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2506B74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0DB1415C" w14:textId="77777777" w:rsidR="00716C6A" w:rsidRPr="001D2E49" w:rsidRDefault="00716C6A" w:rsidP="00716C6A">
      <w:pPr>
        <w:pStyle w:val="PL"/>
        <w:rPr>
          <w:noProof w:val="0"/>
          <w:snapToGrid w:val="0"/>
        </w:rPr>
      </w:pPr>
      <w:r w:rsidRPr="001D2E49">
        <w:rPr>
          <w:noProof w:val="0"/>
          <w:snapToGrid w:val="0"/>
        </w:rPr>
        <w:tab/>
        <w:t>...</w:t>
      </w:r>
    </w:p>
    <w:p w14:paraId="64252CDA" w14:textId="77777777" w:rsidR="00716C6A" w:rsidRPr="001D2E49" w:rsidRDefault="00716C6A" w:rsidP="00716C6A">
      <w:pPr>
        <w:pStyle w:val="PL"/>
        <w:rPr>
          <w:noProof w:val="0"/>
          <w:snapToGrid w:val="0"/>
        </w:rPr>
      </w:pPr>
      <w:r w:rsidRPr="001D2E49">
        <w:rPr>
          <w:noProof w:val="0"/>
          <w:snapToGrid w:val="0"/>
        </w:rPr>
        <w:t>}</w:t>
      </w:r>
    </w:p>
    <w:p w14:paraId="01369D83" w14:textId="77777777" w:rsidR="00716C6A" w:rsidRPr="001D2E49" w:rsidRDefault="00716C6A" w:rsidP="00716C6A">
      <w:pPr>
        <w:pStyle w:val="PL"/>
        <w:rPr>
          <w:noProof w:val="0"/>
          <w:snapToGrid w:val="0"/>
        </w:rPr>
      </w:pPr>
    </w:p>
    <w:p w14:paraId="274556CD" w14:textId="77777777" w:rsidR="00716C6A" w:rsidRPr="00367E0D" w:rsidRDefault="00716C6A" w:rsidP="00716C6A">
      <w:pPr>
        <w:pStyle w:val="PL"/>
        <w:rPr>
          <w:noProof w:val="0"/>
          <w:snapToGrid w:val="0"/>
        </w:rPr>
      </w:pPr>
      <w:r w:rsidRPr="001D2E49">
        <w:rPr>
          <w:noProof w:val="0"/>
          <w:snapToGrid w:val="0"/>
        </w:rPr>
        <w:t>TraceActivation-ExtIEs NGAP-PROTOCOL-EXTENSION ::= {</w:t>
      </w:r>
    </w:p>
    <w:p w14:paraId="2A1FB065" w14:textId="77777777" w:rsidR="00716C6A" w:rsidRDefault="00716C6A" w:rsidP="00716C6A">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Pr>
          <w:noProof w:val="0"/>
          <w:snapToGrid w:val="0"/>
        </w:rPr>
        <w:tab/>
      </w:r>
      <w:r w:rsidRPr="00F32326">
        <w:rPr>
          <w:noProof w:val="0"/>
          <w:snapToGrid w:val="0"/>
        </w:rPr>
        <w:t>}</w:t>
      </w:r>
      <w:r>
        <w:rPr>
          <w:noProof w:val="0"/>
          <w:snapToGrid w:val="0"/>
        </w:rPr>
        <w:t>|</w:t>
      </w:r>
    </w:p>
    <w:p w14:paraId="1CBEE155" w14:textId="77777777" w:rsidR="00716C6A" w:rsidRPr="001D2E49" w:rsidRDefault="00716C6A" w:rsidP="00716C6A">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Pr>
          <w:noProof w:val="0"/>
          <w:lang w:eastAsia="zh-CN"/>
        </w:rPr>
        <w:tab/>
        <w:t>},</w:t>
      </w:r>
    </w:p>
    <w:p w14:paraId="61D73269" w14:textId="77777777" w:rsidR="00716C6A" w:rsidRPr="001D2E49" w:rsidRDefault="00716C6A" w:rsidP="00716C6A">
      <w:pPr>
        <w:pStyle w:val="PL"/>
        <w:rPr>
          <w:noProof w:val="0"/>
          <w:snapToGrid w:val="0"/>
        </w:rPr>
      </w:pPr>
      <w:r w:rsidRPr="001D2E49">
        <w:rPr>
          <w:noProof w:val="0"/>
          <w:snapToGrid w:val="0"/>
        </w:rPr>
        <w:tab/>
        <w:t>...</w:t>
      </w:r>
    </w:p>
    <w:p w14:paraId="17B5D501" w14:textId="77777777" w:rsidR="00716C6A" w:rsidRPr="001D2E49" w:rsidRDefault="00716C6A" w:rsidP="00716C6A">
      <w:pPr>
        <w:pStyle w:val="PL"/>
        <w:rPr>
          <w:noProof w:val="0"/>
          <w:snapToGrid w:val="0"/>
        </w:rPr>
      </w:pPr>
      <w:r w:rsidRPr="001D2E49">
        <w:rPr>
          <w:noProof w:val="0"/>
          <w:snapToGrid w:val="0"/>
        </w:rPr>
        <w:t>}</w:t>
      </w:r>
    </w:p>
    <w:p w14:paraId="35B943E8" w14:textId="77777777" w:rsidR="00716C6A" w:rsidRPr="001D2E49" w:rsidRDefault="00716C6A" w:rsidP="00716C6A">
      <w:pPr>
        <w:pStyle w:val="PL"/>
        <w:rPr>
          <w:noProof w:val="0"/>
          <w:snapToGrid w:val="0"/>
        </w:rPr>
      </w:pPr>
    </w:p>
    <w:p w14:paraId="1F6EEC22" w14:textId="77777777" w:rsidR="00716C6A" w:rsidRPr="001D2E49" w:rsidRDefault="00716C6A" w:rsidP="00716C6A">
      <w:pPr>
        <w:pStyle w:val="PL"/>
        <w:rPr>
          <w:noProof w:val="0"/>
        </w:rPr>
      </w:pPr>
      <w:r w:rsidRPr="001D2E49">
        <w:rPr>
          <w:noProof w:val="0"/>
        </w:rPr>
        <w:t xml:space="preserve">TraceDepth ::= ENUMERATED { </w:t>
      </w:r>
    </w:p>
    <w:p w14:paraId="7D658773" w14:textId="77777777" w:rsidR="00716C6A" w:rsidRPr="001D2E49" w:rsidRDefault="00716C6A" w:rsidP="00716C6A">
      <w:pPr>
        <w:pStyle w:val="PL"/>
        <w:rPr>
          <w:noProof w:val="0"/>
        </w:rPr>
      </w:pPr>
      <w:r w:rsidRPr="001D2E49">
        <w:rPr>
          <w:noProof w:val="0"/>
        </w:rPr>
        <w:tab/>
        <w:t>minimum,</w:t>
      </w:r>
    </w:p>
    <w:p w14:paraId="3B0A4256" w14:textId="77777777" w:rsidR="00716C6A" w:rsidRPr="001D2E49" w:rsidRDefault="00716C6A" w:rsidP="00716C6A">
      <w:pPr>
        <w:pStyle w:val="PL"/>
        <w:rPr>
          <w:noProof w:val="0"/>
        </w:rPr>
      </w:pPr>
      <w:r w:rsidRPr="001D2E49">
        <w:rPr>
          <w:noProof w:val="0"/>
        </w:rPr>
        <w:tab/>
        <w:t>medium,</w:t>
      </w:r>
    </w:p>
    <w:p w14:paraId="139FA4F4" w14:textId="77777777" w:rsidR="00716C6A" w:rsidRPr="001D2E49" w:rsidRDefault="00716C6A" w:rsidP="00716C6A">
      <w:pPr>
        <w:pStyle w:val="PL"/>
        <w:rPr>
          <w:noProof w:val="0"/>
        </w:rPr>
      </w:pPr>
      <w:r w:rsidRPr="001D2E49">
        <w:rPr>
          <w:noProof w:val="0"/>
        </w:rPr>
        <w:tab/>
        <w:t>maximum,</w:t>
      </w:r>
    </w:p>
    <w:p w14:paraId="6E87D198" w14:textId="77777777" w:rsidR="00716C6A" w:rsidRPr="001D2E49" w:rsidRDefault="00716C6A" w:rsidP="00716C6A">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6B80B3D2" w14:textId="77777777" w:rsidR="00716C6A" w:rsidRPr="001D2E49" w:rsidRDefault="00716C6A" w:rsidP="00716C6A">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437F6604" w14:textId="77777777" w:rsidR="00716C6A" w:rsidRPr="001D2E49" w:rsidRDefault="00716C6A" w:rsidP="00716C6A">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0979827F" w14:textId="77777777" w:rsidR="00716C6A" w:rsidRPr="001D2E49" w:rsidRDefault="00716C6A" w:rsidP="00716C6A">
      <w:pPr>
        <w:pStyle w:val="PL"/>
        <w:rPr>
          <w:noProof w:val="0"/>
        </w:rPr>
      </w:pPr>
      <w:r w:rsidRPr="001D2E49">
        <w:rPr>
          <w:noProof w:val="0"/>
        </w:rPr>
        <w:tab/>
        <w:t>...</w:t>
      </w:r>
    </w:p>
    <w:p w14:paraId="158FE9DA" w14:textId="77777777" w:rsidR="00716C6A" w:rsidRPr="001D2E49" w:rsidRDefault="00716C6A" w:rsidP="00716C6A">
      <w:pPr>
        <w:pStyle w:val="PL"/>
        <w:rPr>
          <w:noProof w:val="0"/>
          <w:snapToGrid w:val="0"/>
        </w:rPr>
      </w:pPr>
      <w:r w:rsidRPr="001D2E49">
        <w:rPr>
          <w:noProof w:val="0"/>
        </w:rPr>
        <w:t>}</w:t>
      </w:r>
    </w:p>
    <w:p w14:paraId="4D0B0E03" w14:textId="77777777" w:rsidR="00716C6A" w:rsidRPr="001D2E49" w:rsidRDefault="00716C6A" w:rsidP="00716C6A">
      <w:pPr>
        <w:pStyle w:val="PL"/>
        <w:rPr>
          <w:noProof w:val="0"/>
          <w:snapToGrid w:val="0"/>
        </w:rPr>
      </w:pPr>
    </w:p>
    <w:p w14:paraId="3C255D4F" w14:textId="77777777" w:rsidR="00716C6A" w:rsidRPr="001D2E49" w:rsidRDefault="00716C6A" w:rsidP="00716C6A">
      <w:pPr>
        <w:pStyle w:val="PL"/>
        <w:rPr>
          <w:noProof w:val="0"/>
        </w:rPr>
      </w:pPr>
      <w:r w:rsidRPr="001D2E49">
        <w:rPr>
          <w:noProof w:val="0"/>
        </w:rPr>
        <w:t>TrafficLoadReductionIndication ::= INTEGER (1..99)</w:t>
      </w:r>
    </w:p>
    <w:p w14:paraId="00797FD6" w14:textId="77777777" w:rsidR="00716C6A" w:rsidRPr="001D2E49" w:rsidRDefault="00716C6A" w:rsidP="00716C6A">
      <w:pPr>
        <w:pStyle w:val="PL"/>
        <w:rPr>
          <w:noProof w:val="0"/>
          <w:snapToGrid w:val="0"/>
          <w:lang w:eastAsia="zh-CN"/>
        </w:rPr>
      </w:pPr>
    </w:p>
    <w:p w14:paraId="5029E9F1" w14:textId="77777777" w:rsidR="00716C6A" w:rsidRPr="001D2E49" w:rsidRDefault="00716C6A" w:rsidP="00716C6A">
      <w:pPr>
        <w:pStyle w:val="PL"/>
        <w:rPr>
          <w:noProof w:val="0"/>
          <w:snapToGrid w:val="0"/>
        </w:rPr>
      </w:pPr>
      <w:r w:rsidRPr="001D2E49">
        <w:rPr>
          <w:noProof w:val="0"/>
          <w:snapToGrid w:val="0"/>
        </w:rPr>
        <w:t>TransportLayerAddress ::= BIT STRING (SIZE(1..160, ...))</w:t>
      </w:r>
    </w:p>
    <w:p w14:paraId="73009B0A" w14:textId="77777777" w:rsidR="00716C6A" w:rsidRPr="001D2E49" w:rsidRDefault="00716C6A" w:rsidP="00716C6A">
      <w:pPr>
        <w:pStyle w:val="PL"/>
        <w:rPr>
          <w:noProof w:val="0"/>
          <w:snapToGrid w:val="0"/>
        </w:rPr>
      </w:pPr>
    </w:p>
    <w:p w14:paraId="7948C7CA" w14:textId="77777777" w:rsidR="00716C6A" w:rsidRPr="001D2E49" w:rsidRDefault="00716C6A" w:rsidP="00716C6A">
      <w:pPr>
        <w:pStyle w:val="PL"/>
        <w:rPr>
          <w:noProof w:val="0"/>
        </w:rPr>
      </w:pPr>
      <w:r w:rsidRPr="001D2E49">
        <w:rPr>
          <w:noProof w:val="0"/>
        </w:rPr>
        <w:t>TypeOfError ::= ENUMERATED {</w:t>
      </w:r>
    </w:p>
    <w:p w14:paraId="782585A4" w14:textId="77777777" w:rsidR="00716C6A" w:rsidRPr="001D2E49" w:rsidRDefault="00716C6A" w:rsidP="00716C6A">
      <w:pPr>
        <w:pStyle w:val="PL"/>
        <w:rPr>
          <w:noProof w:val="0"/>
        </w:rPr>
      </w:pPr>
      <w:r w:rsidRPr="001D2E49">
        <w:rPr>
          <w:noProof w:val="0"/>
        </w:rPr>
        <w:lastRenderedPageBreak/>
        <w:tab/>
        <w:t>not-understood,</w:t>
      </w:r>
    </w:p>
    <w:p w14:paraId="5284EF1F" w14:textId="77777777" w:rsidR="00716C6A" w:rsidRPr="001D2E49" w:rsidRDefault="00716C6A" w:rsidP="00716C6A">
      <w:pPr>
        <w:pStyle w:val="PL"/>
        <w:rPr>
          <w:noProof w:val="0"/>
        </w:rPr>
      </w:pPr>
      <w:r w:rsidRPr="001D2E49">
        <w:rPr>
          <w:noProof w:val="0"/>
        </w:rPr>
        <w:tab/>
        <w:t>missing,</w:t>
      </w:r>
    </w:p>
    <w:p w14:paraId="50D64C8E" w14:textId="77777777" w:rsidR="00716C6A" w:rsidRPr="001D2E49" w:rsidRDefault="00716C6A" w:rsidP="00716C6A">
      <w:pPr>
        <w:pStyle w:val="PL"/>
        <w:rPr>
          <w:noProof w:val="0"/>
        </w:rPr>
      </w:pPr>
      <w:r w:rsidRPr="001D2E49">
        <w:rPr>
          <w:noProof w:val="0"/>
        </w:rPr>
        <w:tab/>
        <w:t>...</w:t>
      </w:r>
    </w:p>
    <w:p w14:paraId="4843CAB0" w14:textId="77777777" w:rsidR="00716C6A" w:rsidRPr="001D2E49" w:rsidRDefault="00716C6A" w:rsidP="00716C6A">
      <w:pPr>
        <w:pStyle w:val="PL"/>
        <w:rPr>
          <w:noProof w:val="0"/>
        </w:rPr>
      </w:pPr>
      <w:r w:rsidRPr="001D2E49">
        <w:rPr>
          <w:noProof w:val="0"/>
        </w:rPr>
        <w:t>}</w:t>
      </w:r>
    </w:p>
    <w:p w14:paraId="6BC39960" w14:textId="77777777" w:rsidR="00716C6A" w:rsidRDefault="00716C6A" w:rsidP="00716C6A">
      <w:pPr>
        <w:pStyle w:val="PL"/>
        <w:rPr>
          <w:noProof w:val="0"/>
          <w:snapToGrid w:val="0"/>
        </w:rPr>
      </w:pPr>
    </w:p>
    <w:p w14:paraId="49DFF71A" w14:textId="77777777" w:rsidR="00716C6A" w:rsidRDefault="00716C6A" w:rsidP="00716C6A">
      <w:pPr>
        <w:pStyle w:val="PL"/>
        <w:rPr>
          <w:noProof w:val="0"/>
          <w:snapToGrid w:val="0"/>
        </w:rPr>
      </w:pPr>
      <w:bookmarkStart w:id="3463" w:name="OLE_LINK136"/>
      <w:r>
        <w:rPr>
          <w:noProof w:val="0"/>
          <w:snapToGrid w:val="0"/>
        </w:rPr>
        <w:t>TAIBasedMDT ::= SEQUENCE {</w:t>
      </w:r>
    </w:p>
    <w:p w14:paraId="30178AC5" w14:textId="77777777" w:rsidR="00716C6A" w:rsidRPr="00E2459B" w:rsidRDefault="00716C6A" w:rsidP="00716C6A">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123377BE" w14:textId="77777777" w:rsidR="00716C6A" w:rsidRPr="00E2459B" w:rsidRDefault="00716C6A" w:rsidP="00716C6A">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5B857523" w14:textId="77777777" w:rsidR="00716C6A" w:rsidRPr="00E2459B" w:rsidRDefault="00716C6A" w:rsidP="00716C6A">
      <w:pPr>
        <w:pStyle w:val="PL"/>
        <w:rPr>
          <w:noProof w:val="0"/>
          <w:snapToGrid w:val="0"/>
          <w:lang w:val="fr-FR"/>
        </w:rPr>
      </w:pPr>
      <w:r w:rsidRPr="00E2459B">
        <w:rPr>
          <w:noProof w:val="0"/>
          <w:snapToGrid w:val="0"/>
          <w:lang w:val="fr-FR"/>
        </w:rPr>
        <w:tab/>
        <w:t>...</w:t>
      </w:r>
    </w:p>
    <w:p w14:paraId="29EB93A3" w14:textId="77777777" w:rsidR="00716C6A" w:rsidRPr="00E2459B" w:rsidRDefault="00716C6A" w:rsidP="00716C6A">
      <w:pPr>
        <w:pStyle w:val="PL"/>
        <w:rPr>
          <w:noProof w:val="0"/>
          <w:snapToGrid w:val="0"/>
          <w:lang w:val="fr-FR"/>
        </w:rPr>
      </w:pPr>
      <w:r w:rsidRPr="00E2459B">
        <w:rPr>
          <w:noProof w:val="0"/>
          <w:snapToGrid w:val="0"/>
          <w:lang w:val="fr-FR"/>
        </w:rPr>
        <w:t>}</w:t>
      </w:r>
    </w:p>
    <w:p w14:paraId="4D8B9879" w14:textId="77777777" w:rsidR="00716C6A" w:rsidRPr="00E2459B" w:rsidRDefault="00716C6A" w:rsidP="00716C6A">
      <w:pPr>
        <w:pStyle w:val="PL"/>
        <w:rPr>
          <w:noProof w:val="0"/>
          <w:snapToGrid w:val="0"/>
          <w:lang w:val="fr-FR"/>
        </w:rPr>
      </w:pPr>
    </w:p>
    <w:p w14:paraId="7F654600" w14:textId="77777777" w:rsidR="00716C6A" w:rsidRPr="00E2459B" w:rsidRDefault="00716C6A" w:rsidP="00716C6A">
      <w:pPr>
        <w:pStyle w:val="PL"/>
        <w:rPr>
          <w:noProof w:val="0"/>
          <w:snapToGrid w:val="0"/>
          <w:lang w:val="fr-FR"/>
        </w:rPr>
      </w:pPr>
      <w:r w:rsidRPr="00E2459B">
        <w:rPr>
          <w:noProof w:val="0"/>
          <w:snapToGrid w:val="0"/>
          <w:lang w:val="fr-FR"/>
        </w:rPr>
        <w:t>TAIBasedMDT-ExtIEs NGAP-PROTOCOL-EXTENSION ::= {</w:t>
      </w:r>
    </w:p>
    <w:p w14:paraId="6B3B6B5A" w14:textId="77777777" w:rsidR="00716C6A" w:rsidRDefault="00716C6A" w:rsidP="00716C6A">
      <w:pPr>
        <w:pStyle w:val="PL"/>
        <w:rPr>
          <w:noProof w:val="0"/>
          <w:snapToGrid w:val="0"/>
        </w:rPr>
      </w:pPr>
      <w:r w:rsidRPr="00E2459B">
        <w:rPr>
          <w:noProof w:val="0"/>
          <w:snapToGrid w:val="0"/>
          <w:lang w:val="fr-FR"/>
        </w:rPr>
        <w:tab/>
      </w:r>
      <w:r>
        <w:rPr>
          <w:noProof w:val="0"/>
          <w:snapToGrid w:val="0"/>
        </w:rPr>
        <w:t>...</w:t>
      </w:r>
    </w:p>
    <w:p w14:paraId="6192578D" w14:textId="77777777" w:rsidR="00716C6A" w:rsidRDefault="00716C6A" w:rsidP="00716C6A">
      <w:pPr>
        <w:pStyle w:val="PL"/>
        <w:rPr>
          <w:noProof w:val="0"/>
          <w:snapToGrid w:val="0"/>
        </w:rPr>
      </w:pPr>
      <w:r>
        <w:rPr>
          <w:noProof w:val="0"/>
          <w:snapToGrid w:val="0"/>
        </w:rPr>
        <w:t>}</w:t>
      </w:r>
    </w:p>
    <w:p w14:paraId="46359FCD" w14:textId="77777777" w:rsidR="00716C6A" w:rsidRDefault="00716C6A" w:rsidP="00716C6A">
      <w:pPr>
        <w:pStyle w:val="PL"/>
        <w:rPr>
          <w:noProof w:val="0"/>
          <w:snapToGrid w:val="0"/>
        </w:rPr>
      </w:pPr>
    </w:p>
    <w:p w14:paraId="124064AD" w14:textId="77777777" w:rsidR="00716C6A" w:rsidRDefault="00716C6A" w:rsidP="00716C6A">
      <w:pPr>
        <w:pStyle w:val="PL"/>
        <w:rPr>
          <w:noProof w:val="0"/>
          <w:snapToGrid w:val="0"/>
        </w:rPr>
      </w:pPr>
      <w:r>
        <w:rPr>
          <w:noProof w:val="0"/>
          <w:snapToGrid w:val="0"/>
        </w:rPr>
        <w:t>TAIListforMDT ::= SEQUENCE (SIZE(1..maxnoofTAforMDT)) OF TAI</w:t>
      </w:r>
    </w:p>
    <w:bookmarkEnd w:id="3463"/>
    <w:p w14:paraId="4B62F539" w14:textId="77777777" w:rsidR="00716C6A" w:rsidRDefault="00716C6A" w:rsidP="00716C6A">
      <w:pPr>
        <w:pStyle w:val="PL"/>
        <w:rPr>
          <w:noProof w:val="0"/>
          <w:snapToGrid w:val="0"/>
        </w:rPr>
      </w:pPr>
    </w:p>
    <w:p w14:paraId="2E666446" w14:textId="77777777" w:rsidR="00716C6A" w:rsidRDefault="00716C6A" w:rsidP="00716C6A">
      <w:pPr>
        <w:pStyle w:val="PL"/>
        <w:rPr>
          <w:noProof w:val="0"/>
          <w:snapToGrid w:val="0"/>
        </w:rPr>
      </w:pPr>
    </w:p>
    <w:p w14:paraId="29219FBB" w14:textId="77777777" w:rsidR="00716C6A" w:rsidRPr="00E2459B" w:rsidRDefault="00716C6A" w:rsidP="00716C6A">
      <w:pPr>
        <w:pStyle w:val="PL"/>
        <w:rPr>
          <w:noProof w:val="0"/>
          <w:snapToGrid w:val="0"/>
          <w:lang w:val="fr-FR"/>
        </w:rPr>
      </w:pPr>
      <w:r w:rsidRPr="00E2459B">
        <w:rPr>
          <w:noProof w:val="0"/>
          <w:snapToGrid w:val="0"/>
          <w:lang w:val="fr-FR"/>
        </w:rPr>
        <w:t>TABasedMDT ::= SEQUENCE {</w:t>
      </w:r>
    </w:p>
    <w:p w14:paraId="09F99BA8" w14:textId="77777777" w:rsidR="00716C6A" w:rsidRPr="00E2459B" w:rsidRDefault="00716C6A" w:rsidP="00716C6A">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47D543E3" w14:textId="77777777" w:rsidR="00716C6A" w:rsidRPr="00E2459B" w:rsidRDefault="00716C6A" w:rsidP="00716C6A">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5B9A3CB8" w14:textId="77777777" w:rsidR="00716C6A" w:rsidRDefault="00716C6A" w:rsidP="00716C6A">
      <w:pPr>
        <w:pStyle w:val="PL"/>
        <w:rPr>
          <w:noProof w:val="0"/>
          <w:snapToGrid w:val="0"/>
        </w:rPr>
      </w:pPr>
      <w:r w:rsidRPr="00E2459B">
        <w:rPr>
          <w:noProof w:val="0"/>
          <w:snapToGrid w:val="0"/>
          <w:lang w:val="fr-FR"/>
        </w:rPr>
        <w:tab/>
      </w:r>
      <w:r>
        <w:rPr>
          <w:noProof w:val="0"/>
          <w:snapToGrid w:val="0"/>
        </w:rPr>
        <w:t>...</w:t>
      </w:r>
    </w:p>
    <w:p w14:paraId="47185634" w14:textId="77777777" w:rsidR="00716C6A" w:rsidRDefault="00716C6A" w:rsidP="00716C6A">
      <w:pPr>
        <w:pStyle w:val="PL"/>
        <w:rPr>
          <w:noProof w:val="0"/>
          <w:snapToGrid w:val="0"/>
        </w:rPr>
      </w:pPr>
      <w:r>
        <w:rPr>
          <w:noProof w:val="0"/>
          <w:snapToGrid w:val="0"/>
        </w:rPr>
        <w:t>}</w:t>
      </w:r>
    </w:p>
    <w:p w14:paraId="0BAFF04C" w14:textId="77777777" w:rsidR="00716C6A" w:rsidRDefault="00716C6A" w:rsidP="00716C6A">
      <w:pPr>
        <w:pStyle w:val="PL"/>
        <w:rPr>
          <w:noProof w:val="0"/>
          <w:snapToGrid w:val="0"/>
        </w:rPr>
      </w:pPr>
    </w:p>
    <w:p w14:paraId="77A23A32" w14:textId="77777777" w:rsidR="00716C6A" w:rsidRDefault="00716C6A" w:rsidP="00716C6A">
      <w:pPr>
        <w:pStyle w:val="PL"/>
        <w:rPr>
          <w:noProof w:val="0"/>
          <w:snapToGrid w:val="0"/>
        </w:rPr>
      </w:pPr>
      <w:r>
        <w:rPr>
          <w:noProof w:val="0"/>
          <w:snapToGrid w:val="0"/>
        </w:rPr>
        <w:t>TABasedMDT-ExtIEs NGAP-PROTOCOL-EXTENSION ::= {</w:t>
      </w:r>
    </w:p>
    <w:p w14:paraId="259F7EE9" w14:textId="77777777" w:rsidR="00716C6A" w:rsidRDefault="00716C6A" w:rsidP="00716C6A">
      <w:pPr>
        <w:pStyle w:val="PL"/>
        <w:rPr>
          <w:noProof w:val="0"/>
          <w:snapToGrid w:val="0"/>
        </w:rPr>
      </w:pPr>
      <w:r>
        <w:rPr>
          <w:noProof w:val="0"/>
          <w:snapToGrid w:val="0"/>
        </w:rPr>
        <w:tab/>
        <w:t>...</w:t>
      </w:r>
    </w:p>
    <w:p w14:paraId="72D4761A" w14:textId="77777777" w:rsidR="00716C6A" w:rsidRDefault="00716C6A" w:rsidP="00716C6A">
      <w:pPr>
        <w:pStyle w:val="PL"/>
        <w:rPr>
          <w:noProof w:val="0"/>
          <w:snapToGrid w:val="0"/>
        </w:rPr>
      </w:pPr>
      <w:r>
        <w:rPr>
          <w:noProof w:val="0"/>
          <w:snapToGrid w:val="0"/>
        </w:rPr>
        <w:t>}</w:t>
      </w:r>
    </w:p>
    <w:p w14:paraId="5BC3ABE5" w14:textId="77777777" w:rsidR="00716C6A" w:rsidRDefault="00716C6A" w:rsidP="00716C6A">
      <w:pPr>
        <w:pStyle w:val="PL"/>
        <w:rPr>
          <w:noProof w:val="0"/>
          <w:snapToGrid w:val="0"/>
        </w:rPr>
      </w:pPr>
    </w:p>
    <w:p w14:paraId="7CA6521F" w14:textId="77777777" w:rsidR="00716C6A" w:rsidRDefault="00716C6A" w:rsidP="00716C6A">
      <w:pPr>
        <w:pStyle w:val="PL"/>
        <w:rPr>
          <w:noProof w:val="0"/>
          <w:snapToGrid w:val="0"/>
        </w:rPr>
      </w:pPr>
      <w:r>
        <w:rPr>
          <w:noProof w:val="0"/>
          <w:snapToGrid w:val="0"/>
        </w:rPr>
        <w:t>TAListforMDT ::= SEQUENCE (SIZE(1..maxnoofTAforMDT)) OF TAC</w:t>
      </w:r>
    </w:p>
    <w:p w14:paraId="13A9589D" w14:textId="77777777" w:rsidR="00716C6A" w:rsidRDefault="00716C6A" w:rsidP="00716C6A">
      <w:pPr>
        <w:pStyle w:val="PL"/>
        <w:rPr>
          <w:snapToGrid w:val="0"/>
        </w:rPr>
      </w:pPr>
    </w:p>
    <w:p w14:paraId="62B9417F" w14:textId="77777777" w:rsidR="00716C6A" w:rsidRDefault="00716C6A" w:rsidP="00716C6A">
      <w:pPr>
        <w:pStyle w:val="PL"/>
        <w:rPr>
          <w:noProof w:val="0"/>
          <w:snapToGrid w:val="0"/>
        </w:rPr>
      </w:pPr>
      <w:r>
        <w:rPr>
          <w:noProof w:val="0"/>
          <w:snapToGrid w:val="0"/>
        </w:rPr>
        <w:t>Threshold-RSRP ::= INTEGER(0..127)</w:t>
      </w:r>
    </w:p>
    <w:p w14:paraId="78128365" w14:textId="77777777" w:rsidR="00716C6A" w:rsidRDefault="00716C6A" w:rsidP="00716C6A">
      <w:pPr>
        <w:pStyle w:val="PL"/>
        <w:rPr>
          <w:noProof w:val="0"/>
          <w:snapToGrid w:val="0"/>
        </w:rPr>
      </w:pPr>
    </w:p>
    <w:p w14:paraId="7947A6DC" w14:textId="77777777" w:rsidR="00716C6A" w:rsidRDefault="00716C6A" w:rsidP="00716C6A">
      <w:pPr>
        <w:pStyle w:val="PL"/>
        <w:rPr>
          <w:noProof w:val="0"/>
          <w:snapToGrid w:val="0"/>
        </w:rPr>
      </w:pPr>
      <w:r>
        <w:rPr>
          <w:noProof w:val="0"/>
          <w:snapToGrid w:val="0"/>
        </w:rPr>
        <w:t>Threshold-RSRQ ::= INTEGER(0..127)</w:t>
      </w:r>
    </w:p>
    <w:p w14:paraId="4CD938C9" w14:textId="77777777" w:rsidR="00716C6A" w:rsidRDefault="00716C6A" w:rsidP="00716C6A">
      <w:pPr>
        <w:pStyle w:val="PL"/>
        <w:rPr>
          <w:noProof w:val="0"/>
          <w:snapToGrid w:val="0"/>
        </w:rPr>
      </w:pPr>
    </w:p>
    <w:p w14:paraId="44646264" w14:textId="77777777" w:rsidR="00716C6A" w:rsidRDefault="00716C6A" w:rsidP="00716C6A">
      <w:pPr>
        <w:pStyle w:val="PL"/>
        <w:rPr>
          <w:noProof w:val="0"/>
          <w:snapToGrid w:val="0"/>
        </w:rPr>
      </w:pPr>
      <w:r>
        <w:rPr>
          <w:noProof w:val="0"/>
          <w:snapToGrid w:val="0"/>
        </w:rPr>
        <w:t>Threshold-SINR ::= INTEGER(0..127)</w:t>
      </w:r>
    </w:p>
    <w:p w14:paraId="5A1F7B55" w14:textId="77777777" w:rsidR="00716C6A" w:rsidRDefault="00716C6A" w:rsidP="00716C6A">
      <w:pPr>
        <w:pStyle w:val="PL"/>
        <w:rPr>
          <w:snapToGrid w:val="0"/>
        </w:rPr>
      </w:pPr>
    </w:p>
    <w:p w14:paraId="04CB4007" w14:textId="77777777" w:rsidR="00716C6A" w:rsidRPr="00367E0D" w:rsidRDefault="00716C6A" w:rsidP="00716C6A">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0463FF59" w14:textId="77777777" w:rsidR="00716C6A" w:rsidRDefault="00716C6A" w:rsidP="00716C6A">
      <w:pPr>
        <w:pStyle w:val="PL"/>
        <w:rPr>
          <w:snapToGrid w:val="0"/>
        </w:rPr>
      </w:pPr>
    </w:p>
    <w:p w14:paraId="0B47B2A8" w14:textId="77777777" w:rsidR="00716C6A" w:rsidRDefault="00716C6A" w:rsidP="00716C6A">
      <w:pPr>
        <w:pStyle w:val="PL"/>
        <w:rPr>
          <w:noProof w:val="0"/>
        </w:rPr>
      </w:pPr>
    </w:p>
    <w:p w14:paraId="589D88C8" w14:textId="77777777" w:rsidR="00716C6A" w:rsidRDefault="00716C6A" w:rsidP="00716C6A">
      <w:pPr>
        <w:pStyle w:val="PL"/>
        <w:rPr>
          <w:noProof w:val="0"/>
          <w:snapToGrid w:val="0"/>
        </w:rPr>
      </w:pPr>
      <w:r>
        <w:rPr>
          <w:noProof w:val="0"/>
          <w:snapToGrid w:val="0"/>
        </w:rPr>
        <w:t xml:space="preserve">TWAP-ID ::= </w:t>
      </w:r>
      <w:r w:rsidRPr="001D2E49">
        <w:rPr>
          <w:noProof w:val="0"/>
          <w:snapToGrid w:val="0"/>
        </w:rPr>
        <w:t>OCTET STRING</w:t>
      </w:r>
    </w:p>
    <w:p w14:paraId="2E9551E0" w14:textId="77777777" w:rsidR="00716C6A" w:rsidRDefault="00716C6A" w:rsidP="00716C6A">
      <w:pPr>
        <w:pStyle w:val="PL"/>
        <w:rPr>
          <w:noProof w:val="0"/>
          <w:snapToGrid w:val="0"/>
        </w:rPr>
      </w:pPr>
    </w:p>
    <w:p w14:paraId="3172C376" w14:textId="77777777" w:rsidR="00716C6A" w:rsidRPr="001D2E49" w:rsidRDefault="00716C6A" w:rsidP="00716C6A">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1AC14B7A" w14:textId="77777777" w:rsidR="00716C6A" w:rsidRPr="001D2E49" w:rsidRDefault="00716C6A" w:rsidP="00716C6A">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479575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E18A482" w14:textId="77777777" w:rsidR="00716C6A" w:rsidRPr="001D2E49" w:rsidRDefault="00716C6A" w:rsidP="00716C6A">
      <w:pPr>
        <w:pStyle w:val="PL"/>
        <w:rPr>
          <w:noProof w:val="0"/>
          <w:snapToGrid w:val="0"/>
        </w:rPr>
      </w:pPr>
      <w:r w:rsidRPr="001D2E49">
        <w:rPr>
          <w:noProof w:val="0"/>
          <w:snapToGrid w:val="0"/>
        </w:rPr>
        <w:t>}</w:t>
      </w:r>
    </w:p>
    <w:p w14:paraId="526BEB63" w14:textId="77777777" w:rsidR="00716C6A" w:rsidRPr="001D2E49" w:rsidRDefault="00716C6A" w:rsidP="00716C6A">
      <w:pPr>
        <w:pStyle w:val="PL"/>
        <w:rPr>
          <w:noProof w:val="0"/>
          <w:snapToGrid w:val="0"/>
        </w:rPr>
      </w:pPr>
    </w:p>
    <w:p w14:paraId="11321ED7" w14:textId="77777777" w:rsidR="00716C6A" w:rsidRPr="001D2E49" w:rsidRDefault="00716C6A" w:rsidP="00716C6A">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AD5EAD5" w14:textId="77777777" w:rsidR="00716C6A" w:rsidRPr="001D2E49" w:rsidRDefault="00716C6A" w:rsidP="00716C6A">
      <w:pPr>
        <w:pStyle w:val="PL"/>
        <w:rPr>
          <w:noProof w:val="0"/>
        </w:rPr>
      </w:pPr>
      <w:r>
        <w:rPr>
          <w:noProof w:val="0"/>
        </w:rPr>
        <w:tab/>
      </w:r>
      <w:r w:rsidRPr="001D2E49">
        <w:rPr>
          <w:noProof w:val="0"/>
        </w:rPr>
        <w:t>...</w:t>
      </w:r>
    </w:p>
    <w:p w14:paraId="0B9EC739" w14:textId="77777777" w:rsidR="00716C6A" w:rsidRDefault="00716C6A" w:rsidP="00716C6A">
      <w:pPr>
        <w:pStyle w:val="PL"/>
        <w:rPr>
          <w:noProof w:val="0"/>
          <w:snapToGrid w:val="0"/>
        </w:rPr>
      </w:pPr>
      <w:r w:rsidRPr="001D2E49">
        <w:rPr>
          <w:noProof w:val="0"/>
        </w:rPr>
        <w:t>}</w:t>
      </w:r>
    </w:p>
    <w:p w14:paraId="654D8103" w14:textId="77777777" w:rsidR="00716C6A" w:rsidRPr="001D2E49" w:rsidRDefault="00716C6A" w:rsidP="00716C6A">
      <w:pPr>
        <w:pStyle w:val="PL"/>
        <w:rPr>
          <w:noProof w:val="0"/>
          <w:snapToGrid w:val="0"/>
        </w:rPr>
      </w:pPr>
    </w:p>
    <w:p w14:paraId="695B4FD7" w14:textId="77777777" w:rsidR="00716C6A" w:rsidRPr="001D2E49" w:rsidRDefault="00716C6A" w:rsidP="00716C6A">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6F12DFB1" w14:textId="77777777" w:rsidR="00716C6A" w:rsidRPr="001D2E49" w:rsidRDefault="00716C6A" w:rsidP="00716C6A">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421C7B6B" w14:textId="77777777" w:rsidR="00716C6A" w:rsidRPr="001D2E49" w:rsidRDefault="00716C6A" w:rsidP="00716C6A">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59B783EC" w14:textId="77777777" w:rsidR="00716C6A" w:rsidRPr="001D2E49" w:rsidRDefault="00716C6A" w:rsidP="00716C6A">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T</w:t>
      </w:r>
      <w:r>
        <w:rPr>
          <w:noProof w:val="0"/>
          <w:snapToGrid w:val="0"/>
        </w:rPr>
        <w:t>SCAssistanceInformation</w:t>
      </w:r>
      <w:r w:rsidRPr="001D2E49">
        <w:rPr>
          <w:noProof w:val="0"/>
          <w:snapToGrid w:val="0"/>
        </w:rPr>
        <w:t>-ExtIEs} }</w:t>
      </w:r>
      <w:r w:rsidRPr="001D2E49">
        <w:rPr>
          <w:noProof w:val="0"/>
          <w:snapToGrid w:val="0"/>
        </w:rPr>
        <w:tab/>
        <w:t>OPTIONAL,</w:t>
      </w:r>
    </w:p>
    <w:p w14:paraId="704CDC95" w14:textId="77777777" w:rsidR="00716C6A" w:rsidRPr="001D2E49" w:rsidRDefault="00716C6A" w:rsidP="00716C6A">
      <w:pPr>
        <w:pStyle w:val="PL"/>
        <w:rPr>
          <w:noProof w:val="0"/>
          <w:snapToGrid w:val="0"/>
        </w:rPr>
      </w:pPr>
      <w:r w:rsidRPr="001D2E49">
        <w:rPr>
          <w:noProof w:val="0"/>
          <w:snapToGrid w:val="0"/>
        </w:rPr>
        <w:tab/>
        <w:t>...</w:t>
      </w:r>
    </w:p>
    <w:p w14:paraId="4FB736E4" w14:textId="77777777" w:rsidR="00716C6A" w:rsidRPr="001D2E49" w:rsidRDefault="00716C6A" w:rsidP="00716C6A">
      <w:pPr>
        <w:pStyle w:val="PL"/>
        <w:rPr>
          <w:noProof w:val="0"/>
          <w:snapToGrid w:val="0"/>
        </w:rPr>
      </w:pPr>
      <w:r w:rsidRPr="001D2E49">
        <w:rPr>
          <w:noProof w:val="0"/>
          <w:snapToGrid w:val="0"/>
        </w:rPr>
        <w:t>}</w:t>
      </w:r>
    </w:p>
    <w:p w14:paraId="42C19EEC" w14:textId="77777777" w:rsidR="00716C6A" w:rsidRPr="001D2E49" w:rsidRDefault="00716C6A" w:rsidP="00716C6A">
      <w:pPr>
        <w:pStyle w:val="PL"/>
        <w:rPr>
          <w:noProof w:val="0"/>
          <w:snapToGrid w:val="0"/>
        </w:rPr>
      </w:pPr>
    </w:p>
    <w:p w14:paraId="18FA9243" w14:textId="77777777" w:rsidR="00716C6A" w:rsidRPr="001D2E49" w:rsidRDefault="00716C6A" w:rsidP="00716C6A">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ExtIEs NGAP-PROTOCOL-EXTENSION ::= {</w:t>
      </w:r>
    </w:p>
    <w:p w14:paraId="5FC9D59A" w14:textId="77777777" w:rsidR="00716C6A" w:rsidRPr="001D2E49" w:rsidRDefault="00716C6A" w:rsidP="00716C6A">
      <w:pPr>
        <w:pStyle w:val="PL"/>
        <w:rPr>
          <w:noProof w:val="0"/>
          <w:snapToGrid w:val="0"/>
        </w:rPr>
      </w:pPr>
      <w:r w:rsidRPr="001D2E49">
        <w:rPr>
          <w:noProof w:val="0"/>
          <w:snapToGrid w:val="0"/>
        </w:rPr>
        <w:tab/>
        <w:t>...</w:t>
      </w:r>
    </w:p>
    <w:p w14:paraId="5D1456CD" w14:textId="77777777" w:rsidR="00716C6A" w:rsidRPr="001D2E49" w:rsidRDefault="00716C6A" w:rsidP="00716C6A">
      <w:pPr>
        <w:pStyle w:val="PL"/>
        <w:rPr>
          <w:noProof w:val="0"/>
          <w:snapToGrid w:val="0"/>
        </w:rPr>
      </w:pPr>
      <w:r w:rsidRPr="001D2E49">
        <w:rPr>
          <w:noProof w:val="0"/>
          <w:snapToGrid w:val="0"/>
        </w:rPr>
        <w:t>}</w:t>
      </w:r>
    </w:p>
    <w:p w14:paraId="7052D8DA" w14:textId="77777777" w:rsidR="00716C6A" w:rsidRPr="001D2E49" w:rsidRDefault="00716C6A" w:rsidP="00716C6A">
      <w:pPr>
        <w:pStyle w:val="PL"/>
        <w:rPr>
          <w:noProof w:val="0"/>
          <w:snapToGrid w:val="0"/>
        </w:rPr>
      </w:pPr>
    </w:p>
    <w:p w14:paraId="35560FFE" w14:textId="77777777" w:rsidR="00716C6A" w:rsidRPr="001D2E49" w:rsidRDefault="00716C6A" w:rsidP="00716C6A">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41B05339" w14:textId="77777777" w:rsidR="00716C6A" w:rsidRPr="001D2E49" w:rsidRDefault="00716C6A" w:rsidP="00716C6A">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4758448" w14:textId="77777777" w:rsidR="00716C6A" w:rsidRPr="001D2E49" w:rsidRDefault="00716C6A" w:rsidP="00716C6A">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B60781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4EEB5A67" w14:textId="77777777" w:rsidR="00716C6A" w:rsidRPr="001D2E49" w:rsidRDefault="00716C6A" w:rsidP="00716C6A">
      <w:pPr>
        <w:pStyle w:val="PL"/>
        <w:rPr>
          <w:noProof w:val="0"/>
          <w:snapToGrid w:val="0"/>
        </w:rPr>
      </w:pPr>
      <w:r w:rsidRPr="001D2E49">
        <w:rPr>
          <w:noProof w:val="0"/>
          <w:snapToGrid w:val="0"/>
        </w:rPr>
        <w:tab/>
        <w:t>...</w:t>
      </w:r>
    </w:p>
    <w:p w14:paraId="35F7F1AB" w14:textId="77777777" w:rsidR="00716C6A" w:rsidRPr="001D2E49" w:rsidRDefault="00716C6A" w:rsidP="00716C6A">
      <w:pPr>
        <w:pStyle w:val="PL"/>
        <w:rPr>
          <w:noProof w:val="0"/>
          <w:snapToGrid w:val="0"/>
        </w:rPr>
      </w:pPr>
      <w:r w:rsidRPr="001D2E49">
        <w:rPr>
          <w:noProof w:val="0"/>
          <w:snapToGrid w:val="0"/>
        </w:rPr>
        <w:t>}</w:t>
      </w:r>
    </w:p>
    <w:p w14:paraId="03FEF535" w14:textId="77777777" w:rsidR="00716C6A" w:rsidRPr="001D2E49" w:rsidRDefault="00716C6A" w:rsidP="00716C6A">
      <w:pPr>
        <w:pStyle w:val="PL"/>
        <w:rPr>
          <w:noProof w:val="0"/>
          <w:snapToGrid w:val="0"/>
        </w:rPr>
      </w:pPr>
    </w:p>
    <w:p w14:paraId="67119BB0" w14:textId="77777777" w:rsidR="00716C6A" w:rsidRPr="001D2E49" w:rsidRDefault="00716C6A" w:rsidP="00716C6A">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298E99F0" w14:textId="77777777" w:rsidR="00716C6A" w:rsidRPr="001D2E49" w:rsidRDefault="00716C6A" w:rsidP="00716C6A">
      <w:pPr>
        <w:pStyle w:val="PL"/>
        <w:rPr>
          <w:noProof w:val="0"/>
          <w:snapToGrid w:val="0"/>
        </w:rPr>
      </w:pPr>
      <w:r w:rsidRPr="001D2E49">
        <w:rPr>
          <w:noProof w:val="0"/>
          <w:snapToGrid w:val="0"/>
        </w:rPr>
        <w:tab/>
        <w:t>...</w:t>
      </w:r>
    </w:p>
    <w:p w14:paraId="5EB44E59" w14:textId="77777777" w:rsidR="00716C6A" w:rsidRPr="001D2E49" w:rsidRDefault="00716C6A" w:rsidP="00716C6A">
      <w:pPr>
        <w:pStyle w:val="PL"/>
        <w:rPr>
          <w:noProof w:val="0"/>
          <w:snapToGrid w:val="0"/>
        </w:rPr>
      </w:pPr>
      <w:r w:rsidRPr="001D2E49">
        <w:rPr>
          <w:noProof w:val="0"/>
          <w:snapToGrid w:val="0"/>
        </w:rPr>
        <w:t>}</w:t>
      </w:r>
    </w:p>
    <w:p w14:paraId="462E9515" w14:textId="77777777" w:rsidR="00716C6A" w:rsidRPr="001D2E49" w:rsidRDefault="00716C6A" w:rsidP="00716C6A">
      <w:pPr>
        <w:pStyle w:val="PL"/>
        <w:rPr>
          <w:noProof w:val="0"/>
          <w:snapToGrid w:val="0"/>
        </w:rPr>
      </w:pPr>
    </w:p>
    <w:p w14:paraId="041A1DED" w14:textId="77777777" w:rsidR="00716C6A" w:rsidRPr="001D2E49" w:rsidRDefault="00716C6A" w:rsidP="00716C6A">
      <w:pPr>
        <w:pStyle w:val="PL"/>
        <w:outlineLvl w:val="3"/>
        <w:rPr>
          <w:noProof w:val="0"/>
          <w:snapToGrid w:val="0"/>
        </w:rPr>
      </w:pPr>
      <w:r w:rsidRPr="001D2E49">
        <w:rPr>
          <w:noProof w:val="0"/>
          <w:snapToGrid w:val="0"/>
        </w:rPr>
        <w:t>-- U</w:t>
      </w:r>
    </w:p>
    <w:p w14:paraId="78FAB1A9" w14:textId="77777777" w:rsidR="00716C6A" w:rsidRPr="001D2E49" w:rsidRDefault="00716C6A" w:rsidP="00716C6A">
      <w:pPr>
        <w:pStyle w:val="PL"/>
        <w:rPr>
          <w:noProof w:val="0"/>
          <w:snapToGrid w:val="0"/>
        </w:rPr>
      </w:pPr>
    </w:p>
    <w:p w14:paraId="447E92CF" w14:textId="77777777" w:rsidR="00716C6A" w:rsidRPr="001D2E49" w:rsidRDefault="00716C6A" w:rsidP="00716C6A">
      <w:pPr>
        <w:pStyle w:val="PL"/>
        <w:rPr>
          <w:noProof w:val="0"/>
          <w:snapToGrid w:val="0"/>
        </w:rPr>
      </w:pPr>
      <w:r w:rsidRPr="001D2E49">
        <w:rPr>
          <w:noProof w:val="0"/>
          <w:snapToGrid w:val="0"/>
        </w:rPr>
        <w:t>UEAggregateMaximumBitRate ::= SEQUENCE {</w:t>
      </w:r>
    </w:p>
    <w:p w14:paraId="46D2F720" w14:textId="77777777" w:rsidR="00716C6A" w:rsidRPr="001D2E49" w:rsidRDefault="00716C6A" w:rsidP="00716C6A">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265F5DFE" w14:textId="77777777" w:rsidR="00716C6A" w:rsidRPr="001D2E49" w:rsidRDefault="00716C6A" w:rsidP="00716C6A">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33A5AB2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75A47EEA" w14:textId="77777777" w:rsidR="00716C6A" w:rsidRPr="001D2E49" w:rsidRDefault="00716C6A" w:rsidP="00716C6A">
      <w:pPr>
        <w:pStyle w:val="PL"/>
        <w:rPr>
          <w:noProof w:val="0"/>
          <w:snapToGrid w:val="0"/>
        </w:rPr>
      </w:pPr>
      <w:r w:rsidRPr="001D2E49">
        <w:rPr>
          <w:noProof w:val="0"/>
          <w:snapToGrid w:val="0"/>
        </w:rPr>
        <w:tab/>
        <w:t>...</w:t>
      </w:r>
    </w:p>
    <w:p w14:paraId="42A5BF3C" w14:textId="77777777" w:rsidR="00716C6A" w:rsidRPr="001D2E49" w:rsidRDefault="00716C6A" w:rsidP="00716C6A">
      <w:pPr>
        <w:pStyle w:val="PL"/>
        <w:rPr>
          <w:noProof w:val="0"/>
          <w:snapToGrid w:val="0"/>
        </w:rPr>
      </w:pPr>
      <w:r w:rsidRPr="001D2E49">
        <w:rPr>
          <w:noProof w:val="0"/>
          <w:snapToGrid w:val="0"/>
        </w:rPr>
        <w:t>}</w:t>
      </w:r>
    </w:p>
    <w:p w14:paraId="6BA62DBF" w14:textId="77777777" w:rsidR="00716C6A" w:rsidRPr="001D2E49" w:rsidRDefault="00716C6A" w:rsidP="00716C6A">
      <w:pPr>
        <w:pStyle w:val="PL"/>
        <w:rPr>
          <w:noProof w:val="0"/>
          <w:snapToGrid w:val="0"/>
        </w:rPr>
      </w:pPr>
    </w:p>
    <w:p w14:paraId="6135E721" w14:textId="77777777" w:rsidR="00716C6A" w:rsidRPr="001D2E49" w:rsidRDefault="00716C6A" w:rsidP="00716C6A">
      <w:pPr>
        <w:pStyle w:val="PL"/>
        <w:rPr>
          <w:noProof w:val="0"/>
          <w:snapToGrid w:val="0"/>
        </w:rPr>
      </w:pPr>
      <w:r w:rsidRPr="001D2E49">
        <w:rPr>
          <w:noProof w:val="0"/>
          <w:snapToGrid w:val="0"/>
        </w:rPr>
        <w:t>UEAggregateMaximumBitRate-ExtIEs NGAP-PROTOCOL-EXTENSION ::= {</w:t>
      </w:r>
    </w:p>
    <w:p w14:paraId="6BF0C8CF" w14:textId="77777777" w:rsidR="00716C6A" w:rsidRPr="001D2E49" w:rsidRDefault="00716C6A" w:rsidP="00716C6A">
      <w:pPr>
        <w:pStyle w:val="PL"/>
        <w:rPr>
          <w:noProof w:val="0"/>
          <w:snapToGrid w:val="0"/>
        </w:rPr>
      </w:pPr>
      <w:r w:rsidRPr="001D2E49">
        <w:rPr>
          <w:noProof w:val="0"/>
          <w:snapToGrid w:val="0"/>
        </w:rPr>
        <w:tab/>
        <w:t>...</w:t>
      </w:r>
    </w:p>
    <w:p w14:paraId="0F5495A7" w14:textId="77777777" w:rsidR="00716C6A" w:rsidRPr="001D2E49" w:rsidRDefault="00716C6A" w:rsidP="00716C6A">
      <w:pPr>
        <w:pStyle w:val="PL"/>
        <w:rPr>
          <w:noProof w:val="0"/>
          <w:snapToGrid w:val="0"/>
        </w:rPr>
      </w:pPr>
      <w:r w:rsidRPr="001D2E49">
        <w:rPr>
          <w:noProof w:val="0"/>
          <w:snapToGrid w:val="0"/>
        </w:rPr>
        <w:t>}</w:t>
      </w:r>
    </w:p>
    <w:p w14:paraId="3AFDE33D" w14:textId="77777777" w:rsidR="00716C6A" w:rsidRPr="001D2E49" w:rsidRDefault="00716C6A" w:rsidP="00716C6A">
      <w:pPr>
        <w:pStyle w:val="PL"/>
        <w:rPr>
          <w:noProof w:val="0"/>
        </w:rPr>
      </w:pPr>
    </w:p>
    <w:p w14:paraId="39035E26" w14:textId="77777777" w:rsidR="00716C6A" w:rsidRPr="001D2E49" w:rsidRDefault="00716C6A" w:rsidP="00716C6A">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513F9A1E" w14:textId="77777777" w:rsidR="00716C6A" w:rsidRPr="001D2E49" w:rsidRDefault="00716C6A" w:rsidP="00716C6A">
      <w:pPr>
        <w:pStyle w:val="PL"/>
        <w:spacing w:line="0" w:lineRule="atLeast"/>
        <w:rPr>
          <w:iCs/>
          <w:noProof w:val="0"/>
        </w:rPr>
      </w:pPr>
    </w:p>
    <w:p w14:paraId="1008413A" w14:textId="77777777" w:rsidR="00716C6A" w:rsidRPr="001D2E49" w:rsidRDefault="00716C6A" w:rsidP="00716C6A">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27BAF6C2" w14:textId="77777777" w:rsidR="00716C6A" w:rsidRPr="001D2E49" w:rsidRDefault="00716C6A" w:rsidP="00716C6A">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A993C27" w14:textId="77777777" w:rsidR="00716C6A" w:rsidRPr="001D2E49" w:rsidRDefault="00716C6A" w:rsidP="00716C6A">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3A58F8A"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3180862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AA6C0DC" w14:textId="77777777" w:rsidR="00716C6A" w:rsidRPr="001D2E49" w:rsidRDefault="00716C6A" w:rsidP="00716C6A">
      <w:pPr>
        <w:pStyle w:val="PL"/>
        <w:spacing w:line="0" w:lineRule="atLeast"/>
        <w:rPr>
          <w:noProof w:val="0"/>
          <w:snapToGrid w:val="0"/>
        </w:rPr>
      </w:pPr>
      <w:r w:rsidRPr="001D2E49">
        <w:rPr>
          <w:noProof w:val="0"/>
          <w:snapToGrid w:val="0"/>
        </w:rPr>
        <w:t>}</w:t>
      </w:r>
    </w:p>
    <w:p w14:paraId="5A419116" w14:textId="77777777" w:rsidR="00716C6A" w:rsidRPr="001D2E49" w:rsidRDefault="00716C6A" w:rsidP="00716C6A">
      <w:pPr>
        <w:pStyle w:val="PL"/>
        <w:spacing w:line="0" w:lineRule="atLeast"/>
        <w:rPr>
          <w:noProof w:val="0"/>
          <w:snapToGrid w:val="0"/>
        </w:rPr>
      </w:pPr>
    </w:p>
    <w:p w14:paraId="2067D8AE" w14:textId="77777777" w:rsidR="00716C6A" w:rsidRPr="001D2E49" w:rsidRDefault="00716C6A" w:rsidP="00716C6A">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4AF03CF7" w14:textId="77777777" w:rsidR="00716C6A" w:rsidRDefault="00716C6A" w:rsidP="00716C6A">
      <w:pPr>
        <w:pStyle w:val="PL"/>
        <w:spacing w:line="0" w:lineRule="atLeast"/>
        <w:rPr>
          <w:noProof w:val="0"/>
          <w:snapToGrid w:val="0"/>
        </w:rPr>
      </w:pPr>
      <w:r w:rsidRPr="001D2E49">
        <w:rPr>
          <w:noProof w:val="0"/>
          <w:snapToGrid w:val="0"/>
        </w:rPr>
        <w:tab/>
        <w:t>...</w:t>
      </w:r>
    </w:p>
    <w:p w14:paraId="7D5F9A95" w14:textId="77777777" w:rsidR="00716C6A" w:rsidRPr="001D2E49" w:rsidRDefault="00716C6A" w:rsidP="00716C6A">
      <w:pPr>
        <w:pStyle w:val="PL"/>
        <w:spacing w:line="0" w:lineRule="atLeast"/>
        <w:rPr>
          <w:noProof w:val="0"/>
          <w:snapToGrid w:val="0"/>
        </w:rPr>
      </w:pPr>
      <w:r w:rsidRPr="001D2E49">
        <w:rPr>
          <w:noProof w:val="0"/>
          <w:snapToGrid w:val="0"/>
        </w:rPr>
        <w:t>}</w:t>
      </w:r>
    </w:p>
    <w:p w14:paraId="57BA3193" w14:textId="77777777" w:rsidR="00716C6A" w:rsidRPr="001D2E49" w:rsidRDefault="00716C6A" w:rsidP="00716C6A">
      <w:pPr>
        <w:pStyle w:val="PL"/>
        <w:rPr>
          <w:noProof w:val="0"/>
          <w:snapToGrid w:val="0"/>
        </w:rPr>
      </w:pPr>
    </w:p>
    <w:p w14:paraId="1D0CC087" w14:textId="77777777" w:rsidR="00716C6A" w:rsidRPr="008711EA" w:rsidRDefault="00716C6A" w:rsidP="00716C6A">
      <w:pPr>
        <w:pStyle w:val="PL"/>
        <w:rPr>
          <w:noProof w:val="0"/>
          <w:snapToGrid w:val="0"/>
          <w:lang w:eastAsia="zh-CN"/>
        </w:rPr>
      </w:pPr>
      <w:bookmarkStart w:id="3464" w:name="_Hlk40861280"/>
      <w:r w:rsidRPr="008711EA">
        <w:rPr>
          <w:noProof w:val="0"/>
          <w:snapToGrid w:val="0"/>
          <w:lang w:eastAsia="zh-CN"/>
        </w:rPr>
        <w:t>UECapabilityInfoRequest ::= ENUMERATED {</w:t>
      </w:r>
    </w:p>
    <w:p w14:paraId="0D42B2A5" w14:textId="77777777" w:rsidR="00716C6A" w:rsidRPr="008711EA" w:rsidRDefault="00716C6A" w:rsidP="00716C6A">
      <w:pPr>
        <w:pStyle w:val="PL"/>
        <w:rPr>
          <w:noProof w:val="0"/>
          <w:snapToGrid w:val="0"/>
          <w:lang w:eastAsia="zh-CN"/>
        </w:rPr>
      </w:pPr>
      <w:r w:rsidRPr="008711EA">
        <w:rPr>
          <w:noProof w:val="0"/>
          <w:snapToGrid w:val="0"/>
          <w:lang w:eastAsia="zh-CN"/>
        </w:rPr>
        <w:tab/>
        <w:t>requested,</w:t>
      </w:r>
    </w:p>
    <w:p w14:paraId="52CC0EE0" w14:textId="77777777" w:rsidR="00716C6A" w:rsidRPr="008711EA" w:rsidRDefault="00716C6A" w:rsidP="00716C6A">
      <w:pPr>
        <w:pStyle w:val="PL"/>
        <w:rPr>
          <w:noProof w:val="0"/>
          <w:snapToGrid w:val="0"/>
          <w:lang w:eastAsia="zh-CN"/>
        </w:rPr>
      </w:pPr>
      <w:r w:rsidRPr="008711EA">
        <w:rPr>
          <w:noProof w:val="0"/>
          <w:snapToGrid w:val="0"/>
          <w:lang w:eastAsia="zh-CN"/>
        </w:rPr>
        <w:tab/>
        <w:t>...</w:t>
      </w:r>
    </w:p>
    <w:p w14:paraId="79638448" w14:textId="77777777" w:rsidR="00716C6A" w:rsidRPr="008711EA" w:rsidRDefault="00716C6A" w:rsidP="00716C6A">
      <w:pPr>
        <w:pStyle w:val="PL"/>
        <w:rPr>
          <w:noProof w:val="0"/>
          <w:snapToGrid w:val="0"/>
          <w:lang w:eastAsia="zh-CN"/>
        </w:rPr>
      </w:pPr>
      <w:r w:rsidRPr="008711EA">
        <w:rPr>
          <w:noProof w:val="0"/>
          <w:snapToGrid w:val="0"/>
          <w:lang w:eastAsia="zh-CN"/>
        </w:rPr>
        <w:t>}</w:t>
      </w:r>
    </w:p>
    <w:p w14:paraId="79D6C759" w14:textId="77777777" w:rsidR="00716C6A" w:rsidRDefault="00716C6A" w:rsidP="00716C6A">
      <w:pPr>
        <w:pStyle w:val="PL"/>
        <w:rPr>
          <w:noProof w:val="0"/>
        </w:rPr>
      </w:pPr>
    </w:p>
    <w:bookmarkEnd w:id="3464"/>
    <w:p w14:paraId="3FAA91A6" w14:textId="77777777" w:rsidR="00716C6A" w:rsidRPr="001D2E49" w:rsidRDefault="00716C6A" w:rsidP="00716C6A">
      <w:pPr>
        <w:pStyle w:val="PL"/>
        <w:rPr>
          <w:noProof w:val="0"/>
        </w:rPr>
      </w:pPr>
      <w:r w:rsidRPr="001D2E49">
        <w:rPr>
          <w:noProof w:val="0"/>
        </w:rPr>
        <w:t>UEContextRequest ::= ENUMERATED {requested, ...}</w:t>
      </w:r>
    </w:p>
    <w:p w14:paraId="0DA271F0" w14:textId="77777777" w:rsidR="00716C6A" w:rsidRPr="001D2E49" w:rsidRDefault="00716C6A" w:rsidP="00716C6A">
      <w:pPr>
        <w:pStyle w:val="PL"/>
        <w:rPr>
          <w:noProof w:val="0"/>
          <w:snapToGrid w:val="0"/>
        </w:rPr>
      </w:pPr>
    </w:p>
    <w:p w14:paraId="2BF9B57E" w14:textId="77777777" w:rsidR="00716C6A" w:rsidRDefault="00716C6A" w:rsidP="00716C6A">
      <w:pPr>
        <w:pStyle w:val="PL"/>
        <w:rPr>
          <w:noProof w:val="0"/>
          <w:snapToGrid w:val="0"/>
        </w:rPr>
      </w:pPr>
    </w:p>
    <w:p w14:paraId="25B46A2F" w14:textId="77777777" w:rsidR="00716C6A" w:rsidRPr="00556C4F" w:rsidRDefault="00716C6A" w:rsidP="00716C6A">
      <w:pPr>
        <w:pStyle w:val="PL"/>
        <w:rPr>
          <w:noProof w:val="0"/>
          <w:snapToGrid w:val="0"/>
        </w:rPr>
      </w:pPr>
      <w:r w:rsidRPr="00556C4F">
        <w:rPr>
          <w:noProof w:val="0"/>
          <w:snapToGrid w:val="0"/>
        </w:rPr>
        <w:lastRenderedPageBreak/>
        <w:t>UEContextResumeRequestTransfer ::= SEQUENCE {</w:t>
      </w:r>
    </w:p>
    <w:p w14:paraId="155A4486" w14:textId="77777777" w:rsidR="00716C6A" w:rsidRPr="00556C4F" w:rsidRDefault="00716C6A" w:rsidP="00716C6A">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3038C0A" w14:textId="77777777" w:rsidR="00716C6A" w:rsidRPr="009244F8" w:rsidRDefault="00716C6A" w:rsidP="00716C6A">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7A2040C8" w14:textId="77777777" w:rsidR="00716C6A" w:rsidRPr="00556C4F" w:rsidRDefault="00716C6A" w:rsidP="00716C6A">
      <w:pPr>
        <w:pStyle w:val="PL"/>
        <w:rPr>
          <w:noProof w:val="0"/>
          <w:snapToGrid w:val="0"/>
        </w:rPr>
      </w:pPr>
      <w:r w:rsidRPr="009244F8">
        <w:rPr>
          <w:noProof w:val="0"/>
          <w:snapToGrid w:val="0"/>
        </w:rPr>
        <w:tab/>
      </w:r>
      <w:r w:rsidRPr="00556C4F">
        <w:rPr>
          <w:noProof w:val="0"/>
          <w:snapToGrid w:val="0"/>
        </w:rPr>
        <w:t>...</w:t>
      </w:r>
    </w:p>
    <w:p w14:paraId="4262411A" w14:textId="77777777" w:rsidR="00716C6A" w:rsidRPr="00556C4F" w:rsidRDefault="00716C6A" w:rsidP="00716C6A">
      <w:pPr>
        <w:pStyle w:val="PL"/>
        <w:rPr>
          <w:noProof w:val="0"/>
          <w:snapToGrid w:val="0"/>
        </w:rPr>
      </w:pPr>
      <w:r w:rsidRPr="00556C4F">
        <w:rPr>
          <w:noProof w:val="0"/>
          <w:snapToGrid w:val="0"/>
        </w:rPr>
        <w:t>}</w:t>
      </w:r>
    </w:p>
    <w:p w14:paraId="4E685371" w14:textId="77777777" w:rsidR="00716C6A" w:rsidRPr="00556C4F" w:rsidRDefault="00716C6A" w:rsidP="00716C6A">
      <w:pPr>
        <w:pStyle w:val="PL"/>
        <w:rPr>
          <w:noProof w:val="0"/>
          <w:snapToGrid w:val="0"/>
        </w:rPr>
      </w:pPr>
    </w:p>
    <w:p w14:paraId="1355FD74" w14:textId="77777777" w:rsidR="00716C6A" w:rsidRPr="00556C4F" w:rsidRDefault="00716C6A" w:rsidP="00716C6A">
      <w:pPr>
        <w:pStyle w:val="PL"/>
        <w:rPr>
          <w:noProof w:val="0"/>
          <w:snapToGrid w:val="0"/>
        </w:rPr>
      </w:pPr>
      <w:r w:rsidRPr="00556C4F">
        <w:rPr>
          <w:noProof w:val="0"/>
          <w:snapToGrid w:val="0"/>
        </w:rPr>
        <w:t>UEContextResumeRequestTransfer-ExtIEs NGAP-PROTOCOL-EXTENSION ::= {</w:t>
      </w:r>
    </w:p>
    <w:p w14:paraId="64E91817" w14:textId="77777777" w:rsidR="00716C6A" w:rsidRPr="00556C4F" w:rsidRDefault="00716C6A" w:rsidP="00716C6A">
      <w:pPr>
        <w:pStyle w:val="PL"/>
        <w:rPr>
          <w:noProof w:val="0"/>
          <w:snapToGrid w:val="0"/>
        </w:rPr>
      </w:pPr>
      <w:r w:rsidRPr="00556C4F">
        <w:rPr>
          <w:noProof w:val="0"/>
          <w:snapToGrid w:val="0"/>
        </w:rPr>
        <w:tab/>
        <w:t>...</w:t>
      </w:r>
    </w:p>
    <w:p w14:paraId="5D4E1919" w14:textId="77777777" w:rsidR="00716C6A" w:rsidRPr="00556C4F" w:rsidRDefault="00716C6A" w:rsidP="00716C6A">
      <w:pPr>
        <w:pStyle w:val="PL"/>
        <w:rPr>
          <w:noProof w:val="0"/>
          <w:snapToGrid w:val="0"/>
        </w:rPr>
      </w:pPr>
      <w:r w:rsidRPr="00556C4F">
        <w:rPr>
          <w:noProof w:val="0"/>
          <w:snapToGrid w:val="0"/>
        </w:rPr>
        <w:t>}</w:t>
      </w:r>
    </w:p>
    <w:p w14:paraId="1825BFC2" w14:textId="77777777" w:rsidR="00716C6A" w:rsidRPr="00556C4F" w:rsidRDefault="00716C6A" w:rsidP="00716C6A">
      <w:pPr>
        <w:pStyle w:val="PL"/>
        <w:rPr>
          <w:noProof w:val="0"/>
          <w:snapToGrid w:val="0"/>
        </w:rPr>
      </w:pPr>
    </w:p>
    <w:p w14:paraId="7B3A29A0" w14:textId="77777777" w:rsidR="00716C6A" w:rsidRPr="00556C4F" w:rsidRDefault="00716C6A" w:rsidP="00716C6A">
      <w:pPr>
        <w:pStyle w:val="PL"/>
        <w:rPr>
          <w:noProof w:val="0"/>
          <w:snapToGrid w:val="0"/>
        </w:rPr>
      </w:pPr>
      <w:r w:rsidRPr="00556C4F">
        <w:rPr>
          <w:noProof w:val="0"/>
          <w:snapToGrid w:val="0"/>
        </w:rPr>
        <w:t>UEContextResumeResponseTransfer ::= SEQUENCE {</w:t>
      </w:r>
    </w:p>
    <w:p w14:paraId="015BC927" w14:textId="77777777" w:rsidR="00716C6A" w:rsidRPr="00556C4F" w:rsidRDefault="00716C6A" w:rsidP="00716C6A">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940918B" w14:textId="77777777" w:rsidR="00716C6A" w:rsidRPr="00556C4F" w:rsidRDefault="00716C6A" w:rsidP="00716C6A">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7D1C5A0F" w14:textId="77777777" w:rsidR="00716C6A" w:rsidRPr="00556C4F" w:rsidRDefault="00716C6A" w:rsidP="00716C6A">
      <w:pPr>
        <w:pStyle w:val="PL"/>
        <w:rPr>
          <w:noProof w:val="0"/>
          <w:snapToGrid w:val="0"/>
        </w:rPr>
      </w:pPr>
      <w:r w:rsidRPr="00556C4F">
        <w:rPr>
          <w:noProof w:val="0"/>
          <w:snapToGrid w:val="0"/>
        </w:rPr>
        <w:tab/>
        <w:t>...</w:t>
      </w:r>
    </w:p>
    <w:p w14:paraId="43B7F194" w14:textId="77777777" w:rsidR="00716C6A" w:rsidRPr="00556C4F" w:rsidRDefault="00716C6A" w:rsidP="00716C6A">
      <w:pPr>
        <w:pStyle w:val="PL"/>
        <w:rPr>
          <w:noProof w:val="0"/>
          <w:snapToGrid w:val="0"/>
        </w:rPr>
      </w:pPr>
      <w:r w:rsidRPr="00556C4F">
        <w:rPr>
          <w:noProof w:val="0"/>
          <w:snapToGrid w:val="0"/>
        </w:rPr>
        <w:t>}</w:t>
      </w:r>
    </w:p>
    <w:p w14:paraId="02BB85A0" w14:textId="77777777" w:rsidR="00716C6A" w:rsidRPr="00556C4F" w:rsidRDefault="00716C6A" w:rsidP="00716C6A">
      <w:pPr>
        <w:pStyle w:val="PL"/>
        <w:rPr>
          <w:noProof w:val="0"/>
          <w:snapToGrid w:val="0"/>
        </w:rPr>
      </w:pPr>
    </w:p>
    <w:p w14:paraId="6F01E9D8" w14:textId="77777777" w:rsidR="00716C6A" w:rsidRPr="00556C4F" w:rsidRDefault="00716C6A" w:rsidP="00716C6A">
      <w:pPr>
        <w:pStyle w:val="PL"/>
        <w:rPr>
          <w:noProof w:val="0"/>
          <w:snapToGrid w:val="0"/>
        </w:rPr>
      </w:pPr>
      <w:r w:rsidRPr="00556C4F">
        <w:rPr>
          <w:noProof w:val="0"/>
          <w:snapToGrid w:val="0"/>
        </w:rPr>
        <w:t>UEContextResumeResponseTransfer-ExtIEs NGAP-PROTOCOL-EXTENSION ::= {</w:t>
      </w:r>
    </w:p>
    <w:p w14:paraId="3774EF72" w14:textId="77777777" w:rsidR="00716C6A" w:rsidRPr="00556C4F" w:rsidRDefault="00716C6A" w:rsidP="00716C6A">
      <w:pPr>
        <w:pStyle w:val="PL"/>
        <w:rPr>
          <w:noProof w:val="0"/>
          <w:snapToGrid w:val="0"/>
        </w:rPr>
      </w:pPr>
      <w:r w:rsidRPr="00556C4F">
        <w:rPr>
          <w:noProof w:val="0"/>
          <w:snapToGrid w:val="0"/>
        </w:rPr>
        <w:tab/>
        <w:t>...</w:t>
      </w:r>
    </w:p>
    <w:p w14:paraId="1C12A914" w14:textId="77777777" w:rsidR="00716C6A" w:rsidRPr="00556C4F" w:rsidRDefault="00716C6A" w:rsidP="00716C6A">
      <w:pPr>
        <w:pStyle w:val="PL"/>
        <w:rPr>
          <w:noProof w:val="0"/>
          <w:snapToGrid w:val="0"/>
        </w:rPr>
      </w:pPr>
      <w:r w:rsidRPr="00556C4F">
        <w:rPr>
          <w:noProof w:val="0"/>
          <w:snapToGrid w:val="0"/>
        </w:rPr>
        <w:t>}</w:t>
      </w:r>
    </w:p>
    <w:p w14:paraId="12ED34BE" w14:textId="77777777" w:rsidR="00716C6A" w:rsidRPr="00556C4F" w:rsidRDefault="00716C6A" w:rsidP="00716C6A">
      <w:pPr>
        <w:pStyle w:val="PL"/>
        <w:rPr>
          <w:noProof w:val="0"/>
          <w:snapToGrid w:val="0"/>
        </w:rPr>
      </w:pPr>
    </w:p>
    <w:p w14:paraId="310D13A6" w14:textId="77777777" w:rsidR="00716C6A" w:rsidRPr="00556C4F" w:rsidRDefault="00716C6A" w:rsidP="00716C6A">
      <w:pPr>
        <w:pStyle w:val="PL"/>
        <w:rPr>
          <w:noProof w:val="0"/>
          <w:snapToGrid w:val="0"/>
        </w:rPr>
      </w:pPr>
      <w:r w:rsidRPr="00556C4F">
        <w:rPr>
          <w:noProof w:val="0"/>
          <w:snapToGrid w:val="0"/>
        </w:rPr>
        <w:t>UEContextSuspendRequestTransfer ::= SEQUENCE {</w:t>
      </w:r>
    </w:p>
    <w:p w14:paraId="5DB78ABD" w14:textId="77777777" w:rsidR="00716C6A" w:rsidRPr="00556C4F" w:rsidRDefault="00716C6A" w:rsidP="00716C6A">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OPTIONAL,</w:t>
      </w:r>
    </w:p>
    <w:p w14:paraId="655260C8" w14:textId="77777777" w:rsidR="00716C6A" w:rsidRPr="00556C4F" w:rsidRDefault="00716C6A" w:rsidP="00716C6A">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2457B69E" w14:textId="77777777" w:rsidR="00716C6A" w:rsidRPr="00556C4F" w:rsidRDefault="00716C6A" w:rsidP="00716C6A">
      <w:pPr>
        <w:pStyle w:val="PL"/>
        <w:rPr>
          <w:noProof w:val="0"/>
          <w:snapToGrid w:val="0"/>
        </w:rPr>
      </w:pPr>
      <w:r w:rsidRPr="00F87C5B">
        <w:rPr>
          <w:noProof w:val="0"/>
          <w:snapToGrid w:val="0"/>
        </w:rPr>
        <w:tab/>
      </w:r>
      <w:r w:rsidRPr="00556C4F">
        <w:rPr>
          <w:noProof w:val="0"/>
          <w:snapToGrid w:val="0"/>
        </w:rPr>
        <w:t>...</w:t>
      </w:r>
    </w:p>
    <w:p w14:paraId="54059CB2" w14:textId="77777777" w:rsidR="00716C6A" w:rsidRPr="00556C4F" w:rsidRDefault="00716C6A" w:rsidP="00716C6A">
      <w:pPr>
        <w:pStyle w:val="PL"/>
        <w:rPr>
          <w:noProof w:val="0"/>
          <w:snapToGrid w:val="0"/>
        </w:rPr>
      </w:pPr>
      <w:r w:rsidRPr="00556C4F">
        <w:rPr>
          <w:noProof w:val="0"/>
          <w:snapToGrid w:val="0"/>
        </w:rPr>
        <w:t>}</w:t>
      </w:r>
    </w:p>
    <w:p w14:paraId="76593592" w14:textId="77777777" w:rsidR="00716C6A" w:rsidRPr="00556C4F" w:rsidRDefault="00716C6A" w:rsidP="00716C6A">
      <w:pPr>
        <w:pStyle w:val="PL"/>
        <w:rPr>
          <w:noProof w:val="0"/>
          <w:snapToGrid w:val="0"/>
        </w:rPr>
      </w:pPr>
    </w:p>
    <w:p w14:paraId="57692B3B" w14:textId="77777777" w:rsidR="00716C6A" w:rsidRPr="00556C4F" w:rsidRDefault="00716C6A" w:rsidP="00716C6A">
      <w:pPr>
        <w:pStyle w:val="PL"/>
        <w:rPr>
          <w:noProof w:val="0"/>
          <w:snapToGrid w:val="0"/>
        </w:rPr>
      </w:pPr>
      <w:r w:rsidRPr="00556C4F">
        <w:rPr>
          <w:noProof w:val="0"/>
          <w:snapToGrid w:val="0"/>
        </w:rPr>
        <w:t>UEContextSuspendRequestTransfer-ExtIEs NGAP-PROTOCOL-EXTENSION ::= {</w:t>
      </w:r>
    </w:p>
    <w:p w14:paraId="78AC66BF" w14:textId="77777777" w:rsidR="00716C6A" w:rsidRPr="00556C4F" w:rsidRDefault="00716C6A" w:rsidP="00716C6A">
      <w:pPr>
        <w:pStyle w:val="PL"/>
        <w:rPr>
          <w:noProof w:val="0"/>
          <w:snapToGrid w:val="0"/>
        </w:rPr>
      </w:pPr>
      <w:r w:rsidRPr="00556C4F">
        <w:rPr>
          <w:noProof w:val="0"/>
          <w:snapToGrid w:val="0"/>
        </w:rPr>
        <w:tab/>
        <w:t>...</w:t>
      </w:r>
    </w:p>
    <w:p w14:paraId="08EEB84F" w14:textId="77777777" w:rsidR="00716C6A" w:rsidRPr="00556C4F" w:rsidRDefault="00716C6A" w:rsidP="00716C6A">
      <w:pPr>
        <w:pStyle w:val="PL"/>
        <w:rPr>
          <w:noProof w:val="0"/>
          <w:snapToGrid w:val="0"/>
        </w:rPr>
      </w:pPr>
      <w:r w:rsidRPr="00556C4F">
        <w:rPr>
          <w:noProof w:val="0"/>
          <w:snapToGrid w:val="0"/>
        </w:rPr>
        <w:t>}</w:t>
      </w:r>
    </w:p>
    <w:p w14:paraId="4921592F" w14:textId="77777777" w:rsidR="00716C6A" w:rsidRDefault="00716C6A" w:rsidP="00716C6A">
      <w:pPr>
        <w:pStyle w:val="PL"/>
        <w:rPr>
          <w:noProof w:val="0"/>
          <w:snapToGrid w:val="0"/>
        </w:rPr>
      </w:pPr>
    </w:p>
    <w:p w14:paraId="1F67398A" w14:textId="77777777" w:rsidR="00716C6A" w:rsidRPr="008D0EDE" w:rsidRDefault="00716C6A" w:rsidP="00716C6A">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56173853" w14:textId="77777777" w:rsidR="00716C6A" w:rsidRDefault="00716C6A" w:rsidP="00716C6A">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Pr>
          <w:noProof w:val="0"/>
          <w:snapToGrid w:val="0"/>
        </w:rPr>
        <w:tab/>
      </w:r>
      <w:r>
        <w:rPr>
          <w:noProof w:val="0"/>
          <w:snapToGrid w:val="0"/>
        </w:rPr>
        <w:tab/>
        <w:t>OPTIONAL,</w:t>
      </w:r>
    </w:p>
    <w:p w14:paraId="53D8B625" w14:textId="77777777" w:rsidR="00716C6A" w:rsidRDefault="00716C6A" w:rsidP="00716C6A">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BD09C28" w14:textId="77777777" w:rsidR="00716C6A" w:rsidRDefault="00716C6A" w:rsidP="00716C6A">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0387E4" w14:textId="77777777" w:rsidR="00716C6A" w:rsidRDefault="00716C6A" w:rsidP="00716C6A">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Pr>
          <w:snapToGrid w:val="0"/>
        </w:rPr>
        <w:tab/>
      </w:r>
      <w:r>
        <w:rPr>
          <w:snapToGrid w:val="0"/>
        </w:rPr>
        <w:tab/>
      </w:r>
      <w:r>
        <w:rPr>
          <w:noProof w:val="0"/>
          <w:snapToGrid w:val="0"/>
        </w:rPr>
        <w:t>OPTIONAL,</w:t>
      </w:r>
    </w:p>
    <w:p w14:paraId="1B811C1C" w14:textId="77777777" w:rsidR="00716C6A" w:rsidRDefault="00716C6A" w:rsidP="00716C6A">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43200F53" w14:textId="77777777" w:rsidR="00716C6A" w:rsidRDefault="00716C6A" w:rsidP="00716C6A">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3FF8C2FC" w14:textId="77777777" w:rsidR="00716C6A" w:rsidRPr="008D0EDE" w:rsidRDefault="00716C6A" w:rsidP="00716C6A">
      <w:pPr>
        <w:pStyle w:val="PL"/>
        <w:rPr>
          <w:noProof w:val="0"/>
          <w:snapToGrid w:val="0"/>
        </w:rPr>
      </w:pPr>
      <w:r>
        <w:rPr>
          <w:snapToGrid w:val="0"/>
        </w:rPr>
        <w:tab/>
      </w:r>
      <w:r w:rsidRPr="008D0EDE">
        <w:rPr>
          <w:snapToGrid w:val="0"/>
        </w:rPr>
        <w:t>iE-Extensions</w:t>
      </w:r>
      <w:r w:rsidRPr="008D0EDE">
        <w:rPr>
          <w:snapToGrid w:val="0"/>
        </w:rPr>
        <w:tab/>
      </w:r>
      <w:r w:rsidRPr="008D0EDE">
        <w:rPr>
          <w:snapToGrid w:val="0"/>
        </w:rPr>
        <w:tab/>
        <w:t>ProtocolExtensionContainer { { UE-DifferentiationInfo-ExtIEs} } OPTIONAL,</w:t>
      </w:r>
    </w:p>
    <w:p w14:paraId="455D2399" w14:textId="77777777" w:rsidR="00716C6A" w:rsidRPr="008D0EDE" w:rsidRDefault="00716C6A" w:rsidP="00716C6A">
      <w:pPr>
        <w:pStyle w:val="PL"/>
        <w:rPr>
          <w:noProof w:val="0"/>
          <w:snapToGrid w:val="0"/>
        </w:rPr>
      </w:pPr>
      <w:r w:rsidRPr="008D0EDE">
        <w:rPr>
          <w:noProof w:val="0"/>
          <w:snapToGrid w:val="0"/>
        </w:rPr>
        <w:tab/>
        <w:t>...</w:t>
      </w:r>
    </w:p>
    <w:p w14:paraId="212B8D8F" w14:textId="77777777" w:rsidR="00716C6A" w:rsidRPr="008D0EDE" w:rsidRDefault="00716C6A" w:rsidP="00716C6A">
      <w:pPr>
        <w:pStyle w:val="PL"/>
        <w:rPr>
          <w:noProof w:val="0"/>
          <w:snapToGrid w:val="0"/>
        </w:rPr>
      </w:pPr>
      <w:r w:rsidRPr="008D0EDE">
        <w:rPr>
          <w:noProof w:val="0"/>
          <w:snapToGrid w:val="0"/>
        </w:rPr>
        <w:t>}</w:t>
      </w:r>
    </w:p>
    <w:p w14:paraId="1EE26CC9" w14:textId="77777777" w:rsidR="00716C6A" w:rsidRPr="001D2E49" w:rsidRDefault="00716C6A" w:rsidP="00716C6A">
      <w:pPr>
        <w:pStyle w:val="PL"/>
        <w:rPr>
          <w:noProof w:val="0"/>
          <w:snapToGrid w:val="0"/>
        </w:rPr>
      </w:pPr>
    </w:p>
    <w:p w14:paraId="6F741995" w14:textId="77777777" w:rsidR="00716C6A" w:rsidRPr="008D0EDE" w:rsidRDefault="00716C6A" w:rsidP="00716C6A">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54065CAB" w14:textId="77777777" w:rsidR="00716C6A" w:rsidRPr="008D0EDE" w:rsidRDefault="00716C6A" w:rsidP="00716C6A">
      <w:pPr>
        <w:pStyle w:val="PL"/>
        <w:rPr>
          <w:snapToGrid w:val="0"/>
          <w:lang w:eastAsia="zh-CN"/>
        </w:rPr>
      </w:pPr>
      <w:r w:rsidRPr="008D0EDE">
        <w:rPr>
          <w:snapToGrid w:val="0"/>
          <w:lang w:eastAsia="zh-CN"/>
        </w:rPr>
        <w:tab/>
        <w:t>...</w:t>
      </w:r>
    </w:p>
    <w:p w14:paraId="131DE98F" w14:textId="77777777" w:rsidR="00716C6A" w:rsidRDefault="00716C6A" w:rsidP="00716C6A">
      <w:pPr>
        <w:pStyle w:val="PL"/>
        <w:rPr>
          <w:snapToGrid w:val="0"/>
          <w:lang w:eastAsia="zh-CN"/>
        </w:rPr>
      </w:pPr>
      <w:r w:rsidRPr="008D0EDE">
        <w:rPr>
          <w:snapToGrid w:val="0"/>
          <w:lang w:eastAsia="zh-CN"/>
        </w:rPr>
        <w:t>}</w:t>
      </w:r>
    </w:p>
    <w:p w14:paraId="7D95D9D4" w14:textId="77777777" w:rsidR="00716C6A" w:rsidRPr="008D0EDE" w:rsidRDefault="00716C6A" w:rsidP="00716C6A">
      <w:pPr>
        <w:pStyle w:val="PL"/>
        <w:rPr>
          <w:snapToGrid w:val="0"/>
          <w:lang w:eastAsia="zh-CN"/>
        </w:rPr>
      </w:pPr>
    </w:p>
    <w:p w14:paraId="78D293C5" w14:textId="77777777" w:rsidR="00716C6A" w:rsidRPr="001D2E49" w:rsidRDefault="00716C6A" w:rsidP="00716C6A">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417BF336" w14:textId="77777777" w:rsidR="00716C6A" w:rsidRDefault="00716C6A" w:rsidP="00716C6A">
      <w:pPr>
        <w:pStyle w:val="PL"/>
        <w:rPr>
          <w:noProof w:val="0"/>
        </w:rPr>
      </w:pPr>
    </w:p>
    <w:p w14:paraId="4B2E4831" w14:textId="77777777" w:rsidR="00716C6A" w:rsidRPr="00367E0D" w:rsidRDefault="00716C6A" w:rsidP="00716C6A">
      <w:pPr>
        <w:pStyle w:val="PL"/>
        <w:rPr>
          <w:noProof w:val="0"/>
        </w:rPr>
      </w:pPr>
      <w:r w:rsidRPr="00367E0D">
        <w:rPr>
          <w:noProof w:val="0"/>
        </w:rPr>
        <w:t>UEHistoryInformationFromTheUE ::= CHOICE {</w:t>
      </w:r>
    </w:p>
    <w:p w14:paraId="49945704" w14:textId="77777777" w:rsidR="00716C6A" w:rsidRPr="00367E0D" w:rsidRDefault="00716C6A" w:rsidP="00716C6A">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5ADB1EC6" w14:textId="77777777" w:rsidR="00716C6A" w:rsidRPr="004B5CE3" w:rsidRDefault="00716C6A" w:rsidP="00716C6A">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3388878" w14:textId="77777777" w:rsidR="00716C6A" w:rsidRPr="00367E0D" w:rsidRDefault="00716C6A" w:rsidP="00716C6A">
      <w:pPr>
        <w:pStyle w:val="PL"/>
        <w:rPr>
          <w:noProof w:val="0"/>
        </w:rPr>
      </w:pPr>
      <w:r w:rsidRPr="00367E0D">
        <w:rPr>
          <w:noProof w:val="0"/>
        </w:rPr>
        <w:t>}</w:t>
      </w:r>
    </w:p>
    <w:p w14:paraId="4AD824B5" w14:textId="77777777" w:rsidR="00716C6A" w:rsidRPr="00367E0D" w:rsidRDefault="00716C6A" w:rsidP="00716C6A">
      <w:pPr>
        <w:pStyle w:val="PL"/>
        <w:rPr>
          <w:noProof w:val="0"/>
        </w:rPr>
      </w:pPr>
    </w:p>
    <w:p w14:paraId="610507AC" w14:textId="77777777" w:rsidR="00716C6A" w:rsidRPr="004B5CE3" w:rsidRDefault="00716C6A" w:rsidP="00716C6A">
      <w:pPr>
        <w:pStyle w:val="PL"/>
        <w:rPr>
          <w:noProof w:val="0"/>
        </w:rPr>
      </w:pPr>
      <w:r w:rsidRPr="00367E0D">
        <w:rPr>
          <w:noProof w:val="0"/>
        </w:rPr>
        <w:lastRenderedPageBreak/>
        <w:t>UEHistoryInformationFromTheUE</w:t>
      </w:r>
      <w:r w:rsidRPr="004B5CE3">
        <w:rPr>
          <w:noProof w:val="0"/>
        </w:rPr>
        <w:t xml:space="preserve">-ExtIEs </w:t>
      </w:r>
      <w:r w:rsidRPr="00367E0D">
        <w:rPr>
          <w:noProof w:val="0"/>
        </w:rPr>
        <w:t xml:space="preserve">NGAP-PROTOCOL-IES </w:t>
      </w:r>
      <w:r w:rsidRPr="004B5CE3">
        <w:rPr>
          <w:noProof w:val="0"/>
        </w:rPr>
        <w:t>::= {</w:t>
      </w:r>
    </w:p>
    <w:p w14:paraId="19043C1C" w14:textId="77777777" w:rsidR="00716C6A" w:rsidRPr="004B5CE3" w:rsidRDefault="00716C6A" w:rsidP="00716C6A">
      <w:pPr>
        <w:pStyle w:val="PL"/>
        <w:rPr>
          <w:noProof w:val="0"/>
        </w:rPr>
      </w:pPr>
      <w:r w:rsidRPr="004B5CE3">
        <w:rPr>
          <w:noProof w:val="0"/>
        </w:rPr>
        <w:tab/>
        <w:t>...</w:t>
      </w:r>
    </w:p>
    <w:p w14:paraId="5282C3DB" w14:textId="77777777" w:rsidR="00716C6A" w:rsidRPr="00367E0D" w:rsidRDefault="00716C6A" w:rsidP="00716C6A">
      <w:pPr>
        <w:pStyle w:val="PL"/>
        <w:rPr>
          <w:noProof w:val="0"/>
        </w:rPr>
      </w:pPr>
      <w:r w:rsidRPr="004B5CE3">
        <w:rPr>
          <w:noProof w:val="0"/>
        </w:rPr>
        <w:t>}</w:t>
      </w:r>
    </w:p>
    <w:p w14:paraId="7DA07F8C" w14:textId="77777777" w:rsidR="00716C6A" w:rsidRPr="001D2E49" w:rsidRDefault="00716C6A" w:rsidP="00716C6A">
      <w:pPr>
        <w:pStyle w:val="PL"/>
        <w:rPr>
          <w:noProof w:val="0"/>
        </w:rPr>
      </w:pPr>
    </w:p>
    <w:p w14:paraId="114A19A5" w14:textId="77777777" w:rsidR="00716C6A" w:rsidRPr="001D2E49" w:rsidRDefault="00716C6A" w:rsidP="00716C6A">
      <w:pPr>
        <w:pStyle w:val="PL"/>
        <w:rPr>
          <w:noProof w:val="0"/>
        </w:rPr>
      </w:pPr>
      <w:r w:rsidRPr="001D2E49">
        <w:rPr>
          <w:noProof w:val="0"/>
        </w:rPr>
        <w:t>UEIdentityIndexValue ::= CHOICE {</w:t>
      </w:r>
    </w:p>
    <w:p w14:paraId="62C6851D" w14:textId="77777777" w:rsidR="00716C6A" w:rsidRPr="001D2E49" w:rsidRDefault="00716C6A" w:rsidP="00716C6A">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74ED8FE2" w14:textId="77777777" w:rsidR="00716C6A" w:rsidRPr="001D2E49" w:rsidRDefault="00716C6A" w:rsidP="00716C6A">
      <w:pPr>
        <w:pStyle w:val="PL"/>
        <w:rPr>
          <w:noProof w:val="0"/>
        </w:rPr>
      </w:pPr>
      <w:bookmarkStart w:id="3465" w:name="_Hlk519497363"/>
      <w:r w:rsidRPr="001D2E49">
        <w:rPr>
          <w:noProof w:val="0"/>
        </w:rPr>
        <w:tab/>
        <w:t>choice-Extensions</w:t>
      </w:r>
      <w:r w:rsidRPr="001D2E49">
        <w:rPr>
          <w:noProof w:val="0"/>
        </w:rPr>
        <w:tab/>
      </w:r>
      <w:r w:rsidRPr="001D2E49">
        <w:rPr>
          <w:noProof w:val="0"/>
        </w:rPr>
        <w:tab/>
        <w:t>ProtocolIE-SingleContainer { {UEIdentityIndexValue-ExtIEs} }</w:t>
      </w:r>
    </w:p>
    <w:bookmarkEnd w:id="3465"/>
    <w:p w14:paraId="58B5D5F3" w14:textId="77777777" w:rsidR="00716C6A" w:rsidRPr="001D2E49" w:rsidRDefault="00716C6A" w:rsidP="00716C6A">
      <w:pPr>
        <w:pStyle w:val="PL"/>
        <w:rPr>
          <w:noProof w:val="0"/>
        </w:rPr>
      </w:pPr>
      <w:r w:rsidRPr="001D2E49">
        <w:rPr>
          <w:noProof w:val="0"/>
        </w:rPr>
        <w:t>}</w:t>
      </w:r>
    </w:p>
    <w:p w14:paraId="52DDA710" w14:textId="77777777" w:rsidR="00716C6A" w:rsidRPr="001D2E49" w:rsidRDefault="00716C6A" w:rsidP="00716C6A">
      <w:pPr>
        <w:pStyle w:val="PL"/>
        <w:rPr>
          <w:noProof w:val="0"/>
        </w:rPr>
      </w:pPr>
    </w:p>
    <w:p w14:paraId="1C5EFE36" w14:textId="77777777" w:rsidR="00716C6A" w:rsidRPr="001D2E49" w:rsidRDefault="00716C6A" w:rsidP="00716C6A">
      <w:pPr>
        <w:pStyle w:val="PL"/>
        <w:rPr>
          <w:noProof w:val="0"/>
        </w:rPr>
      </w:pPr>
      <w:bookmarkStart w:id="3466"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034B1897" w14:textId="77777777" w:rsidR="00716C6A" w:rsidRPr="001D2E49" w:rsidRDefault="00716C6A" w:rsidP="00716C6A">
      <w:pPr>
        <w:pStyle w:val="PL"/>
        <w:rPr>
          <w:noProof w:val="0"/>
        </w:rPr>
      </w:pPr>
      <w:r w:rsidRPr="001D2E49">
        <w:rPr>
          <w:noProof w:val="0"/>
        </w:rPr>
        <w:tab/>
        <w:t>...</w:t>
      </w:r>
    </w:p>
    <w:p w14:paraId="72FB0A75" w14:textId="77777777" w:rsidR="00716C6A" w:rsidRPr="001D2E49" w:rsidRDefault="00716C6A" w:rsidP="00716C6A">
      <w:pPr>
        <w:pStyle w:val="PL"/>
        <w:rPr>
          <w:noProof w:val="0"/>
        </w:rPr>
      </w:pPr>
      <w:r w:rsidRPr="001D2E49">
        <w:rPr>
          <w:noProof w:val="0"/>
        </w:rPr>
        <w:t>}</w:t>
      </w:r>
    </w:p>
    <w:bookmarkEnd w:id="3466"/>
    <w:p w14:paraId="23CD0DCA" w14:textId="77777777" w:rsidR="00716C6A" w:rsidRPr="001D2E49" w:rsidRDefault="00716C6A" w:rsidP="00716C6A">
      <w:pPr>
        <w:pStyle w:val="PL"/>
        <w:rPr>
          <w:noProof w:val="0"/>
        </w:rPr>
      </w:pPr>
    </w:p>
    <w:p w14:paraId="0C96BC5A" w14:textId="77777777" w:rsidR="00716C6A" w:rsidRPr="001D2E49" w:rsidRDefault="00716C6A" w:rsidP="00716C6A">
      <w:pPr>
        <w:pStyle w:val="PL"/>
        <w:rPr>
          <w:noProof w:val="0"/>
          <w:snapToGrid w:val="0"/>
        </w:rPr>
      </w:pPr>
      <w:r w:rsidRPr="001D2E49">
        <w:rPr>
          <w:noProof w:val="0"/>
          <w:snapToGrid w:val="0"/>
        </w:rPr>
        <w:t>UE-NGAP-IDs ::= CHOICE {</w:t>
      </w:r>
    </w:p>
    <w:p w14:paraId="0DC4847E" w14:textId="77777777" w:rsidR="00716C6A" w:rsidRPr="001D2E49" w:rsidRDefault="00716C6A" w:rsidP="00716C6A">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471B874D" w14:textId="77777777" w:rsidR="00716C6A" w:rsidRPr="001D2E49" w:rsidRDefault="00716C6A" w:rsidP="00716C6A">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622714A"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7260CEF7" w14:textId="77777777" w:rsidR="00716C6A" w:rsidRPr="001D2E49" w:rsidRDefault="00716C6A" w:rsidP="00716C6A">
      <w:pPr>
        <w:pStyle w:val="PL"/>
        <w:rPr>
          <w:noProof w:val="0"/>
          <w:snapToGrid w:val="0"/>
        </w:rPr>
      </w:pPr>
      <w:r w:rsidRPr="001D2E49">
        <w:rPr>
          <w:noProof w:val="0"/>
          <w:snapToGrid w:val="0"/>
        </w:rPr>
        <w:t>}</w:t>
      </w:r>
    </w:p>
    <w:p w14:paraId="06F0C495" w14:textId="77777777" w:rsidR="00716C6A" w:rsidRPr="001D2E49" w:rsidRDefault="00716C6A" w:rsidP="00716C6A">
      <w:pPr>
        <w:pStyle w:val="PL"/>
        <w:rPr>
          <w:noProof w:val="0"/>
          <w:snapToGrid w:val="0"/>
        </w:rPr>
      </w:pPr>
    </w:p>
    <w:p w14:paraId="5DB23C81" w14:textId="77777777" w:rsidR="00716C6A" w:rsidRPr="001D2E49" w:rsidRDefault="00716C6A" w:rsidP="00716C6A">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19C7F96E" w14:textId="77777777" w:rsidR="00716C6A" w:rsidRPr="001D2E49" w:rsidRDefault="00716C6A" w:rsidP="00716C6A">
      <w:pPr>
        <w:pStyle w:val="PL"/>
        <w:rPr>
          <w:noProof w:val="0"/>
        </w:rPr>
      </w:pPr>
      <w:r w:rsidRPr="001D2E49">
        <w:rPr>
          <w:noProof w:val="0"/>
        </w:rPr>
        <w:tab/>
        <w:t>...</w:t>
      </w:r>
    </w:p>
    <w:p w14:paraId="27B8BF43" w14:textId="77777777" w:rsidR="00716C6A" w:rsidRPr="001D2E49" w:rsidRDefault="00716C6A" w:rsidP="00716C6A">
      <w:pPr>
        <w:pStyle w:val="PL"/>
        <w:rPr>
          <w:noProof w:val="0"/>
        </w:rPr>
      </w:pPr>
      <w:r w:rsidRPr="001D2E49">
        <w:rPr>
          <w:noProof w:val="0"/>
        </w:rPr>
        <w:t>}</w:t>
      </w:r>
    </w:p>
    <w:p w14:paraId="758E400F" w14:textId="77777777" w:rsidR="00716C6A" w:rsidRPr="001D2E49" w:rsidRDefault="00716C6A" w:rsidP="00716C6A">
      <w:pPr>
        <w:pStyle w:val="PL"/>
        <w:rPr>
          <w:noProof w:val="0"/>
          <w:snapToGrid w:val="0"/>
        </w:rPr>
      </w:pPr>
    </w:p>
    <w:p w14:paraId="6D3C6DAB" w14:textId="77777777" w:rsidR="00716C6A" w:rsidRPr="001D2E49" w:rsidRDefault="00716C6A" w:rsidP="00716C6A">
      <w:pPr>
        <w:pStyle w:val="PL"/>
        <w:rPr>
          <w:noProof w:val="0"/>
          <w:snapToGrid w:val="0"/>
        </w:rPr>
      </w:pPr>
      <w:r w:rsidRPr="001D2E49">
        <w:rPr>
          <w:noProof w:val="0"/>
          <w:snapToGrid w:val="0"/>
        </w:rPr>
        <w:t>UE-NGAP-ID-pair ::= SEQUENCE{</w:t>
      </w:r>
    </w:p>
    <w:p w14:paraId="42481A74" w14:textId="77777777" w:rsidR="00716C6A" w:rsidRPr="001D2E49" w:rsidRDefault="00716C6A" w:rsidP="00716C6A">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32BAC2E" w14:textId="77777777" w:rsidR="00716C6A" w:rsidRPr="001D2E49" w:rsidRDefault="00716C6A" w:rsidP="00716C6A">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1D794AF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NGAP-ID-pair-ExtIEs} } OPTIONAL,</w:t>
      </w:r>
    </w:p>
    <w:p w14:paraId="513D8892" w14:textId="77777777" w:rsidR="00716C6A" w:rsidRPr="001D2E49" w:rsidRDefault="00716C6A" w:rsidP="00716C6A">
      <w:pPr>
        <w:pStyle w:val="PL"/>
        <w:rPr>
          <w:noProof w:val="0"/>
          <w:snapToGrid w:val="0"/>
        </w:rPr>
      </w:pPr>
      <w:r w:rsidRPr="001D2E49">
        <w:rPr>
          <w:noProof w:val="0"/>
          <w:snapToGrid w:val="0"/>
        </w:rPr>
        <w:tab/>
        <w:t>...</w:t>
      </w:r>
    </w:p>
    <w:p w14:paraId="40AD34A3" w14:textId="77777777" w:rsidR="00716C6A" w:rsidRPr="001D2E49" w:rsidRDefault="00716C6A" w:rsidP="00716C6A">
      <w:pPr>
        <w:pStyle w:val="PL"/>
        <w:spacing w:line="0" w:lineRule="atLeast"/>
        <w:rPr>
          <w:noProof w:val="0"/>
          <w:snapToGrid w:val="0"/>
        </w:rPr>
      </w:pPr>
      <w:r w:rsidRPr="001D2E49">
        <w:rPr>
          <w:noProof w:val="0"/>
          <w:snapToGrid w:val="0"/>
        </w:rPr>
        <w:t>}</w:t>
      </w:r>
    </w:p>
    <w:p w14:paraId="4FC924C2" w14:textId="77777777" w:rsidR="00716C6A" w:rsidRPr="001D2E49" w:rsidRDefault="00716C6A" w:rsidP="00716C6A">
      <w:pPr>
        <w:pStyle w:val="PL"/>
        <w:spacing w:line="0" w:lineRule="atLeast"/>
        <w:rPr>
          <w:noProof w:val="0"/>
          <w:snapToGrid w:val="0"/>
        </w:rPr>
      </w:pPr>
    </w:p>
    <w:p w14:paraId="7294149E" w14:textId="77777777" w:rsidR="00716C6A" w:rsidRPr="001D2E49" w:rsidRDefault="00716C6A" w:rsidP="00716C6A">
      <w:pPr>
        <w:pStyle w:val="PL"/>
        <w:rPr>
          <w:noProof w:val="0"/>
          <w:snapToGrid w:val="0"/>
        </w:rPr>
      </w:pPr>
      <w:r w:rsidRPr="001D2E49">
        <w:rPr>
          <w:noProof w:val="0"/>
          <w:snapToGrid w:val="0"/>
        </w:rPr>
        <w:t>UE-NGAP-ID-pair-ExtIEs NGAP-PROTOCOL-EXTENSION ::= {</w:t>
      </w:r>
    </w:p>
    <w:p w14:paraId="35E7F20D" w14:textId="77777777" w:rsidR="00716C6A" w:rsidRPr="001D2E49" w:rsidRDefault="00716C6A" w:rsidP="00716C6A">
      <w:pPr>
        <w:pStyle w:val="PL"/>
        <w:rPr>
          <w:noProof w:val="0"/>
          <w:snapToGrid w:val="0"/>
        </w:rPr>
      </w:pPr>
      <w:r w:rsidRPr="001D2E49">
        <w:rPr>
          <w:noProof w:val="0"/>
          <w:snapToGrid w:val="0"/>
        </w:rPr>
        <w:tab/>
        <w:t>...</w:t>
      </w:r>
    </w:p>
    <w:p w14:paraId="1E3DB1EB" w14:textId="77777777" w:rsidR="00716C6A" w:rsidRPr="001D2E49" w:rsidRDefault="00716C6A" w:rsidP="00716C6A">
      <w:pPr>
        <w:pStyle w:val="PL"/>
        <w:rPr>
          <w:noProof w:val="0"/>
          <w:snapToGrid w:val="0"/>
        </w:rPr>
      </w:pPr>
      <w:r w:rsidRPr="001D2E49">
        <w:rPr>
          <w:noProof w:val="0"/>
          <w:snapToGrid w:val="0"/>
        </w:rPr>
        <w:t>}</w:t>
      </w:r>
    </w:p>
    <w:p w14:paraId="3FDF4C01" w14:textId="77777777" w:rsidR="00716C6A" w:rsidRPr="001D2E49" w:rsidRDefault="00716C6A" w:rsidP="00716C6A">
      <w:pPr>
        <w:pStyle w:val="PL"/>
        <w:rPr>
          <w:noProof w:val="0"/>
        </w:rPr>
      </w:pPr>
    </w:p>
    <w:p w14:paraId="74738EB6" w14:textId="77777777" w:rsidR="00716C6A" w:rsidRPr="001D2E49" w:rsidRDefault="00716C6A" w:rsidP="00716C6A">
      <w:pPr>
        <w:pStyle w:val="PL"/>
        <w:rPr>
          <w:noProof w:val="0"/>
        </w:rPr>
      </w:pPr>
      <w:r w:rsidRPr="001D2E49">
        <w:rPr>
          <w:noProof w:val="0"/>
        </w:rPr>
        <w:t>UEPagingIdentity ::= CHOICE {</w:t>
      </w:r>
    </w:p>
    <w:p w14:paraId="1036DFD8" w14:textId="77777777" w:rsidR="00716C6A" w:rsidRPr="001D2E49" w:rsidRDefault="00716C6A" w:rsidP="00716C6A">
      <w:pPr>
        <w:pStyle w:val="PL"/>
        <w:rPr>
          <w:noProof w:val="0"/>
        </w:rPr>
      </w:pPr>
      <w:r w:rsidRPr="001D2E49">
        <w:rPr>
          <w:noProof w:val="0"/>
        </w:rPr>
        <w:tab/>
        <w:t>fiveG-S-TMSI</w:t>
      </w:r>
      <w:r w:rsidRPr="001D2E49">
        <w:rPr>
          <w:noProof w:val="0"/>
        </w:rPr>
        <w:tab/>
      </w:r>
      <w:r w:rsidRPr="001D2E49">
        <w:rPr>
          <w:noProof w:val="0"/>
        </w:rPr>
        <w:tab/>
        <w:t>FiveG-S-TMSI,</w:t>
      </w:r>
    </w:p>
    <w:p w14:paraId="2436218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4BB143DC" w14:textId="77777777" w:rsidR="00716C6A" w:rsidRPr="001D2E49" w:rsidRDefault="00716C6A" w:rsidP="00716C6A">
      <w:pPr>
        <w:pStyle w:val="PL"/>
        <w:rPr>
          <w:noProof w:val="0"/>
        </w:rPr>
      </w:pPr>
      <w:r w:rsidRPr="001D2E49">
        <w:rPr>
          <w:noProof w:val="0"/>
        </w:rPr>
        <w:tab/>
        <w:t>}</w:t>
      </w:r>
    </w:p>
    <w:p w14:paraId="6A852683" w14:textId="77777777" w:rsidR="00716C6A" w:rsidRPr="001D2E49" w:rsidRDefault="00716C6A" w:rsidP="00716C6A">
      <w:pPr>
        <w:pStyle w:val="PL"/>
        <w:rPr>
          <w:noProof w:val="0"/>
          <w:snapToGrid w:val="0"/>
        </w:rPr>
      </w:pPr>
    </w:p>
    <w:p w14:paraId="11235665" w14:textId="77777777" w:rsidR="00716C6A" w:rsidRPr="001D2E49" w:rsidRDefault="00716C6A" w:rsidP="00716C6A">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13B61C43" w14:textId="77777777" w:rsidR="00716C6A" w:rsidRPr="001D2E49" w:rsidRDefault="00716C6A" w:rsidP="00716C6A">
      <w:pPr>
        <w:pStyle w:val="PL"/>
        <w:rPr>
          <w:noProof w:val="0"/>
        </w:rPr>
      </w:pPr>
      <w:r w:rsidRPr="001D2E49">
        <w:rPr>
          <w:noProof w:val="0"/>
        </w:rPr>
        <w:tab/>
        <w:t>...</w:t>
      </w:r>
    </w:p>
    <w:p w14:paraId="4C66F953" w14:textId="77777777" w:rsidR="00716C6A" w:rsidRPr="001D2E49" w:rsidRDefault="00716C6A" w:rsidP="00716C6A">
      <w:pPr>
        <w:pStyle w:val="PL"/>
        <w:rPr>
          <w:noProof w:val="0"/>
        </w:rPr>
      </w:pPr>
      <w:r w:rsidRPr="001D2E49">
        <w:rPr>
          <w:noProof w:val="0"/>
        </w:rPr>
        <w:t>}</w:t>
      </w:r>
    </w:p>
    <w:p w14:paraId="2577CDD4" w14:textId="77777777" w:rsidR="00716C6A" w:rsidRPr="001D2E49" w:rsidRDefault="00716C6A" w:rsidP="00716C6A">
      <w:pPr>
        <w:pStyle w:val="PL"/>
        <w:rPr>
          <w:noProof w:val="0"/>
        </w:rPr>
      </w:pPr>
    </w:p>
    <w:p w14:paraId="00200E58" w14:textId="77777777" w:rsidR="00716C6A" w:rsidRPr="001D2E49" w:rsidRDefault="00716C6A" w:rsidP="00716C6A">
      <w:pPr>
        <w:pStyle w:val="PL"/>
        <w:rPr>
          <w:noProof w:val="0"/>
        </w:rPr>
      </w:pPr>
      <w:r w:rsidRPr="001D2E49">
        <w:rPr>
          <w:noProof w:val="0"/>
        </w:rPr>
        <w:t>UEPresence ::= ENUMERATED {in, out, unknown, ...}</w:t>
      </w:r>
    </w:p>
    <w:p w14:paraId="68D2EEA7" w14:textId="77777777" w:rsidR="00716C6A" w:rsidRPr="001D2E49" w:rsidRDefault="00716C6A" w:rsidP="00716C6A">
      <w:pPr>
        <w:pStyle w:val="PL"/>
        <w:rPr>
          <w:noProof w:val="0"/>
          <w:snapToGrid w:val="0"/>
        </w:rPr>
      </w:pPr>
    </w:p>
    <w:p w14:paraId="7F1A6EB5" w14:textId="77777777" w:rsidR="00716C6A" w:rsidRPr="001D2E49" w:rsidRDefault="00716C6A" w:rsidP="00716C6A">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34160F83" w14:textId="77777777" w:rsidR="00716C6A" w:rsidRPr="001D2E49" w:rsidRDefault="00716C6A" w:rsidP="00716C6A">
      <w:pPr>
        <w:pStyle w:val="PL"/>
        <w:rPr>
          <w:noProof w:val="0"/>
          <w:snapToGrid w:val="0"/>
        </w:rPr>
      </w:pPr>
    </w:p>
    <w:p w14:paraId="4D5DF4DF" w14:textId="77777777" w:rsidR="00716C6A" w:rsidRPr="001D2E49" w:rsidRDefault="00716C6A" w:rsidP="00716C6A">
      <w:pPr>
        <w:pStyle w:val="PL"/>
        <w:rPr>
          <w:noProof w:val="0"/>
          <w:snapToGrid w:val="0"/>
        </w:rPr>
      </w:pPr>
      <w:r w:rsidRPr="001D2E49">
        <w:rPr>
          <w:noProof w:val="0"/>
          <w:snapToGrid w:val="0"/>
        </w:rPr>
        <w:t>UEPresenceInAreaOfInterestItem ::= SEQUENCE {</w:t>
      </w:r>
    </w:p>
    <w:p w14:paraId="2887F883" w14:textId="77777777" w:rsidR="00716C6A" w:rsidRPr="001D2E49" w:rsidRDefault="00716C6A" w:rsidP="00716C6A">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035589D8" w14:textId="77777777" w:rsidR="00716C6A" w:rsidRPr="001D2E49" w:rsidRDefault="00716C6A" w:rsidP="00716C6A">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0395C53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23BA923D" w14:textId="77777777" w:rsidR="00716C6A" w:rsidRPr="001D2E49" w:rsidRDefault="00716C6A" w:rsidP="00716C6A">
      <w:pPr>
        <w:pStyle w:val="PL"/>
        <w:rPr>
          <w:noProof w:val="0"/>
          <w:snapToGrid w:val="0"/>
        </w:rPr>
      </w:pPr>
      <w:r w:rsidRPr="001D2E49">
        <w:rPr>
          <w:noProof w:val="0"/>
          <w:snapToGrid w:val="0"/>
        </w:rPr>
        <w:tab/>
        <w:t>...</w:t>
      </w:r>
    </w:p>
    <w:p w14:paraId="4788F2CB" w14:textId="77777777" w:rsidR="00716C6A" w:rsidRPr="001D2E49" w:rsidRDefault="00716C6A" w:rsidP="00716C6A">
      <w:pPr>
        <w:pStyle w:val="PL"/>
        <w:rPr>
          <w:noProof w:val="0"/>
          <w:snapToGrid w:val="0"/>
        </w:rPr>
      </w:pPr>
      <w:r w:rsidRPr="001D2E49">
        <w:rPr>
          <w:noProof w:val="0"/>
          <w:snapToGrid w:val="0"/>
        </w:rPr>
        <w:t>}</w:t>
      </w:r>
    </w:p>
    <w:p w14:paraId="6BD73E45" w14:textId="77777777" w:rsidR="00716C6A" w:rsidRPr="001D2E49" w:rsidRDefault="00716C6A" w:rsidP="00716C6A">
      <w:pPr>
        <w:pStyle w:val="PL"/>
        <w:rPr>
          <w:noProof w:val="0"/>
          <w:snapToGrid w:val="0"/>
        </w:rPr>
      </w:pPr>
    </w:p>
    <w:p w14:paraId="3B7CC5D1" w14:textId="77777777" w:rsidR="00716C6A" w:rsidRPr="001D2E49" w:rsidRDefault="00716C6A" w:rsidP="00716C6A">
      <w:pPr>
        <w:pStyle w:val="PL"/>
        <w:rPr>
          <w:noProof w:val="0"/>
          <w:snapToGrid w:val="0"/>
        </w:rPr>
      </w:pPr>
      <w:r w:rsidRPr="001D2E49">
        <w:rPr>
          <w:noProof w:val="0"/>
          <w:snapToGrid w:val="0"/>
        </w:rPr>
        <w:t>UEPresenceInAreaOfInterestItem-ExtIEs NGAP-PROTOCOL-EXTENSION ::= {</w:t>
      </w:r>
    </w:p>
    <w:p w14:paraId="3CBDBA5E" w14:textId="77777777" w:rsidR="00716C6A" w:rsidRPr="001D2E49" w:rsidRDefault="00716C6A" w:rsidP="00716C6A">
      <w:pPr>
        <w:pStyle w:val="PL"/>
        <w:rPr>
          <w:noProof w:val="0"/>
          <w:snapToGrid w:val="0"/>
        </w:rPr>
      </w:pPr>
      <w:r w:rsidRPr="001D2E49">
        <w:rPr>
          <w:noProof w:val="0"/>
          <w:snapToGrid w:val="0"/>
        </w:rPr>
        <w:tab/>
        <w:t>...</w:t>
      </w:r>
    </w:p>
    <w:p w14:paraId="55A38103" w14:textId="77777777" w:rsidR="00716C6A" w:rsidRPr="001D2E49" w:rsidRDefault="00716C6A" w:rsidP="00716C6A">
      <w:pPr>
        <w:pStyle w:val="PL"/>
        <w:rPr>
          <w:noProof w:val="0"/>
          <w:snapToGrid w:val="0"/>
        </w:rPr>
      </w:pPr>
      <w:r w:rsidRPr="001D2E49">
        <w:rPr>
          <w:noProof w:val="0"/>
          <w:snapToGrid w:val="0"/>
        </w:rPr>
        <w:t>}</w:t>
      </w:r>
    </w:p>
    <w:p w14:paraId="7C993A43" w14:textId="77777777" w:rsidR="00716C6A" w:rsidRPr="001D2E49" w:rsidRDefault="00716C6A" w:rsidP="00716C6A">
      <w:pPr>
        <w:pStyle w:val="PL"/>
        <w:rPr>
          <w:noProof w:val="0"/>
          <w:snapToGrid w:val="0"/>
        </w:rPr>
      </w:pPr>
    </w:p>
    <w:p w14:paraId="1D5D04F1" w14:textId="77777777" w:rsidR="00716C6A" w:rsidRPr="001D2E49" w:rsidRDefault="00716C6A" w:rsidP="00716C6A">
      <w:pPr>
        <w:pStyle w:val="PL"/>
        <w:rPr>
          <w:noProof w:val="0"/>
          <w:snapToGrid w:val="0"/>
        </w:rPr>
      </w:pPr>
      <w:r w:rsidRPr="001D2E49">
        <w:rPr>
          <w:noProof w:val="0"/>
          <w:snapToGrid w:val="0"/>
        </w:rPr>
        <w:t>UERadioCapability ::= OCTET STRING</w:t>
      </w:r>
    </w:p>
    <w:p w14:paraId="14935AE9" w14:textId="77777777" w:rsidR="00716C6A" w:rsidRPr="001D2E49" w:rsidRDefault="00716C6A" w:rsidP="00716C6A">
      <w:pPr>
        <w:pStyle w:val="PL"/>
        <w:rPr>
          <w:noProof w:val="0"/>
        </w:rPr>
      </w:pPr>
    </w:p>
    <w:p w14:paraId="74134973" w14:textId="77777777" w:rsidR="00716C6A" w:rsidRPr="001D2E49" w:rsidRDefault="00716C6A" w:rsidP="00716C6A">
      <w:pPr>
        <w:pStyle w:val="PL"/>
        <w:rPr>
          <w:noProof w:val="0"/>
          <w:snapToGrid w:val="0"/>
        </w:rPr>
      </w:pPr>
      <w:r w:rsidRPr="001D2E49">
        <w:rPr>
          <w:noProof w:val="0"/>
        </w:rPr>
        <w:t xml:space="preserve">UERadioCapabilityForPaging ::= </w:t>
      </w:r>
      <w:r w:rsidRPr="001D2E49">
        <w:rPr>
          <w:noProof w:val="0"/>
          <w:snapToGrid w:val="0"/>
        </w:rPr>
        <w:t>SEQUENCE {</w:t>
      </w:r>
    </w:p>
    <w:p w14:paraId="22F5B272" w14:textId="77777777" w:rsidR="00716C6A" w:rsidRPr="001D2E49" w:rsidRDefault="00716C6A" w:rsidP="00716C6A">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Pr>
          <w:noProof w:val="0"/>
        </w:rPr>
        <w:tab/>
      </w:r>
      <w:r>
        <w:rPr>
          <w:noProof w:val="0"/>
        </w:rPr>
        <w:tab/>
      </w:r>
      <w:r w:rsidRPr="001D2E49">
        <w:rPr>
          <w:noProof w:val="0"/>
        </w:rPr>
        <w:t>OPTIONAL,</w:t>
      </w:r>
    </w:p>
    <w:p w14:paraId="46CB8805" w14:textId="77777777" w:rsidR="00716C6A" w:rsidRPr="001D2E49" w:rsidRDefault="00716C6A" w:rsidP="00716C6A">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Pr>
          <w:noProof w:val="0"/>
        </w:rPr>
        <w:tab/>
      </w:r>
      <w:r>
        <w:rPr>
          <w:noProof w:val="0"/>
        </w:rPr>
        <w:tab/>
      </w:r>
      <w:r w:rsidRPr="001D2E49">
        <w:rPr>
          <w:noProof w:val="0"/>
        </w:rPr>
        <w:t>OPTIONAL,</w:t>
      </w:r>
    </w:p>
    <w:p w14:paraId="092E0209" w14:textId="77777777" w:rsidR="00716C6A" w:rsidRPr="001D2E49" w:rsidRDefault="00716C6A" w:rsidP="00716C6A">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RadioCapabilityForPaging-ExtIEs} }</w:t>
      </w:r>
      <w:r w:rsidRPr="001D2E49">
        <w:rPr>
          <w:noProof w:val="0"/>
          <w:snapToGrid w:val="0"/>
        </w:rPr>
        <w:tab/>
        <w:t>OPTIONAL,</w:t>
      </w:r>
    </w:p>
    <w:p w14:paraId="4510BB0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DE4F33C" w14:textId="77777777" w:rsidR="00716C6A" w:rsidRPr="001D2E49" w:rsidRDefault="00716C6A" w:rsidP="00716C6A">
      <w:pPr>
        <w:pStyle w:val="PL"/>
        <w:spacing w:line="0" w:lineRule="atLeast"/>
        <w:rPr>
          <w:noProof w:val="0"/>
          <w:snapToGrid w:val="0"/>
        </w:rPr>
      </w:pPr>
      <w:r w:rsidRPr="001D2E49">
        <w:rPr>
          <w:noProof w:val="0"/>
          <w:snapToGrid w:val="0"/>
        </w:rPr>
        <w:t>}</w:t>
      </w:r>
    </w:p>
    <w:p w14:paraId="435414E5" w14:textId="77777777" w:rsidR="00716C6A" w:rsidRPr="001D2E49" w:rsidRDefault="00716C6A" w:rsidP="00716C6A">
      <w:pPr>
        <w:pStyle w:val="PL"/>
        <w:rPr>
          <w:noProof w:val="0"/>
        </w:rPr>
      </w:pPr>
    </w:p>
    <w:p w14:paraId="0BB275B4" w14:textId="77777777" w:rsidR="00716C6A" w:rsidRPr="001D2E49" w:rsidRDefault="00716C6A" w:rsidP="00716C6A">
      <w:pPr>
        <w:pStyle w:val="PL"/>
        <w:rPr>
          <w:noProof w:val="0"/>
          <w:snapToGrid w:val="0"/>
        </w:rPr>
      </w:pPr>
      <w:r w:rsidRPr="001D2E49">
        <w:rPr>
          <w:noProof w:val="0"/>
          <w:snapToGrid w:val="0"/>
        </w:rPr>
        <w:t>UERadioCapabilityForPaging-ExtIEs NGAP-PROTOCOL-EXTENSION ::= {</w:t>
      </w:r>
    </w:p>
    <w:p w14:paraId="585A2C11" w14:textId="77777777" w:rsidR="00716C6A" w:rsidRDefault="00716C6A" w:rsidP="00716C6A">
      <w:pPr>
        <w:pStyle w:val="PL"/>
        <w:rPr>
          <w:noProof w:val="0"/>
          <w:snapToGrid w:val="0"/>
        </w:rPr>
      </w:pPr>
      <w:r w:rsidRPr="001D2E49">
        <w:rPr>
          <w:noProof w:val="0"/>
          <w:snapToGrid w:val="0"/>
        </w:rPr>
        <w:tab/>
        <w:t>{ ID id-UERadioCapabilityForPaging</w:t>
      </w:r>
      <w:r>
        <w:rPr>
          <w:noProof w:val="0"/>
          <w:snapToGrid w:val="0"/>
        </w:rPr>
        <w:t>OfNB-IoT</w:t>
      </w:r>
      <w:r>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EXTENSION UERadioCapabilityForPaging</w:t>
      </w:r>
      <w:r>
        <w:rPr>
          <w:noProof w:val="0"/>
          <w:snapToGrid w:val="0"/>
        </w:rPr>
        <w:t>OfNB-IoT</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Pr>
          <w:snapToGrid w:val="0"/>
        </w:rPr>
        <w:t>,</w:t>
      </w:r>
    </w:p>
    <w:p w14:paraId="1659726D" w14:textId="77777777" w:rsidR="00716C6A" w:rsidRPr="001D2E49" w:rsidRDefault="00716C6A" w:rsidP="00716C6A">
      <w:pPr>
        <w:pStyle w:val="PL"/>
        <w:rPr>
          <w:noProof w:val="0"/>
          <w:snapToGrid w:val="0"/>
        </w:rPr>
      </w:pPr>
      <w:r w:rsidRPr="001D2E49">
        <w:rPr>
          <w:noProof w:val="0"/>
          <w:snapToGrid w:val="0"/>
        </w:rPr>
        <w:tab/>
        <w:t>...</w:t>
      </w:r>
    </w:p>
    <w:p w14:paraId="008788CF" w14:textId="77777777" w:rsidR="00716C6A" w:rsidRDefault="00716C6A" w:rsidP="00716C6A">
      <w:pPr>
        <w:pStyle w:val="PL"/>
        <w:rPr>
          <w:noProof w:val="0"/>
          <w:snapToGrid w:val="0"/>
        </w:rPr>
      </w:pPr>
      <w:r w:rsidRPr="001D2E49">
        <w:rPr>
          <w:noProof w:val="0"/>
          <w:snapToGrid w:val="0"/>
        </w:rPr>
        <w:t>}</w:t>
      </w:r>
    </w:p>
    <w:p w14:paraId="6A980C11" w14:textId="77777777" w:rsidR="00716C6A" w:rsidRDefault="00716C6A" w:rsidP="00716C6A">
      <w:pPr>
        <w:pStyle w:val="PL"/>
        <w:rPr>
          <w:noProof w:val="0"/>
          <w:snapToGrid w:val="0"/>
        </w:rPr>
      </w:pPr>
    </w:p>
    <w:p w14:paraId="6613E215" w14:textId="77777777" w:rsidR="00716C6A" w:rsidRPr="001D2E49" w:rsidRDefault="00716C6A" w:rsidP="00716C6A">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23D5393D" w14:textId="77777777" w:rsidR="00716C6A" w:rsidRPr="001D2E49" w:rsidRDefault="00716C6A" w:rsidP="00716C6A">
      <w:pPr>
        <w:pStyle w:val="PL"/>
        <w:rPr>
          <w:noProof w:val="0"/>
        </w:rPr>
      </w:pPr>
    </w:p>
    <w:p w14:paraId="4601AB6E" w14:textId="77777777" w:rsidR="00716C6A" w:rsidRPr="001D2E49" w:rsidRDefault="00716C6A" w:rsidP="00716C6A">
      <w:pPr>
        <w:pStyle w:val="PL"/>
        <w:rPr>
          <w:noProof w:val="0"/>
          <w:snapToGrid w:val="0"/>
        </w:rPr>
      </w:pPr>
      <w:r w:rsidRPr="001D2E49">
        <w:rPr>
          <w:noProof w:val="0"/>
          <w:snapToGrid w:val="0"/>
        </w:rPr>
        <w:t>UERadioCapabilityForPagingOfNR ::= OCTET STRING</w:t>
      </w:r>
    </w:p>
    <w:p w14:paraId="491A85BC" w14:textId="77777777" w:rsidR="00716C6A" w:rsidRPr="001D2E49" w:rsidRDefault="00716C6A" w:rsidP="00716C6A">
      <w:pPr>
        <w:pStyle w:val="PL"/>
        <w:rPr>
          <w:noProof w:val="0"/>
          <w:snapToGrid w:val="0"/>
        </w:rPr>
      </w:pPr>
    </w:p>
    <w:p w14:paraId="198950EB" w14:textId="77777777" w:rsidR="00716C6A" w:rsidRPr="001D2E49" w:rsidRDefault="00716C6A" w:rsidP="00716C6A">
      <w:pPr>
        <w:pStyle w:val="PL"/>
        <w:rPr>
          <w:noProof w:val="0"/>
          <w:snapToGrid w:val="0"/>
        </w:rPr>
      </w:pPr>
      <w:r w:rsidRPr="001D2E49">
        <w:rPr>
          <w:noProof w:val="0"/>
          <w:snapToGrid w:val="0"/>
        </w:rPr>
        <w:t>UERadioCapabilityForPagingOfEUTRA ::= OCTET STRING</w:t>
      </w:r>
    </w:p>
    <w:p w14:paraId="43F2161F" w14:textId="77777777" w:rsidR="00716C6A" w:rsidRPr="001D2E49" w:rsidRDefault="00716C6A" w:rsidP="00716C6A">
      <w:pPr>
        <w:pStyle w:val="PL"/>
        <w:rPr>
          <w:noProof w:val="0"/>
        </w:rPr>
      </w:pPr>
    </w:p>
    <w:p w14:paraId="3947796E" w14:textId="77777777" w:rsidR="00716C6A" w:rsidRDefault="00716C6A" w:rsidP="00716C6A">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060A4675" w14:textId="77777777" w:rsidR="00716C6A" w:rsidRPr="00670F1F" w:rsidRDefault="00716C6A" w:rsidP="00716C6A">
      <w:pPr>
        <w:pStyle w:val="PL"/>
        <w:rPr>
          <w:noProof w:val="0"/>
          <w:snapToGrid w:val="0"/>
        </w:rPr>
      </w:pPr>
    </w:p>
    <w:p w14:paraId="533DB3A5" w14:textId="77777777" w:rsidR="00716C6A" w:rsidRPr="001D2E49" w:rsidRDefault="00716C6A" w:rsidP="00716C6A">
      <w:pPr>
        <w:pStyle w:val="PL"/>
        <w:rPr>
          <w:noProof w:val="0"/>
        </w:rPr>
      </w:pPr>
      <w:r w:rsidRPr="001D2E49">
        <w:rPr>
          <w:noProof w:val="0"/>
        </w:rPr>
        <w:t>UERetentionInformation ::= ENUMERATED {</w:t>
      </w:r>
    </w:p>
    <w:p w14:paraId="0121A32D" w14:textId="77777777" w:rsidR="00716C6A" w:rsidRPr="001D2E49" w:rsidRDefault="00716C6A" w:rsidP="00716C6A">
      <w:pPr>
        <w:pStyle w:val="PL"/>
        <w:rPr>
          <w:noProof w:val="0"/>
        </w:rPr>
      </w:pPr>
      <w:r w:rsidRPr="001D2E49">
        <w:rPr>
          <w:noProof w:val="0"/>
        </w:rPr>
        <w:tab/>
        <w:t>ues-retained,</w:t>
      </w:r>
    </w:p>
    <w:p w14:paraId="027DADD9" w14:textId="77777777" w:rsidR="00716C6A" w:rsidRPr="001D2E49" w:rsidRDefault="00716C6A" w:rsidP="00716C6A">
      <w:pPr>
        <w:pStyle w:val="PL"/>
        <w:rPr>
          <w:noProof w:val="0"/>
        </w:rPr>
      </w:pPr>
      <w:r w:rsidRPr="001D2E49">
        <w:rPr>
          <w:noProof w:val="0"/>
        </w:rPr>
        <w:tab/>
        <w:t>...</w:t>
      </w:r>
    </w:p>
    <w:p w14:paraId="2A830FAA" w14:textId="77777777" w:rsidR="00716C6A" w:rsidRPr="001D2E49" w:rsidRDefault="00716C6A" w:rsidP="00716C6A">
      <w:pPr>
        <w:pStyle w:val="PL"/>
        <w:rPr>
          <w:noProof w:val="0"/>
        </w:rPr>
      </w:pPr>
      <w:r w:rsidRPr="001D2E49">
        <w:rPr>
          <w:noProof w:val="0"/>
        </w:rPr>
        <w:t>}</w:t>
      </w:r>
    </w:p>
    <w:p w14:paraId="00FCA3B8" w14:textId="77777777" w:rsidR="00716C6A" w:rsidRPr="00367E0D" w:rsidRDefault="00716C6A" w:rsidP="00716C6A">
      <w:pPr>
        <w:pStyle w:val="PL"/>
        <w:rPr>
          <w:noProof w:val="0"/>
        </w:rPr>
      </w:pPr>
    </w:p>
    <w:p w14:paraId="77218273" w14:textId="77777777" w:rsidR="00716C6A" w:rsidRPr="00367E0D" w:rsidRDefault="00716C6A" w:rsidP="00716C6A">
      <w:pPr>
        <w:pStyle w:val="PL"/>
        <w:rPr>
          <w:noProof w:val="0"/>
        </w:rPr>
      </w:pPr>
      <w:r w:rsidRPr="00367E0D">
        <w:rPr>
          <w:noProof w:val="0"/>
        </w:rPr>
        <w:t>UERLFReportContainer ::= CHOICE {</w:t>
      </w:r>
    </w:p>
    <w:p w14:paraId="5B966B9A" w14:textId="77777777" w:rsidR="00716C6A" w:rsidRPr="00367E0D" w:rsidRDefault="00716C6A" w:rsidP="00716C6A">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4AADD45" w14:textId="77777777" w:rsidR="00716C6A" w:rsidRPr="00367E0D" w:rsidRDefault="00716C6A" w:rsidP="00716C6A">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19F7703E" w14:textId="77777777" w:rsidR="00716C6A" w:rsidRPr="004B5CE3" w:rsidRDefault="00716C6A" w:rsidP="00716C6A">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4499BBA3" w14:textId="77777777" w:rsidR="00716C6A" w:rsidRPr="00367E0D" w:rsidRDefault="00716C6A" w:rsidP="00716C6A">
      <w:pPr>
        <w:pStyle w:val="PL"/>
        <w:rPr>
          <w:noProof w:val="0"/>
        </w:rPr>
      </w:pPr>
      <w:r w:rsidRPr="00367E0D">
        <w:rPr>
          <w:noProof w:val="0"/>
        </w:rPr>
        <w:t>}</w:t>
      </w:r>
    </w:p>
    <w:p w14:paraId="58C03022" w14:textId="77777777" w:rsidR="00716C6A" w:rsidRDefault="00716C6A" w:rsidP="00716C6A">
      <w:pPr>
        <w:pStyle w:val="PL"/>
        <w:rPr>
          <w:noProof w:val="0"/>
        </w:rPr>
      </w:pPr>
    </w:p>
    <w:p w14:paraId="600372F9" w14:textId="77777777" w:rsidR="00716C6A" w:rsidRPr="004B5CE3" w:rsidRDefault="00716C6A" w:rsidP="00716C6A">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7F5EA680" w14:textId="77777777" w:rsidR="00716C6A" w:rsidRPr="004B5CE3" w:rsidRDefault="00716C6A" w:rsidP="00716C6A">
      <w:pPr>
        <w:pStyle w:val="PL"/>
        <w:rPr>
          <w:noProof w:val="0"/>
        </w:rPr>
      </w:pPr>
      <w:r w:rsidRPr="004B5CE3">
        <w:rPr>
          <w:noProof w:val="0"/>
        </w:rPr>
        <w:tab/>
        <w:t>...</w:t>
      </w:r>
    </w:p>
    <w:p w14:paraId="6D2679DA" w14:textId="77777777" w:rsidR="00716C6A" w:rsidRPr="004B5CE3" w:rsidRDefault="00716C6A" w:rsidP="00716C6A">
      <w:pPr>
        <w:pStyle w:val="PL"/>
        <w:rPr>
          <w:noProof w:val="0"/>
        </w:rPr>
      </w:pPr>
      <w:r w:rsidRPr="004B5CE3">
        <w:rPr>
          <w:noProof w:val="0"/>
        </w:rPr>
        <w:t>}</w:t>
      </w:r>
    </w:p>
    <w:p w14:paraId="781D9C0C" w14:textId="77777777" w:rsidR="00716C6A" w:rsidRPr="001D2E49" w:rsidRDefault="00716C6A" w:rsidP="00716C6A">
      <w:pPr>
        <w:pStyle w:val="PL"/>
        <w:rPr>
          <w:noProof w:val="0"/>
        </w:rPr>
      </w:pPr>
    </w:p>
    <w:p w14:paraId="22F8824E" w14:textId="77777777" w:rsidR="00716C6A" w:rsidRPr="001D2E49" w:rsidRDefault="00716C6A" w:rsidP="00716C6A">
      <w:pPr>
        <w:pStyle w:val="PL"/>
        <w:spacing w:line="0" w:lineRule="atLeast"/>
        <w:rPr>
          <w:noProof w:val="0"/>
          <w:snapToGrid w:val="0"/>
        </w:rPr>
      </w:pPr>
      <w:r w:rsidRPr="001D2E49">
        <w:rPr>
          <w:noProof w:val="0"/>
          <w:snapToGrid w:val="0"/>
        </w:rPr>
        <w:t>UESecurityCapabilities ::= SEQUENCE {</w:t>
      </w:r>
    </w:p>
    <w:p w14:paraId="32ABAD3F" w14:textId="77777777" w:rsidR="00716C6A" w:rsidRPr="001D2E49" w:rsidRDefault="00716C6A" w:rsidP="00716C6A">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7F222B97" w14:textId="77777777" w:rsidR="00716C6A" w:rsidRPr="001D2E49" w:rsidRDefault="00716C6A" w:rsidP="00716C6A">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CEF3AA9" w14:textId="77777777" w:rsidR="00716C6A" w:rsidRPr="001D2E49" w:rsidRDefault="00716C6A" w:rsidP="00716C6A">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60AA5A81" w14:textId="77777777" w:rsidR="00716C6A" w:rsidRPr="001D2E49" w:rsidRDefault="00716C6A" w:rsidP="00716C6A">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025F0366" w14:textId="77777777" w:rsidR="00716C6A" w:rsidRPr="001D2E49" w:rsidRDefault="00716C6A" w:rsidP="00716C6A">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12120F3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9DD6195" w14:textId="77777777" w:rsidR="00716C6A" w:rsidRPr="001D2E49" w:rsidRDefault="00716C6A" w:rsidP="00716C6A">
      <w:pPr>
        <w:pStyle w:val="PL"/>
        <w:spacing w:line="0" w:lineRule="atLeast"/>
        <w:rPr>
          <w:noProof w:val="0"/>
          <w:snapToGrid w:val="0"/>
        </w:rPr>
      </w:pPr>
      <w:r w:rsidRPr="001D2E49">
        <w:rPr>
          <w:noProof w:val="0"/>
          <w:snapToGrid w:val="0"/>
        </w:rPr>
        <w:t>}</w:t>
      </w:r>
    </w:p>
    <w:p w14:paraId="1CF56401" w14:textId="77777777" w:rsidR="00716C6A" w:rsidRPr="001D2E49" w:rsidRDefault="00716C6A" w:rsidP="00716C6A">
      <w:pPr>
        <w:pStyle w:val="PL"/>
        <w:rPr>
          <w:noProof w:val="0"/>
        </w:rPr>
      </w:pPr>
    </w:p>
    <w:p w14:paraId="0D0A29CC" w14:textId="77777777" w:rsidR="00716C6A" w:rsidRPr="001D2E49" w:rsidRDefault="00716C6A" w:rsidP="00716C6A">
      <w:pPr>
        <w:pStyle w:val="PL"/>
        <w:rPr>
          <w:noProof w:val="0"/>
          <w:snapToGrid w:val="0"/>
        </w:rPr>
      </w:pPr>
      <w:r w:rsidRPr="001D2E49">
        <w:rPr>
          <w:noProof w:val="0"/>
          <w:snapToGrid w:val="0"/>
        </w:rPr>
        <w:t>UESecurityCapabilities-ExtIEs NGAP-PROTOCOL-EXTENSION ::= {</w:t>
      </w:r>
    </w:p>
    <w:p w14:paraId="59F229C2" w14:textId="77777777" w:rsidR="00716C6A" w:rsidRPr="001D2E49" w:rsidRDefault="00716C6A" w:rsidP="00716C6A">
      <w:pPr>
        <w:pStyle w:val="PL"/>
        <w:rPr>
          <w:noProof w:val="0"/>
          <w:snapToGrid w:val="0"/>
        </w:rPr>
      </w:pPr>
      <w:r w:rsidRPr="001D2E49">
        <w:rPr>
          <w:noProof w:val="0"/>
          <w:snapToGrid w:val="0"/>
        </w:rPr>
        <w:tab/>
        <w:t>...</w:t>
      </w:r>
    </w:p>
    <w:p w14:paraId="3A38EF96" w14:textId="77777777" w:rsidR="00716C6A" w:rsidRPr="001D2E49" w:rsidRDefault="00716C6A" w:rsidP="00716C6A">
      <w:pPr>
        <w:pStyle w:val="PL"/>
        <w:rPr>
          <w:noProof w:val="0"/>
          <w:snapToGrid w:val="0"/>
        </w:rPr>
      </w:pPr>
      <w:r w:rsidRPr="001D2E49">
        <w:rPr>
          <w:noProof w:val="0"/>
          <w:snapToGrid w:val="0"/>
        </w:rPr>
        <w:lastRenderedPageBreak/>
        <w:t>}</w:t>
      </w:r>
    </w:p>
    <w:p w14:paraId="354C2DDA" w14:textId="77777777" w:rsidR="00716C6A" w:rsidRDefault="00716C6A" w:rsidP="00716C6A">
      <w:pPr>
        <w:pStyle w:val="PL"/>
        <w:rPr>
          <w:noProof w:val="0"/>
          <w:snapToGrid w:val="0"/>
        </w:rPr>
      </w:pPr>
    </w:p>
    <w:p w14:paraId="4687CE4D" w14:textId="77777777" w:rsidR="00716C6A" w:rsidRPr="00367E0D" w:rsidRDefault="00716C6A" w:rsidP="00716C6A">
      <w:pPr>
        <w:pStyle w:val="PL"/>
        <w:rPr>
          <w:noProof w:val="0"/>
          <w:snapToGrid w:val="0"/>
        </w:rPr>
      </w:pPr>
      <w:r w:rsidRPr="00367E0D">
        <w:rPr>
          <w:noProof w:val="0"/>
          <w:snapToGrid w:val="0"/>
        </w:rPr>
        <w:t>UE-UP-CIoT-Support ::= ENUMERATED {supported, ...}</w:t>
      </w:r>
    </w:p>
    <w:p w14:paraId="63022C19" w14:textId="77777777" w:rsidR="00716C6A" w:rsidRDefault="00716C6A" w:rsidP="00716C6A">
      <w:pPr>
        <w:pStyle w:val="PL"/>
        <w:rPr>
          <w:snapToGrid w:val="0"/>
          <w:lang w:eastAsia="zh-CN"/>
        </w:rPr>
      </w:pPr>
    </w:p>
    <w:p w14:paraId="6562A9E6" w14:textId="77777777" w:rsidR="00716C6A" w:rsidRPr="00B662B9" w:rsidRDefault="00716C6A" w:rsidP="00716C6A">
      <w:pPr>
        <w:pStyle w:val="PL"/>
        <w:rPr>
          <w:snapToGrid w:val="0"/>
          <w:lang w:eastAsia="zh-CN"/>
        </w:rPr>
      </w:pPr>
      <w:r w:rsidRPr="00B662B9">
        <w:rPr>
          <w:snapToGrid w:val="0"/>
          <w:lang w:eastAsia="zh-CN"/>
        </w:rPr>
        <w:t>UL-CP-SecurityInformation ::= SEQUENCE {</w:t>
      </w:r>
    </w:p>
    <w:p w14:paraId="151CCF33" w14:textId="77777777" w:rsidR="00716C6A" w:rsidRPr="00B662B9" w:rsidRDefault="00716C6A" w:rsidP="00716C6A">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0D45878F" w14:textId="77777777" w:rsidR="00716C6A" w:rsidRPr="00B662B9" w:rsidRDefault="00716C6A" w:rsidP="00716C6A">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3F6E3CFC" w14:textId="77777777" w:rsidR="00716C6A" w:rsidRPr="00B662B9" w:rsidRDefault="00716C6A" w:rsidP="00716C6A">
      <w:pPr>
        <w:pStyle w:val="PL"/>
        <w:rPr>
          <w:snapToGrid w:val="0"/>
          <w:lang w:eastAsia="zh-CN"/>
        </w:rPr>
      </w:pPr>
      <w:r w:rsidRPr="00B662B9">
        <w:rPr>
          <w:snapToGrid w:val="0"/>
          <w:lang w:eastAsia="zh-CN"/>
        </w:rPr>
        <w:tab/>
        <w:t>iE-Extensions</w:t>
      </w:r>
      <w:r w:rsidRPr="00B662B9">
        <w:rPr>
          <w:snapToGrid w:val="0"/>
          <w:lang w:eastAsia="zh-CN"/>
        </w:rPr>
        <w:tab/>
      </w:r>
      <w:r w:rsidRPr="00B662B9">
        <w:rPr>
          <w:snapToGrid w:val="0"/>
          <w:lang w:eastAsia="zh-CN"/>
        </w:rPr>
        <w:tab/>
      </w:r>
      <w:r w:rsidRPr="00B662B9">
        <w:rPr>
          <w:snapToGrid w:val="0"/>
          <w:lang w:eastAsia="zh-CN"/>
        </w:rPr>
        <w:tab/>
        <w:t>ProtocolExtensionContainer { { UL-CP-SecurityInformation-ExtIEs} }</w:t>
      </w:r>
      <w:r w:rsidRPr="00B662B9">
        <w:rPr>
          <w:snapToGrid w:val="0"/>
          <w:lang w:eastAsia="zh-CN"/>
        </w:rPr>
        <w:tab/>
        <w:t>OPTIONAL,</w:t>
      </w:r>
    </w:p>
    <w:p w14:paraId="032666B1" w14:textId="77777777" w:rsidR="00716C6A" w:rsidRPr="00B662B9" w:rsidRDefault="00716C6A" w:rsidP="00716C6A">
      <w:pPr>
        <w:pStyle w:val="PL"/>
        <w:rPr>
          <w:snapToGrid w:val="0"/>
          <w:lang w:eastAsia="zh-CN"/>
        </w:rPr>
      </w:pPr>
      <w:r w:rsidRPr="00B662B9">
        <w:rPr>
          <w:snapToGrid w:val="0"/>
          <w:lang w:eastAsia="zh-CN"/>
        </w:rPr>
        <w:tab/>
        <w:t>...</w:t>
      </w:r>
    </w:p>
    <w:p w14:paraId="733E514A" w14:textId="77777777" w:rsidR="00716C6A" w:rsidRPr="00B662B9" w:rsidRDefault="00716C6A" w:rsidP="00716C6A">
      <w:pPr>
        <w:pStyle w:val="PL"/>
        <w:rPr>
          <w:snapToGrid w:val="0"/>
          <w:lang w:eastAsia="zh-CN"/>
        </w:rPr>
      </w:pPr>
      <w:r w:rsidRPr="00B662B9">
        <w:rPr>
          <w:snapToGrid w:val="0"/>
          <w:lang w:eastAsia="zh-CN"/>
        </w:rPr>
        <w:t>}</w:t>
      </w:r>
    </w:p>
    <w:p w14:paraId="38C17E8B" w14:textId="77777777" w:rsidR="00716C6A" w:rsidRPr="00B662B9" w:rsidRDefault="00716C6A" w:rsidP="00716C6A">
      <w:pPr>
        <w:pStyle w:val="PL"/>
        <w:rPr>
          <w:snapToGrid w:val="0"/>
          <w:lang w:eastAsia="zh-CN"/>
        </w:rPr>
      </w:pPr>
    </w:p>
    <w:p w14:paraId="7220723C" w14:textId="77777777" w:rsidR="00716C6A" w:rsidRPr="00B662B9" w:rsidRDefault="00716C6A" w:rsidP="00716C6A">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1CB5C89" w14:textId="77777777" w:rsidR="00716C6A" w:rsidRPr="00B662B9" w:rsidRDefault="00716C6A" w:rsidP="00716C6A">
      <w:pPr>
        <w:pStyle w:val="PL"/>
        <w:rPr>
          <w:snapToGrid w:val="0"/>
          <w:lang w:eastAsia="zh-CN"/>
        </w:rPr>
      </w:pPr>
      <w:r w:rsidRPr="00B662B9">
        <w:rPr>
          <w:snapToGrid w:val="0"/>
          <w:lang w:eastAsia="zh-CN"/>
        </w:rPr>
        <w:tab/>
        <w:t>...</w:t>
      </w:r>
    </w:p>
    <w:p w14:paraId="51A9CD9C" w14:textId="77777777" w:rsidR="00716C6A" w:rsidRDefault="00716C6A" w:rsidP="00716C6A">
      <w:pPr>
        <w:pStyle w:val="PL"/>
        <w:rPr>
          <w:snapToGrid w:val="0"/>
          <w:lang w:eastAsia="zh-CN"/>
        </w:rPr>
      </w:pPr>
      <w:r w:rsidRPr="00B662B9">
        <w:rPr>
          <w:snapToGrid w:val="0"/>
          <w:lang w:eastAsia="zh-CN"/>
        </w:rPr>
        <w:t>}</w:t>
      </w:r>
    </w:p>
    <w:p w14:paraId="7A41AB57" w14:textId="77777777" w:rsidR="00716C6A" w:rsidRDefault="00716C6A" w:rsidP="00716C6A">
      <w:pPr>
        <w:pStyle w:val="PL"/>
        <w:rPr>
          <w:snapToGrid w:val="0"/>
          <w:lang w:eastAsia="zh-CN"/>
        </w:rPr>
      </w:pPr>
    </w:p>
    <w:p w14:paraId="4457285C" w14:textId="77777777" w:rsidR="00716C6A" w:rsidRPr="008711EA" w:rsidRDefault="00716C6A" w:rsidP="00716C6A">
      <w:pPr>
        <w:pStyle w:val="PL"/>
        <w:rPr>
          <w:noProof w:val="0"/>
          <w:snapToGrid w:val="0"/>
        </w:rPr>
      </w:pPr>
      <w:r w:rsidRPr="008711EA">
        <w:rPr>
          <w:noProof w:val="0"/>
          <w:snapToGrid w:val="0"/>
        </w:rPr>
        <w:t>UL-NAS-MAC ::= BIT STRING (SIZE (16))</w:t>
      </w:r>
    </w:p>
    <w:p w14:paraId="5EB41FB8" w14:textId="77777777" w:rsidR="00716C6A" w:rsidRPr="008711EA" w:rsidRDefault="00716C6A" w:rsidP="00716C6A">
      <w:pPr>
        <w:pStyle w:val="PL"/>
        <w:rPr>
          <w:noProof w:val="0"/>
          <w:snapToGrid w:val="0"/>
        </w:rPr>
      </w:pPr>
    </w:p>
    <w:p w14:paraId="3F31CEEE" w14:textId="77777777" w:rsidR="00716C6A" w:rsidRPr="008711EA" w:rsidRDefault="00716C6A" w:rsidP="00716C6A">
      <w:pPr>
        <w:pStyle w:val="PL"/>
        <w:rPr>
          <w:noProof w:val="0"/>
          <w:snapToGrid w:val="0"/>
        </w:rPr>
      </w:pPr>
      <w:r w:rsidRPr="008711EA">
        <w:rPr>
          <w:noProof w:val="0"/>
          <w:snapToGrid w:val="0"/>
        </w:rPr>
        <w:t>UL-NAS-Count ::= BIT STRING (SIZE (5))</w:t>
      </w:r>
    </w:p>
    <w:p w14:paraId="74DC4850" w14:textId="77777777" w:rsidR="00716C6A" w:rsidRPr="001D2E49" w:rsidRDefault="00716C6A" w:rsidP="00716C6A">
      <w:pPr>
        <w:pStyle w:val="PL"/>
        <w:rPr>
          <w:snapToGrid w:val="0"/>
          <w:lang w:eastAsia="zh-CN"/>
        </w:rPr>
      </w:pPr>
    </w:p>
    <w:p w14:paraId="41CF2CAF" w14:textId="77777777" w:rsidR="00716C6A" w:rsidRPr="001D2E49" w:rsidRDefault="00716C6A" w:rsidP="00716C6A">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43F206B9" w14:textId="77777777" w:rsidR="00716C6A" w:rsidRPr="001D2E49" w:rsidRDefault="00716C6A" w:rsidP="00716C6A">
      <w:pPr>
        <w:pStyle w:val="PL"/>
        <w:spacing w:line="0" w:lineRule="atLeast"/>
        <w:rPr>
          <w:noProof w:val="0"/>
          <w:snapToGrid w:val="0"/>
        </w:rPr>
      </w:pPr>
    </w:p>
    <w:p w14:paraId="36F8B62F" w14:textId="77777777" w:rsidR="00716C6A" w:rsidRPr="001D2E49" w:rsidRDefault="00716C6A" w:rsidP="00716C6A">
      <w:pPr>
        <w:pStyle w:val="PL"/>
        <w:spacing w:line="0" w:lineRule="atLeast"/>
        <w:rPr>
          <w:noProof w:val="0"/>
          <w:snapToGrid w:val="0"/>
        </w:rPr>
      </w:pPr>
      <w:r w:rsidRPr="001D2E49">
        <w:rPr>
          <w:noProof w:val="0"/>
          <w:snapToGrid w:val="0"/>
        </w:rPr>
        <w:t>UL-NGU-UP-TNLModifyItem ::= SEQUENCE {</w:t>
      </w:r>
    </w:p>
    <w:p w14:paraId="7E71EDC8" w14:textId="77777777" w:rsidR="00716C6A" w:rsidRPr="001D2E49" w:rsidRDefault="00716C6A" w:rsidP="00716C6A">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73BC0126"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0E84F37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1D7BC11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FAA778D" w14:textId="77777777" w:rsidR="00716C6A" w:rsidRPr="001D2E49" w:rsidRDefault="00716C6A" w:rsidP="00716C6A">
      <w:pPr>
        <w:pStyle w:val="PL"/>
        <w:spacing w:line="0" w:lineRule="atLeast"/>
        <w:rPr>
          <w:noProof w:val="0"/>
          <w:snapToGrid w:val="0"/>
        </w:rPr>
      </w:pPr>
      <w:r w:rsidRPr="001D2E49">
        <w:rPr>
          <w:noProof w:val="0"/>
          <w:snapToGrid w:val="0"/>
        </w:rPr>
        <w:t>}</w:t>
      </w:r>
    </w:p>
    <w:p w14:paraId="39B935EA" w14:textId="77777777" w:rsidR="00716C6A" w:rsidRPr="001D2E49" w:rsidRDefault="00716C6A" w:rsidP="00716C6A">
      <w:pPr>
        <w:pStyle w:val="PL"/>
        <w:spacing w:line="0" w:lineRule="atLeast"/>
        <w:rPr>
          <w:noProof w:val="0"/>
          <w:snapToGrid w:val="0"/>
        </w:rPr>
      </w:pPr>
    </w:p>
    <w:p w14:paraId="115615BF" w14:textId="77777777" w:rsidR="00716C6A" w:rsidRPr="001D2E49" w:rsidRDefault="00716C6A" w:rsidP="00716C6A">
      <w:pPr>
        <w:pStyle w:val="PL"/>
        <w:rPr>
          <w:noProof w:val="0"/>
          <w:snapToGrid w:val="0"/>
        </w:rPr>
      </w:pPr>
      <w:r w:rsidRPr="001D2E49">
        <w:rPr>
          <w:noProof w:val="0"/>
          <w:snapToGrid w:val="0"/>
        </w:rPr>
        <w:t>UL-NGU-UP-TNLModifyItem-ExtIEs NGAP-PROTOCOL-EXTENSION ::= {</w:t>
      </w:r>
    </w:p>
    <w:p w14:paraId="2E8CFBA8"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719F2981"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2083307" w14:textId="77777777" w:rsidR="00716C6A" w:rsidRPr="001D2E49" w:rsidRDefault="00716C6A" w:rsidP="00716C6A">
      <w:pPr>
        <w:pStyle w:val="PL"/>
        <w:rPr>
          <w:noProof w:val="0"/>
          <w:snapToGrid w:val="0"/>
        </w:rPr>
      </w:pPr>
      <w:r w:rsidRPr="001D2E49">
        <w:rPr>
          <w:noProof w:val="0"/>
          <w:snapToGrid w:val="0"/>
        </w:rPr>
        <w:tab/>
        <w:t>...</w:t>
      </w:r>
    </w:p>
    <w:p w14:paraId="0F9A3C15" w14:textId="77777777" w:rsidR="00716C6A" w:rsidRPr="001D2E49" w:rsidRDefault="00716C6A" w:rsidP="00716C6A">
      <w:pPr>
        <w:pStyle w:val="PL"/>
        <w:rPr>
          <w:noProof w:val="0"/>
          <w:snapToGrid w:val="0"/>
        </w:rPr>
      </w:pPr>
      <w:r w:rsidRPr="001D2E49">
        <w:rPr>
          <w:noProof w:val="0"/>
          <w:snapToGrid w:val="0"/>
        </w:rPr>
        <w:t>}</w:t>
      </w:r>
    </w:p>
    <w:p w14:paraId="2AFFAF60" w14:textId="77777777" w:rsidR="00716C6A" w:rsidRPr="001D2E49" w:rsidRDefault="00716C6A" w:rsidP="00716C6A">
      <w:pPr>
        <w:pStyle w:val="PL"/>
        <w:rPr>
          <w:noProof w:val="0"/>
          <w:snapToGrid w:val="0"/>
        </w:rPr>
      </w:pPr>
    </w:p>
    <w:p w14:paraId="2DF7B3C4" w14:textId="77777777" w:rsidR="00716C6A" w:rsidRPr="001D2E49" w:rsidRDefault="00716C6A" w:rsidP="00716C6A">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12B84165" w14:textId="77777777" w:rsidR="00716C6A" w:rsidRPr="001D2E49" w:rsidRDefault="00716C6A" w:rsidP="00716C6A">
      <w:pPr>
        <w:pStyle w:val="PL"/>
        <w:rPr>
          <w:noProof w:val="0"/>
          <w:snapToGrid w:val="0"/>
        </w:rPr>
      </w:pPr>
    </w:p>
    <w:p w14:paraId="41B17557" w14:textId="77777777" w:rsidR="00716C6A" w:rsidRPr="001D2E49" w:rsidRDefault="00716C6A" w:rsidP="00716C6A">
      <w:pPr>
        <w:pStyle w:val="PL"/>
        <w:rPr>
          <w:noProof w:val="0"/>
          <w:snapToGrid w:val="0"/>
        </w:rPr>
      </w:pPr>
      <w:r w:rsidRPr="001D2E49">
        <w:rPr>
          <w:noProof w:val="0"/>
          <w:snapToGrid w:val="0"/>
        </w:rPr>
        <w:t>UnavailableGUAMIItem ::= SEQUENCE {</w:t>
      </w:r>
    </w:p>
    <w:p w14:paraId="4FEF668B" w14:textId="77777777" w:rsidR="00716C6A" w:rsidRPr="001D2E49" w:rsidRDefault="00716C6A" w:rsidP="00716C6A">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2E3DB777" w14:textId="77777777" w:rsidR="00716C6A" w:rsidRPr="001D2E49" w:rsidRDefault="00716C6A" w:rsidP="00716C6A">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42953" w14:textId="77777777" w:rsidR="00716C6A" w:rsidRPr="001D2E49" w:rsidRDefault="00716C6A" w:rsidP="00716C6A">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A2078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6506BC19" w14:textId="77777777" w:rsidR="00716C6A" w:rsidRPr="001D2E49" w:rsidRDefault="00716C6A" w:rsidP="00716C6A">
      <w:pPr>
        <w:pStyle w:val="PL"/>
        <w:rPr>
          <w:noProof w:val="0"/>
          <w:snapToGrid w:val="0"/>
        </w:rPr>
      </w:pPr>
      <w:r w:rsidRPr="001D2E49">
        <w:rPr>
          <w:noProof w:val="0"/>
          <w:snapToGrid w:val="0"/>
        </w:rPr>
        <w:tab/>
        <w:t>...</w:t>
      </w:r>
    </w:p>
    <w:p w14:paraId="4E6AFBEC" w14:textId="77777777" w:rsidR="00716C6A" w:rsidRPr="001D2E49" w:rsidRDefault="00716C6A" w:rsidP="00716C6A">
      <w:pPr>
        <w:pStyle w:val="PL"/>
        <w:rPr>
          <w:noProof w:val="0"/>
          <w:snapToGrid w:val="0"/>
        </w:rPr>
      </w:pPr>
      <w:r w:rsidRPr="001D2E49">
        <w:rPr>
          <w:noProof w:val="0"/>
          <w:snapToGrid w:val="0"/>
        </w:rPr>
        <w:t>}</w:t>
      </w:r>
    </w:p>
    <w:p w14:paraId="794F7BB3" w14:textId="77777777" w:rsidR="00716C6A" w:rsidRPr="001D2E49" w:rsidRDefault="00716C6A" w:rsidP="00716C6A">
      <w:pPr>
        <w:pStyle w:val="PL"/>
        <w:rPr>
          <w:noProof w:val="0"/>
          <w:snapToGrid w:val="0"/>
        </w:rPr>
      </w:pPr>
    </w:p>
    <w:p w14:paraId="7949829A" w14:textId="77777777" w:rsidR="00716C6A" w:rsidRPr="001D2E49" w:rsidRDefault="00716C6A" w:rsidP="00716C6A">
      <w:pPr>
        <w:pStyle w:val="PL"/>
        <w:rPr>
          <w:noProof w:val="0"/>
          <w:snapToGrid w:val="0"/>
        </w:rPr>
      </w:pPr>
      <w:r w:rsidRPr="001D2E49">
        <w:rPr>
          <w:noProof w:val="0"/>
          <w:snapToGrid w:val="0"/>
        </w:rPr>
        <w:t>UnavailableGUAMIItem-ExtIEs NGAP-PROTOCOL-EXTENSION ::= {</w:t>
      </w:r>
    </w:p>
    <w:p w14:paraId="14244276" w14:textId="77777777" w:rsidR="00716C6A" w:rsidRPr="001D2E49" w:rsidRDefault="00716C6A" w:rsidP="00716C6A">
      <w:pPr>
        <w:pStyle w:val="PL"/>
        <w:rPr>
          <w:noProof w:val="0"/>
          <w:snapToGrid w:val="0"/>
        </w:rPr>
      </w:pPr>
      <w:r w:rsidRPr="001D2E49">
        <w:rPr>
          <w:noProof w:val="0"/>
          <w:snapToGrid w:val="0"/>
        </w:rPr>
        <w:tab/>
        <w:t>...</w:t>
      </w:r>
    </w:p>
    <w:p w14:paraId="4E166DBA" w14:textId="77777777" w:rsidR="00716C6A" w:rsidRPr="001D2E49" w:rsidRDefault="00716C6A" w:rsidP="00716C6A">
      <w:pPr>
        <w:pStyle w:val="PL"/>
        <w:rPr>
          <w:noProof w:val="0"/>
          <w:snapToGrid w:val="0"/>
        </w:rPr>
      </w:pPr>
      <w:r w:rsidRPr="001D2E49">
        <w:rPr>
          <w:noProof w:val="0"/>
          <w:snapToGrid w:val="0"/>
        </w:rPr>
        <w:t>}</w:t>
      </w:r>
    </w:p>
    <w:p w14:paraId="4D7C4FA3" w14:textId="77777777" w:rsidR="00716C6A" w:rsidRPr="001D2E49" w:rsidRDefault="00716C6A" w:rsidP="00716C6A">
      <w:pPr>
        <w:pStyle w:val="PL"/>
        <w:rPr>
          <w:noProof w:val="0"/>
          <w:snapToGrid w:val="0"/>
        </w:rPr>
      </w:pPr>
    </w:p>
    <w:p w14:paraId="3507FC9A" w14:textId="77777777" w:rsidR="00716C6A" w:rsidRPr="001D2E49" w:rsidRDefault="00716C6A" w:rsidP="00716C6A">
      <w:pPr>
        <w:pStyle w:val="PL"/>
        <w:rPr>
          <w:noProof w:val="0"/>
          <w:snapToGrid w:val="0"/>
        </w:rPr>
      </w:pPr>
      <w:r w:rsidRPr="001D2E49">
        <w:rPr>
          <w:noProof w:val="0"/>
          <w:snapToGrid w:val="0"/>
        </w:rPr>
        <w:t>ULForwarding ::= ENUMERATED {</w:t>
      </w:r>
    </w:p>
    <w:p w14:paraId="0E72785D" w14:textId="77777777" w:rsidR="00716C6A" w:rsidRPr="001D2E49" w:rsidRDefault="00716C6A" w:rsidP="00716C6A">
      <w:pPr>
        <w:pStyle w:val="PL"/>
        <w:rPr>
          <w:noProof w:val="0"/>
          <w:snapToGrid w:val="0"/>
        </w:rPr>
      </w:pPr>
      <w:r w:rsidRPr="001D2E49">
        <w:rPr>
          <w:noProof w:val="0"/>
          <w:snapToGrid w:val="0"/>
        </w:rPr>
        <w:tab/>
        <w:t>ul-forwarding-proposed,</w:t>
      </w:r>
    </w:p>
    <w:p w14:paraId="58804826" w14:textId="77777777" w:rsidR="00716C6A" w:rsidRPr="001D2E49" w:rsidRDefault="00716C6A" w:rsidP="00716C6A">
      <w:pPr>
        <w:pStyle w:val="PL"/>
        <w:rPr>
          <w:noProof w:val="0"/>
          <w:snapToGrid w:val="0"/>
        </w:rPr>
      </w:pPr>
      <w:r w:rsidRPr="001D2E49">
        <w:rPr>
          <w:noProof w:val="0"/>
          <w:snapToGrid w:val="0"/>
        </w:rPr>
        <w:tab/>
        <w:t>...</w:t>
      </w:r>
    </w:p>
    <w:p w14:paraId="4C5CB4C4" w14:textId="77777777" w:rsidR="00716C6A" w:rsidRPr="001D2E49" w:rsidRDefault="00716C6A" w:rsidP="00716C6A">
      <w:pPr>
        <w:pStyle w:val="PL"/>
        <w:rPr>
          <w:noProof w:val="0"/>
          <w:snapToGrid w:val="0"/>
        </w:rPr>
      </w:pPr>
      <w:r w:rsidRPr="001D2E49">
        <w:rPr>
          <w:noProof w:val="0"/>
          <w:snapToGrid w:val="0"/>
        </w:rPr>
        <w:t>}</w:t>
      </w:r>
    </w:p>
    <w:p w14:paraId="1B8FB0AD" w14:textId="77777777" w:rsidR="00716C6A" w:rsidRDefault="00716C6A" w:rsidP="00716C6A">
      <w:pPr>
        <w:pStyle w:val="PL"/>
        <w:rPr>
          <w:snapToGrid w:val="0"/>
          <w:lang w:eastAsia="en-GB"/>
        </w:rPr>
      </w:pPr>
    </w:p>
    <w:p w14:paraId="72799EC8" w14:textId="77777777" w:rsidR="00716C6A" w:rsidRPr="007F432D" w:rsidRDefault="00716C6A" w:rsidP="00716C6A">
      <w:pPr>
        <w:pStyle w:val="PL"/>
        <w:rPr>
          <w:snapToGrid w:val="0"/>
          <w:lang w:eastAsia="en-GB"/>
        </w:rPr>
      </w:pPr>
      <w:r w:rsidRPr="007F432D">
        <w:rPr>
          <w:snapToGrid w:val="0"/>
          <w:lang w:eastAsia="en-GB"/>
        </w:rPr>
        <w:lastRenderedPageBreak/>
        <w:t>UpdateFeedback ::= BIT STRING (SIZE(8, ...))</w:t>
      </w:r>
    </w:p>
    <w:p w14:paraId="3ECD58DD" w14:textId="77777777" w:rsidR="00716C6A" w:rsidRPr="001D2E49" w:rsidRDefault="00716C6A" w:rsidP="00716C6A">
      <w:pPr>
        <w:pStyle w:val="PL"/>
        <w:rPr>
          <w:noProof w:val="0"/>
          <w:snapToGrid w:val="0"/>
        </w:rPr>
      </w:pPr>
    </w:p>
    <w:p w14:paraId="66D6FA03" w14:textId="77777777" w:rsidR="00716C6A" w:rsidRPr="001D2E49" w:rsidRDefault="00716C6A" w:rsidP="00716C6A">
      <w:pPr>
        <w:pStyle w:val="PL"/>
        <w:rPr>
          <w:noProof w:val="0"/>
          <w:snapToGrid w:val="0"/>
        </w:rPr>
      </w:pPr>
      <w:r w:rsidRPr="001D2E49">
        <w:rPr>
          <w:noProof w:val="0"/>
          <w:snapToGrid w:val="0"/>
        </w:rPr>
        <w:t>UPTransportLayerInformation ::= CHOICE {</w:t>
      </w:r>
    </w:p>
    <w:p w14:paraId="60423C39" w14:textId="77777777" w:rsidR="00716C6A" w:rsidRPr="001D2E49" w:rsidRDefault="00716C6A" w:rsidP="00716C6A">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680D4F90"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61B246FD" w14:textId="77777777" w:rsidR="00716C6A" w:rsidRPr="001D2E49" w:rsidRDefault="00716C6A" w:rsidP="00716C6A">
      <w:pPr>
        <w:pStyle w:val="PL"/>
        <w:rPr>
          <w:noProof w:val="0"/>
          <w:snapToGrid w:val="0"/>
        </w:rPr>
      </w:pPr>
      <w:r w:rsidRPr="001D2E49">
        <w:rPr>
          <w:noProof w:val="0"/>
          <w:snapToGrid w:val="0"/>
        </w:rPr>
        <w:t>}</w:t>
      </w:r>
    </w:p>
    <w:p w14:paraId="0F5A4589" w14:textId="77777777" w:rsidR="00716C6A" w:rsidRPr="001D2E49" w:rsidRDefault="00716C6A" w:rsidP="00716C6A">
      <w:pPr>
        <w:pStyle w:val="PL"/>
        <w:rPr>
          <w:noProof w:val="0"/>
          <w:snapToGrid w:val="0"/>
        </w:rPr>
      </w:pPr>
    </w:p>
    <w:p w14:paraId="152A4248" w14:textId="77777777" w:rsidR="00716C6A" w:rsidRPr="001D2E49" w:rsidRDefault="00716C6A" w:rsidP="00716C6A">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13D8FC3" w14:textId="77777777" w:rsidR="00716C6A" w:rsidRPr="001D2E49" w:rsidRDefault="00716C6A" w:rsidP="00716C6A">
      <w:pPr>
        <w:pStyle w:val="PL"/>
        <w:rPr>
          <w:noProof w:val="0"/>
        </w:rPr>
      </w:pPr>
      <w:r w:rsidRPr="001D2E49">
        <w:rPr>
          <w:noProof w:val="0"/>
        </w:rPr>
        <w:tab/>
        <w:t>...</w:t>
      </w:r>
    </w:p>
    <w:p w14:paraId="01C0E9E2" w14:textId="77777777" w:rsidR="00716C6A" w:rsidRPr="001D2E49" w:rsidRDefault="00716C6A" w:rsidP="00716C6A">
      <w:pPr>
        <w:pStyle w:val="PL"/>
        <w:rPr>
          <w:noProof w:val="0"/>
        </w:rPr>
      </w:pPr>
      <w:r w:rsidRPr="001D2E49">
        <w:rPr>
          <w:noProof w:val="0"/>
        </w:rPr>
        <w:t>}</w:t>
      </w:r>
    </w:p>
    <w:p w14:paraId="60D945DC" w14:textId="77777777" w:rsidR="00716C6A" w:rsidRPr="001D2E49" w:rsidRDefault="00716C6A" w:rsidP="00716C6A">
      <w:pPr>
        <w:pStyle w:val="PL"/>
        <w:rPr>
          <w:noProof w:val="0"/>
          <w:snapToGrid w:val="0"/>
        </w:rPr>
      </w:pPr>
    </w:p>
    <w:p w14:paraId="0A5A0310" w14:textId="77777777" w:rsidR="00716C6A" w:rsidRPr="001D2E49" w:rsidRDefault="00716C6A" w:rsidP="00716C6A">
      <w:pPr>
        <w:pStyle w:val="PL"/>
        <w:rPr>
          <w:noProof w:val="0"/>
          <w:snapToGrid w:val="0"/>
        </w:rPr>
      </w:pPr>
      <w:r w:rsidRPr="001D2E49">
        <w:rPr>
          <w:noProof w:val="0"/>
          <w:snapToGrid w:val="0"/>
        </w:rPr>
        <w:t>UPTransportLayerInformationList ::= SEQUENCE (SIZE(1..maxnoofMultiConnectivityMinusOne)) OF UPTransportLayerInformationItem</w:t>
      </w:r>
    </w:p>
    <w:p w14:paraId="3A3423C7" w14:textId="77777777" w:rsidR="00716C6A" w:rsidRPr="001D2E49" w:rsidRDefault="00716C6A" w:rsidP="00716C6A">
      <w:pPr>
        <w:pStyle w:val="PL"/>
        <w:rPr>
          <w:noProof w:val="0"/>
          <w:snapToGrid w:val="0"/>
        </w:rPr>
      </w:pPr>
    </w:p>
    <w:p w14:paraId="7D4D4E26" w14:textId="77777777" w:rsidR="00716C6A" w:rsidRPr="001D2E49" w:rsidRDefault="00716C6A" w:rsidP="00716C6A">
      <w:pPr>
        <w:pStyle w:val="PL"/>
        <w:rPr>
          <w:noProof w:val="0"/>
          <w:snapToGrid w:val="0"/>
        </w:rPr>
      </w:pPr>
      <w:r w:rsidRPr="001D2E49">
        <w:rPr>
          <w:noProof w:val="0"/>
          <w:snapToGrid w:val="0"/>
        </w:rPr>
        <w:t>UPTransportLayerInformationItem ::= SEQUENCE {</w:t>
      </w:r>
    </w:p>
    <w:p w14:paraId="19BC053D" w14:textId="77777777" w:rsidR="00716C6A" w:rsidRPr="001D2E49" w:rsidRDefault="00716C6A" w:rsidP="00716C6A">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D21AB5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FB6C23A" w14:textId="77777777" w:rsidR="00716C6A" w:rsidRPr="001D2E49" w:rsidRDefault="00716C6A" w:rsidP="00716C6A">
      <w:pPr>
        <w:pStyle w:val="PL"/>
        <w:rPr>
          <w:noProof w:val="0"/>
          <w:snapToGrid w:val="0"/>
        </w:rPr>
      </w:pPr>
      <w:r w:rsidRPr="001D2E49">
        <w:rPr>
          <w:noProof w:val="0"/>
          <w:snapToGrid w:val="0"/>
        </w:rPr>
        <w:tab/>
        <w:t>...</w:t>
      </w:r>
    </w:p>
    <w:p w14:paraId="51462FEB" w14:textId="77777777" w:rsidR="00716C6A" w:rsidRPr="001D2E49" w:rsidRDefault="00716C6A" w:rsidP="00716C6A">
      <w:pPr>
        <w:pStyle w:val="PL"/>
        <w:rPr>
          <w:noProof w:val="0"/>
          <w:snapToGrid w:val="0"/>
        </w:rPr>
      </w:pPr>
      <w:r w:rsidRPr="001D2E49">
        <w:rPr>
          <w:noProof w:val="0"/>
          <w:snapToGrid w:val="0"/>
        </w:rPr>
        <w:t>}</w:t>
      </w:r>
    </w:p>
    <w:p w14:paraId="0CA92629" w14:textId="77777777" w:rsidR="00716C6A" w:rsidRPr="001D2E49" w:rsidRDefault="00716C6A" w:rsidP="00716C6A">
      <w:pPr>
        <w:pStyle w:val="PL"/>
        <w:rPr>
          <w:noProof w:val="0"/>
          <w:snapToGrid w:val="0"/>
        </w:rPr>
      </w:pPr>
    </w:p>
    <w:p w14:paraId="5029B9ED" w14:textId="77777777" w:rsidR="00716C6A" w:rsidRPr="001D2E49" w:rsidRDefault="00716C6A" w:rsidP="00716C6A">
      <w:pPr>
        <w:pStyle w:val="PL"/>
        <w:rPr>
          <w:noProof w:val="0"/>
          <w:snapToGrid w:val="0"/>
        </w:rPr>
      </w:pPr>
      <w:r w:rsidRPr="001D2E49">
        <w:rPr>
          <w:noProof w:val="0"/>
          <w:snapToGrid w:val="0"/>
        </w:rPr>
        <w:t>UPTransportLayerInformationItem-ExtIEs NGAP-PROTOCOL-EXTENSION ::= {</w:t>
      </w:r>
    </w:p>
    <w:p w14:paraId="6BCE9A6D" w14:textId="77777777" w:rsidR="00716C6A" w:rsidRDefault="00716C6A" w:rsidP="00716C6A">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00745ED" w14:textId="77777777" w:rsidR="00716C6A" w:rsidRPr="001D2E49" w:rsidRDefault="00716C6A" w:rsidP="00716C6A">
      <w:pPr>
        <w:pStyle w:val="PL"/>
        <w:rPr>
          <w:noProof w:val="0"/>
          <w:snapToGrid w:val="0"/>
        </w:rPr>
      </w:pPr>
      <w:r w:rsidRPr="001D2E49">
        <w:rPr>
          <w:noProof w:val="0"/>
          <w:snapToGrid w:val="0"/>
        </w:rPr>
        <w:tab/>
        <w:t>...</w:t>
      </w:r>
    </w:p>
    <w:p w14:paraId="62127887" w14:textId="77777777" w:rsidR="00716C6A" w:rsidRPr="001D2E49" w:rsidRDefault="00716C6A" w:rsidP="00716C6A">
      <w:pPr>
        <w:pStyle w:val="PL"/>
        <w:rPr>
          <w:noProof w:val="0"/>
          <w:snapToGrid w:val="0"/>
        </w:rPr>
      </w:pPr>
      <w:r w:rsidRPr="001D2E49">
        <w:rPr>
          <w:noProof w:val="0"/>
          <w:snapToGrid w:val="0"/>
        </w:rPr>
        <w:t>}</w:t>
      </w:r>
    </w:p>
    <w:p w14:paraId="79A6AE61" w14:textId="77777777" w:rsidR="00716C6A" w:rsidRPr="001D2E49" w:rsidRDefault="00716C6A" w:rsidP="00716C6A">
      <w:pPr>
        <w:pStyle w:val="PL"/>
        <w:rPr>
          <w:noProof w:val="0"/>
          <w:snapToGrid w:val="0"/>
        </w:rPr>
      </w:pPr>
    </w:p>
    <w:p w14:paraId="0A7CA931" w14:textId="77777777" w:rsidR="00716C6A" w:rsidRPr="001D2E49" w:rsidRDefault="00716C6A" w:rsidP="00716C6A">
      <w:pPr>
        <w:pStyle w:val="PL"/>
        <w:rPr>
          <w:noProof w:val="0"/>
          <w:snapToGrid w:val="0"/>
        </w:rPr>
      </w:pPr>
    </w:p>
    <w:p w14:paraId="6B736A48" w14:textId="77777777" w:rsidR="00716C6A" w:rsidRPr="001D2E49" w:rsidRDefault="00716C6A" w:rsidP="00716C6A">
      <w:pPr>
        <w:pStyle w:val="PL"/>
        <w:rPr>
          <w:noProof w:val="0"/>
          <w:snapToGrid w:val="0"/>
        </w:rPr>
      </w:pPr>
      <w:r w:rsidRPr="001D2E49">
        <w:rPr>
          <w:noProof w:val="0"/>
          <w:snapToGrid w:val="0"/>
        </w:rPr>
        <w:t>UPTransportLayerInformationPairList ::= SEQUENCE (SIZE(1..maxnoofMultiConnectivityMinusOne)) OF UPTransportLayerInformationPairItem</w:t>
      </w:r>
    </w:p>
    <w:p w14:paraId="45C12FD0" w14:textId="77777777" w:rsidR="00716C6A" w:rsidRPr="001D2E49" w:rsidRDefault="00716C6A" w:rsidP="00716C6A">
      <w:pPr>
        <w:pStyle w:val="PL"/>
        <w:rPr>
          <w:noProof w:val="0"/>
          <w:snapToGrid w:val="0"/>
        </w:rPr>
      </w:pPr>
    </w:p>
    <w:p w14:paraId="1F540885" w14:textId="77777777" w:rsidR="00716C6A" w:rsidRPr="001D2E49" w:rsidRDefault="00716C6A" w:rsidP="00716C6A">
      <w:pPr>
        <w:pStyle w:val="PL"/>
        <w:rPr>
          <w:noProof w:val="0"/>
          <w:snapToGrid w:val="0"/>
        </w:rPr>
      </w:pPr>
      <w:r w:rsidRPr="001D2E49">
        <w:rPr>
          <w:noProof w:val="0"/>
          <w:snapToGrid w:val="0"/>
        </w:rPr>
        <w:t>UPTransportLayerInformationPairItem ::= SEQUENCE {</w:t>
      </w:r>
    </w:p>
    <w:p w14:paraId="75D79481" w14:textId="77777777" w:rsidR="00716C6A" w:rsidRPr="001D2E49" w:rsidRDefault="00716C6A" w:rsidP="00716C6A">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6A690FEC"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B94C2B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74FE316E" w14:textId="77777777" w:rsidR="00716C6A" w:rsidRPr="001D2E49" w:rsidRDefault="00716C6A" w:rsidP="00716C6A">
      <w:pPr>
        <w:pStyle w:val="PL"/>
        <w:rPr>
          <w:noProof w:val="0"/>
          <w:snapToGrid w:val="0"/>
        </w:rPr>
      </w:pPr>
      <w:r w:rsidRPr="001D2E49">
        <w:rPr>
          <w:noProof w:val="0"/>
          <w:snapToGrid w:val="0"/>
        </w:rPr>
        <w:tab/>
        <w:t>...</w:t>
      </w:r>
    </w:p>
    <w:p w14:paraId="56BB3216" w14:textId="77777777" w:rsidR="00716C6A" w:rsidRPr="001D2E49" w:rsidRDefault="00716C6A" w:rsidP="00716C6A">
      <w:pPr>
        <w:pStyle w:val="PL"/>
        <w:rPr>
          <w:noProof w:val="0"/>
          <w:snapToGrid w:val="0"/>
        </w:rPr>
      </w:pPr>
      <w:r w:rsidRPr="001D2E49">
        <w:rPr>
          <w:noProof w:val="0"/>
          <w:snapToGrid w:val="0"/>
        </w:rPr>
        <w:t>}</w:t>
      </w:r>
    </w:p>
    <w:p w14:paraId="667D49D6" w14:textId="77777777" w:rsidR="00716C6A" w:rsidRPr="001D2E49" w:rsidRDefault="00716C6A" w:rsidP="00716C6A">
      <w:pPr>
        <w:pStyle w:val="PL"/>
        <w:rPr>
          <w:noProof w:val="0"/>
          <w:snapToGrid w:val="0"/>
        </w:rPr>
      </w:pPr>
    </w:p>
    <w:p w14:paraId="6F867A65" w14:textId="77777777" w:rsidR="00716C6A" w:rsidRPr="001D2E49" w:rsidRDefault="00716C6A" w:rsidP="00716C6A">
      <w:pPr>
        <w:pStyle w:val="PL"/>
        <w:rPr>
          <w:noProof w:val="0"/>
          <w:snapToGrid w:val="0"/>
        </w:rPr>
      </w:pPr>
      <w:r w:rsidRPr="001D2E49">
        <w:rPr>
          <w:noProof w:val="0"/>
          <w:snapToGrid w:val="0"/>
        </w:rPr>
        <w:t>UPTransportLayerInformationPairItem-ExtIEs NGAP-PROTOCOL-EXTENSION ::= {</w:t>
      </w:r>
    </w:p>
    <w:p w14:paraId="151264DD" w14:textId="77777777" w:rsidR="00716C6A" w:rsidRPr="001D2E49" w:rsidRDefault="00716C6A" w:rsidP="00716C6A">
      <w:pPr>
        <w:pStyle w:val="PL"/>
        <w:rPr>
          <w:noProof w:val="0"/>
          <w:snapToGrid w:val="0"/>
        </w:rPr>
      </w:pPr>
      <w:r w:rsidRPr="001D2E49">
        <w:rPr>
          <w:noProof w:val="0"/>
          <w:snapToGrid w:val="0"/>
        </w:rPr>
        <w:tab/>
        <w:t>...</w:t>
      </w:r>
    </w:p>
    <w:p w14:paraId="7DB4229C" w14:textId="77777777" w:rsidR="00716C6A" w:rsidRPr="001D2E49" w:rsidRDefault="00716C6A" w:rsidP="00716C6A">
      <w:pPr>
        <w:pStyle w:val="PL"/>
        <w:rPr>
          <w:snapToGrid w:val="0"/>
        </w:rPr>
      </w:pPr>
      <w:r w:rsidRPr="001D2E49">
        <w:rPr>
          <w:snapToGrid w:val="0"/>
        </w:rPr>
        <w:t>}</w:t>
      </w:r>
    </w:p>
    <w:p w14:paraId="02A0C0F3" w14:textId="77777777" w:rsidR="00716C6A" w:rsidRDefault="00716C6A" w:rsidP="00716C6A">
      <w:pPr>
        <w:pStyle w:val="PL"/>
        <w:rPr>
          <w:snapToGrid w:val="0"/>
        </w:rPr>
      </w:pPr>
    </w:p>
    <w:p w14:paraId="6C16CA92" w14:textId="77777777" w:rsidR="00716C6A" w:rsidRPr="009A2BD6" w:rsidRDefault="00716C6A" w:rsidP="00716C6A">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16627E5" w14:textId="77777777" w:rsidR="00716C6A" w:rsidRPr="001D2E49" w:rsidRDefault="00716C6A" w:rsidP="00716C6A">
      <w:pPr>
        <w:pStyle w:val="PL"/>
        <w:rPr>
          <w:snapToGrid w:val="0"/>
        </w:rPr>
      </w:pPr>
    </w:p>
    <w:p w14:paraId="0715597B" w14:textId="77777777" w:rsidR="00716C6A" w:rsidRPr="001D2E49" w:rsidRDefault="00716C6A" w:rsidP="00716C6A">
      <w:pPr>
        <w:pStyle w:val="PL"/>
        <w:rPr>
          <w:noProof w:val="0"/>
          <w:snapToGrid w:val="0"/>
        </w:rPr>
      </w:pPr>
      <w:r w:rsidRPr="001D2E49">
        <w:rPr>
          <w:noProof w:val="0"/>
          <w:snapToGrid w:val="0"/>
        </w:rPr>
        <w:t>UserLocationInformation ::= CHOICE {</w:t>
      </w:r>
    </w:p>
    <w:p w14:paraId="59167CA1" w14:textId="77777777" w:rsidR="00716C6A" w:rsidRPr="001D2E49" w:rsidRDefault="00716C6A" w:rsidP="00716C6A">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4EB80820" w14:textId="77777777" w:rsidR="00716C6A" w:rsidRPr="001D2E49" w:rsidRDefault="00716C6A" w:rsidP="00716C6A">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051C9316" w14:textId="77777777" w:rsidR="00716C6A" w:rsidRPr="001D2E49" w:rsidRDefault="00716C6A" w:rsidP="00716C6A">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34437634"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1B1A801C" w14:textId="77777777" w:rsidR="00716C6A" w:rsidRPr="001D2E49" w:rsidRDefault="00716C6A" w:rsidP="00716C6A">
      <w:pPr>
        <w:pStyle w:val="PL"/>
        <w:rPr>
          <w:noProof w:val="0"/>
          <w:snapToGrid w:val="0"/>
        </w:rPr>
      </w:pPr>
      <w:r w:rsidRPr="001D2E49">
        <w:rPr>
          <w:noProof w:val="0"/>
          <w:snapToGrid w:val="0"/>
        </w:rPr>
        <w:t>}</w:t>
      </w:r>
    </w:p>
    <w:p w14:paraId="62B17621" w14:textId="77777777" w:rsidR="00716C6A" w:rsidRPr="001D2E49" w:rsidRDefault="00716C6A" w:rsidP="00716C6A">
      <w:pPr>
        <w:pStyle w:val="PL"/>
        <w:rPr>
          <w:noProof w:val="0"/>
          <w:snapToGrid w:val="0"/>
        </w:rPr>
      </w:pPr>
    </w:p>
    <w:p w14:paraId="4D0DC686" w14:textId="77777777" w:rsidR="00716C6A" w:rsidRDefault="00716C6A" w:rsidP="00716C6A">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2485EA28" w14:textId="77777777" w:rsidR="00716C6A" w:rsidRDefault="00716C6A" w:rsidP="00716C6A">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4074D474" w14:textId="77777777" w:rsidR="00716C6A" w:rsidRDefault="00716C6A" w:rsidP="00716C6A">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5D072A66" w14:textId="77777777" w:rsidR="00716C6A" w:rsidRPr="001D2E49" w:rsidRDefault="00716C6A" w:rsidP="00716C6A">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Pr>
          <w:noProof w:val="0"/>
          <w:snapToGrid w:val="0"/>
        </w:rPr>
        <w:tab/>
      </w:r>
      <w:r w:rsidRPr="001D2E49">
        <w:rPr>
          <w:noProof w:val="0"/>
          <w:snapToGrid w:val="0"/>
        </w:rPr>
        <w:t>},</w:t>
      </w:r>
    </w:p>
    <w:p w14:paraId="76F27719" w14:textId="77777777" w:rsidR="00716C6A" w:rsidRPr="001D2E49" w:rsidRDefault="00716C6A" w:rsidP="00716C6A">
      <w:pPr>
        <w:pStyle w:val="PL"/>
        <w:rPr>
          <w:noProof w:val="0"/>
        </w:rPr>
      </w:pPr>
      <w:r w:rsidRPr="001D2E49">
        <w:rPr>
          <w:noProof w:val="0"/>
        </w:rPr>
        <w:tab/>
        <w:t>...</w:t>
      </w:r>
    </w:p>
    <w:p w14:paraId="4ECFF770" w14:textId="77777777" w:rsidR="00716C6A" w:rsidRPr="001D2E49" w:rsidRDefault="00716C6A" w:rsidP="00716C6A">
      <w:pPr>
        <w:pStyle w:val="PL"/>
        <w:rPr>
          <w:noProof w:val="0"/>
        </w:rPr>
      </w:pPr>
      <w:r w:rsidRPr="001D2E49">
        <w:rPr>
          <w:noProof w:val="0"/>
        </w:rPr>
        <w:t>}</w:t>
      </w:r>
    </w:p>
    <w:p w14:paraId="1B54592F" w14:textId="77777777" w:rsidR="00716C6A" w:rsidRPr="001D2E49" w:rsidRDefault="00716C6A" w:rsidP="00716C6A">
      <w:pPr>
        <w:pStyle w:val="PL"/>
        <w:rPr>
          <w:noProof w:val="0"/>
          <w:snapToGrid w:val="0"/>
        </w:rPr>
      </w:pPr>
    </w:p>
    <w:p w14:paraId="0DEE1D38" w14:textId="77777777" w:rsidR="00716C6A" w:rsidRPr="001D2E49" w:rsidRDefault="00716C6A" w:rsidP="00716C6A">
      <w:pPr>
        <w:pStyle w:val="PL"/>
        <w:rPr>
          <w:noProof w:val="0"/>
          <w:snapToGrid w:val="0"/>
        </w:rPr>
      </w:pPr>
      <w:r w:rsidRPr="001D2E49">
        <w:rPr>
          <w:noProof w:val="0"/>
          <w:snapToGrid w:val="0"/>
        </w:rPr>
        <w:t>UserLocationInformationEUTRA ::= SEQUENCE {</w:t>
      </w:r>
    </w:p>
    <w:p w14:paraId="02E3A937"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72DF5B79"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DC52F83" w14:textId="77777777" w:rsidR="00716C6A" w:rsidRPr="001D2E49" w:rsidRDefault="00716C6A" w:rsidP="00716C6A">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C9D6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EUTRA-ExtIEs} }</w:t>
      </w:r>
      <w:r w:rsidRPr="001D2E49">
        <w:rPr>
          <w:noProof w:val="0"/>
          <w:snapToGrid w:val="0"/>
        </w:rPr>
        <w:tab/>
        <w:t>OPTIONAL,</w:t>
      </w:r>
    </w:p>
    <w:p w14:paraId="2EEFC9D8" w14:textId="77777777" w:rsidR="00716C6A" w:rsidRPr="001D2E49" w:rsidRDefault="00716C6A" w:rsidP="00716C6A">
      <w:pPr>
        <w:pStyle w:val="PL"/>
        <w:rPr>
          <w:noProof w:val="0"/>
          <w:snapToGrid w:val="0"/>
        </w:rPr>
      </w:pPr>
      <w:r w:rsidRPr="001D2E49">
        <w:rPr>
          <w:noProof w:val="0"/>
          <w:snapToGrid w:val="0"/>
        </w:rPr>
        <w:tab/>
        <w:t>...</w:t>
      </w:r>
    </w:p>
    <w:p w14:paraId="401F313F" w14:textId="77777777" w:rsidR="00716C6A" w:rsidRPr="001D2E49" w:rsidRDefault="00716C6A" w:rsidP="00716C6A">
      <w:pPr>
        <w:pStyle w:val="PL"/>
        <w:rPr>
          <w:noProof w:val="0"/>
          <w:snapToGrid w:val="0"/>
        </w:rPr>
      </w:pPr>
      <w:r w:rsidRPr="001D2E49">
        <w:rPr>
          <w:noProof w:val="0"/>
          <w:snapToGrid w:val="0"/>
        </w:rPr>
        <w:t>}</w:t>
      </w:r>
    </w:p>
    <w:p w14:paraId="07B10632" w14:textId="77777777" w:rsidR="00716C6A" w:rsidRPr="001D2E49" w:rsidRDefault="00716C6A" w:rsidP="00716C6A">
      <w:pPr>
        <w:pStyle w:val="PL"/>
        <w:rPr>
          <w:noProof w:val="0"/>
          <w:snapToGrid w:val="0"/>
        </w:rPr>
      </w:pPr>
    </w:p>
    <w:p w14:paraId="2D476A82" w14:textId="77777777" w:rsidR="00716C6A" w:rsidRPr="001D2E49" w:rsidRDefault="00716C6A" w:rsidP="00716C6A">
      <w:pPr>
        <w:pStyle w:val="PL"/>
        <w:rPr>
          <w:noProof w:val="0"/>
          <w:snapToGrid w:val="0"/>
        </w:rPr>
      </w:pPr>
      <w:r w:rsidRPr="001D2E49">
        <w:rPr>
          <w:noProof w:val="0"/>
          <w:snapToGrid w:val="0"/>
        </w:rPr>
        <w:t>UserLocationInformationEUTRA-ExtIEs NGAP-PROTOCOL-EXTENSION ::= {</w:t>
      </w:r>
    </w:p>
    <w:p w14:paraId="27CDB580" w14:textId="77777777" w:rsidR="00716C6A" w:rsidRPr="001D2E49" w:rsidRDefault="00716C6A" w:rsidP="00716C6A">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14:paraId="19B8B2CA" w14:textId="77777777" w:rsidR="00716C6A" w:rsidRPr="001D2E49" w:rsidRDefault="00716C6A" w:rsidP="00716C6A">
      <w:pPr>
        <w:pStyle w:val="PL"/>
        <w:rPr>
          <w:noProof w:val="0"/>
          <w:snapToGrid w:val="0"/>
        </w:rPr>
      </w:pPr>
      <w:r w:rsidRPr="001D2E49">
        <w:rPr>
          <w:noProof w:val="0"/>
          <w:snapToGrid w:val="0"/>
        </w:rPr>
        <w:tab/>
        <w:t>...</w:t>
      </w:r>
    </w:p>
    <w:p w14:paraId="5DAFA734" w14:textId="77777777" w:rsidR="00716C6A" w:rsidRPr="001D2E49" w:rsidRDefault="00716C6A" w:rsidP="00716C6A">
      <w:pPr>
        <w:pStyle w:val="PL"/>
        <w:rPr>
          <w:noProof w:val="0"/>
          <w:snapToGrid w:val="0"/>
        </w:rPr>
      </w:pPr>
      <w:r w:rsidRPr="001D2E49">
        <w:rPr>
          <w:noProof w:val="0"/>
          <w:snapToGrid w:val="0"/>
        </w:rPr>
        <w:t>}</w:t>
      </w:r>
    </w:p>
    <w:p w14:paraId="36AE5C18" w14:textId="77777777" w:rsidR="00716C6A" w:rsidRPr="001D2E49" w:rsidRDefault="00716C6A" w:rsidP="00716C6A">
      <w:pPr>
        <w:pStyle w:val="PL"/>
        <w:rPr>
          <w:noProof w:val="0"/>
          <w:snapToGrid w:val="0"/>
        </w:rPr>
      </w:pPr>
    </w:p>
    <w:p w14:paraId="5A0FD544" w14:textId="77777777" w:rsidR="00716C6A" w:rsidRPr="001D2E49" w:rsidRDefault="00716C6A" w:rsidP="00716C6A">
      <w:pPr>
        <w:pStyle w:val="PL"/>
        <w:rPr>
          <w:noProof w:val="0"/>
          <w:snapToGrid w:val="0"/>
        </w:rPr>
      </w:pPr>
      <w:r w:rsidRPr="001D2E49">
        <w:rPr>
          <w:noProof w:val="0"/>
          <w:snapToGrid w:val="0"/>
        </w:rPr>
        <w:t>UserLocationInformationN3IWF ::= SEQUENCE {</w:t>
      </w:r>
    </w:p>
    <w:p w14:paraId="2C7575A9" w14:textId="77777777" w:rsidR="00716C6A" w:rsidRPr="001D2E49" w:rsidRDefault="00716C6A" w:rsidP="00716C6A">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312F93B6" w14:textId="77777777" w:rsidR="00716C6A" w:rsidRPr="001D2E49" w:rsidRDefault="00716C6A" w:rsidP="00716C6A">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0942734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3IWF-ExtIEs} }</w:t>
      </w:r>
      <w:r w:rsidRPr="001D2E49">
        <w:rPr>
          <w:noProof w:val="0"/>
          <w:snapToGrid w:val="0"/>
        </w:rPr>
        <w:tab/>
        <w:t>OPTIONAL,</w:t>
      </w:r>
    </w:p>
    <w:p w14:paraId="554C38B0" w14:textId="77777777" w:rsidR="00716C6A" w:rsidRPr="001D2E49" w:rsidRDefault="00716C6A" w:rsidP="00716C6A">
      <w:pPr>
        <w:pStyle w:val="PL"/>
        <w:rPr>
          <w:noProof w:val="0"/>
          <w:snapToGrid w:val="0"/>
        </w:rPr>
      </w:pPr>
      <w:r w:rsidRPr="001D2E49">
        <w:rPr>
          <w:noProof w:val="0"/>
          <w:snapToGrid w:val="0"/>
        </w:rPr>
        <w:tab/>
        <w:t>...</w:t>
      </w:r>
    </w:p>
    <w:p w14:paraId="68279AFE" w14:textId="77777777" w:rsidR="00716C6A" w:rsidRPr="001D2E49" w:rsidRDefault="00716C6A" w:rsidP="00716C6A">
      <w:pPr>
        <w:pStyle w:val="PL"/>
        <w:rPr>
          <w:noProof w:val="0"/>
          <w:snapToGrid w:val="0"/>
        </w:rPr>
      </w:pPr>
      <w:r w:rsidRPr="001D2E49">
        <w:rPr>
          <w:noProof w:val="0"/>
          <w:snapToGrid w:val="0"/>
        </w:rPr>
        <w:t>}</w:t>
      </w:r>
    </w:p>
    <w:p w14:paraId="5271E10F" w14:textId="77777777" w:rsidR="00716C6A" w:rsidRPr="001D2E49" w:rsidRDefault="00716C6A" w:rsidP="00716C6A">
      <w:pPr>
        <w:pStyle w:val="PL"/>
        <w:rPr>
          <w:noProof w:val="0"/>
          <w:snapToGrid w:val="0"/>
        </w:rPr>
      </w:pPr>
    </w:p>
    <w:p w14:paraId="75D3CDAB" w14:textId="77777777" w:rsidR="00716C6A" w:rsidRPr="001D2E49" w:rsidRDefault="00716C6A" w:rsidP="00716C6A">
      <w:pPr>
        <w:pStyle w:val="PL"/>
        <w:rPr>
          <w:noProof w:val="0"/>
          <w:snapToGrid w:val="0"/>
        </w:rPr>
      </w:pPr>
      <w:r w:rsidRPr="001D2E49">
        <w:rPr>
          <w:noProof w:val="0"/>
          <w:snapToGrid w:val="0"/>
        </w:rPr>
        <w:t>UserLocationInformationN3IWF-ExtIEs NGAP-PROTOCOL-EXTENSION ::= {</w:t>
      </w:r>
    </w:p>
    <w:p w14:paraId="5986156D" w14:textId="77777777" w:rsidR="00716C6A" w:rsidRPr="001D2E49" w:rsidRDefault="00716C6A" w:rsidP="00716C6A">
      <w:pPr>
        <w:pStyle w:val="PL"/>
        <w:rPr>
          <w:noProof w:val="0"/>
          <w:snapToGrid w:val="0"/>
        </w:rPr>
      </w:pPr>
      <w:r w:rsidRPr="001D2E49">
        <w:rPr>
          <w:noProof w:val="0"/>
          <w:snapToGrid w:val="0"/>
        </w:rPr>
        <w:tab/>
        <w:t>...</w:t>
      </w:r>
    </w:p>
    <w:p w14:paraId="07F0DDA1" w14:textId="77777777" w:rsidR="00716C6A" w:rsidRPr="001D2E49" w:rsidRDefault="00716C6A" w:rsidP="00716C6A">
      <w:pPr>
        <w:pStyle w:val="PL"/>
        <w:rPr>
          <w:noProof w:val="0"/>
          <w:snapToGrid w:val="0"/>
        </w:rPr>
      </w:pPr>
      <w:r w:rsidRPr="001D2E49">
        <w:rPr>
          <w:noProof w:val="0"/>
          <w:snapToGrid w:val="0"/>
        </w:rPr>
        <w:t>}</w:t>
      </w:r>
    </w:p>
    <w:p w14:paraId="3E731399" w14:textId="77777777" w:rsidR="00716C6A" w:rsidRDefault="00716C6A" w:rsidP="00716C6A">
      <w:pPr>
        <w:pStyle w:val="PL"/>
        <w:rPr>
          <w:noProof w:val="0"/>
          <w:snapToGrid w:val="0"/>
        </w:rPr>
      </w:pPr>
    </w:p>
    <w:p w14:paraId="5FC3B191"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717FF179" w14:textId="77777777" w:rsidR="00716C6A" w:rsidRDefault="00716C6A" w:rsidP="00716C6A">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545F9B14" w14:textId="77777777" w:rsidR="00716C6A" w:rsidRPr="001D2E49" w:rsidRDefault="00716C6A" w:rsidP="00716C6A">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72CD2C4C" w14:textId="77777777" w:rsidR="00716C6A" w:rsidRPr="001D2E49" w:rsidRDefault="00716C6A" w:rsidP="00716C6A">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4295E3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211231B" w14:textId="77777777" w:rsidR="00716C6A" w:rsidRPr="001D2E49" w:rsidRDefault="00716C6A" w:rsidP="00716C6A">
      <w:pPr>
        <w:pStyle w:val="PL"/>
        <w:rPr>
          <w:noProof w:val="0"/>
          <w:snapToGrid w:val="0"/>
        </w:rPr>
      </w:pPr>
      <w:r w:rsidRPr="001D2E49">
        <w:rPr>
          <w:noProof w:val="0"/>
          <w:snapToGrid w:val="0"/>
        </w:rPr>
        <w:tab/>
        <w:t>...</w:t>
      </w:r>
    </w:p>
    <w:p w14:paraId="667C6739" w14:textId="77777777" w:rsidR="00716C6A" w:rsidRPr="001D2E49" w:rsidRDefault="00716C6A" w:rsidP="00716C6A">
      <w:pPr>
        <w:pStyle w:val="PL"/>
        <w:rPr>
          <w:noProof w:val="0"/>
          <w:snapToGrid w:val="0"/>
        </w:rPr>
      </w:pPr>
      <w:r w:rsidRPr="001D2E49">
        <w:rPr>
          <w:noProof w:val="0"/>
          <w:snapToGrid w:val="0"/>
        </w:rPr>
        <w:t>}</w:t>
      </w:r>
    </w:p>
    <w:p w14:paraId="4D90DA30" w14:textId="77777777" w:rsidR="00716C6A" w:rsidRPr="001D2E49" w:rsidRDefault="00716C6A" w:rsidP="00716C6A">
      <w:pPr>
        <w:pStyle w:val="PL"/>
        <w:rPr>
          <w:noProof w:val="0"/>
          <w:snapToGrid w:val="0"/>
        </w:rPr>
      </w:pPr>
    </w:p>
    <w:p w14:paraId="490F442B"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69B71291" w14:textId="77777777" w:rsidR="00716C6A" w:rsidRPr="001D2E49" w:rsidRDefault="00716C6A" w:rsidP="00716C6A">
      <w:pPr>
        <w:pStyle w:val="PL"/>
        <w:rPr>
          <w:noProof w:val="0"/>
          <w:snapToGrid w:val="0"/>
        </w:rPr>
      </w:pPr>
      <w:r w:rsidRPr="001D2E49">
        <w:rPr>
          <w:noProof w:val="0"/>
          <w:snapToGrid w:val="0"/>
        </w:rPr>
        <w:tab/>
        <w:t>...</w:t>
      </w:r>
    </w:p>
    <w:p w14:paraId="2F502290" w14:textId="77777777" w:rsidR="00716C6A" w:rsidRDefault="00716C6A" w:rsidP="00716C6A">
      <w:pPr>
        <w:pStyle w:val="PL"/>
        <w:rPr>
          <w:noProof w:val="0"/>
          <w:snapToGrid w:val="0"/>
        </w:rPr>
      </w:pPr>
      <w:r w:rsidRPr="001D2E49">
        <w:rPr>
          <w:noProof w:val="0"/>
          <w:snapToGrid w:val="0"/>
        </w:rPr>
        <w:t>}</w:t>
      </w:r>
    </w:p>
    <w:p w14:paraId="304AB8A5" w14:textId="77777777" w:rsidR="00716C6A" w:rsidRDefault="00716C6A" w:rsidP="00716C6A">
      <w:pPr>
        <w:pStyle w:val="PL"/>
        <w:rPr>
          <w:noProof w:val="0"/>
          <w:snapToGrid w:val="0"/>
        </w:rPr>
      </w:pPr>
    </w:p>
    <w:p w14:paraId="3D9A4C9C"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6379DF20" w14:textId="77777777" w:rsidR="00716C6A" w:rsidRDefault="00716C6A" w:rsidP="00716C6A">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5571C263" w14:textId="77777777" w:rsidR="00716C6A" w:rsidRPr="001D2E49" w:rsidRDefault="00716C6A" w:rsidP="00716C6A">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083B4229" w14:textId="77777777" w:rsidR="00716C6A" w:rsidRPr="001D2E49" w:rsidRDefault="00716C6A" w:rsidP="00716C6A">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465CB7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303BE415" w14:textId="77777777" w:rsidR="00716C6A" w:rsidRPr="001D2E49" w:rsidRDefault="00716C6A" w:rsidP="00716C6A">
      <w:pPr>
        <w:pStyle w:val="PL"/>
        <w:rPr>
          <w:noProof w:val="0"/>
          <w:snapToGrid w:val="0"/>
        </w:rPr>
      </w:pPr>
      <w:r w:rsidRPr="001D2E49">
        <w:rPr>
          <w:noProof w:val="0"/>
          <w:snapToGrid w:val="0"/>
        </w:rPr>
        <w:tab/>
        <w:t>...</w:t>
      </w:r>
    </w:p>
    <w:p w14:paraId="04A9CE87" w14:textId="77777777" w:rsidR="00716C6A" w:rsidRPr="001D2E49" w:rsidRDefault="00716C6A" w:rsidP="00716C6A">
      <w:pPr>
        <w:pStyle w:val="PL"/>
        <w:rPr>
          <w:noProof w:val="0"/>
          <w:snapToGrid w:val="0"/>
        </w:rPr>
      </w:pPr>
      <w:r w:rsidRPr="001D2E49">
        <w:rPr>
          <w:noProof w:val="0"/>
          <w:snapToGrid w:val="0"/>
        </w:rPr>
        <w:t>}</w:t>
      </w:r>
    </w:p>
    <w:p w14:paraId="0164BCCE" w14:textId="77777777" w:rsidR="00716C6A" w:rsidRPr="001D2E49" w:rsidRDefault="00716C6A" w:rsidP="00716C6A">
      <w:pPr>
        <w:pStyle w:val="PL"/>
        <w:rPr>
          <w:noProof w:val="0"/>
          <w:snapToGrid w:val="0"/>
        </w:rPr>
      </w:pPr>
    </w:p>
    <w:p w14:paraId="10ABE150"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2CEF6F90" w14:textId="77777777" w:rsidR="00716C6A" w:rsidRPr="001D2E49" w:rsidRDefault="00716C6A" w:rsidP="00716C6A">
      <w:pPr>
        <w:pStyle w:val="PL"/>
        <w:rPr>
          <w:noProof w:val="0"/>
          <w:snapToGrid w:val="0"/>
        </w:rPr>
      </w:pPr>
      <w:r w:rsidRPr="001D2E49">
        <w:rPr>
          <w:noProof w:val="0"/>
          <w:snapToGrid w:val="0"/>
        </w:rPr>
        <w:tab/>
        <w:t>...</w:t>
      </w:r>
    </w:p>
    <w:p w14:paraId="7897C0D0" w14:textId="77777777" w:rsidR="00716C6A" w:rsidRDefault="00716C6A" w:rsidP="00716C6A">
      <w:pPr>
        <w:pStyle w:val="PL"/>
        <w:rPr>
          <w:noProof w:val="0"/>
          <w:snapToGrid w:val="0"/>
        </w:rPr>
      </w:pPr>
      <w:r w:rsidRPr="001D2E49">
        <w:rPr>
          <w:noProof w:val="0"/>
          <w:snapToGrid w:val="0"/>
        </w:rPr>
        <w:t>}</w:t>
      </w:r>
    </w:p>
    <w:p w14:paraId="70CCD76B" w14:textId="77777777" w:rsidR="00716C6A" w:rsidRDefault="00716C6A" w:rsidP="00716C6A">
      <w:pPr>
        <w:pStyle w:val="PL"/>
        <w:rPr>
          <w:noProof w:val="0"/>
          <w:snapToGrid w:val="0"/>
        </w:rPr>
      </w:pPr>
    </w:p>
    <w:p w14:paraId="7D712305"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78598075" w14:textId="77777777" w:rsidR="00716C6A" w:rsidRPr="001D2E49" w:rsidRDefault="00716C6A" w:rsidP="00716C6A">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1CA1FC45" w14:textId="77777777" w:rsidR="00716C6A" w:rsidRPr="001D2E49" w:rsidRDefault="00716C6A" w:rsidP="00716C6A">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0D57AEF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77E03A01" w14:textId="77777777" w:rsidR="00716C6A" w:rsidRDefault="00716C6A" w:rsidP="00716C6A">
      <w:pPr>
        <w:pStyle w:val="PL"/>
        <w:rPr>
          <w:noProof w:val="0"/>
          <w:snapToGrid w:val="0"/>
        </w:rPr>
      </w:pPr>
      <w:r w:rsidRPr="001D2E49">
        <w:rPr>
          <w:noProof w:val="0"/>
          <w:snapToGrid w:val="0"/>
        </w:rPr>
        <w:lastRenderedPageBreak/>
        <w:t>}</w:t>
      </w:r>
    </w:p>
    <w:p w14:paraId="701E375D" w14:textId="77777777" w:rsidR="00716C6A" w:rsidRDefault="00716C6A" w:rsidP="00716C6A">
      <w:pPr>
        <w:pStyle w:val="PL"/>
        <w:rPr>
          <w:snapToGrid w:val="0"/>
        </w:rPr>
      </w:pPr>
    </w:p>
    <w:p w14:paraId="523EE67E" w14:textId="77777777" w:rsidR="00716C6A" w:rsidRPr="001D2E49" w:rsidRDefault="00716C6A" w:rsidP="00716C6A">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521D456A" w14:textId="77777777" w:rsidR="00716C6A" w:rsidRDefault="00716C6A" w:rsidP="00716C6A">
      <w:pPr>
        <w:pStyle w:val="PL"/>
        <w:rPr>
          <w:noProof w:val="0"/>
        </w:rPr>
      </w:pPr>
      <w:r w:rsidRPr="001D2E49">
        <w:rPr>
          <w:noProof w:val="0"/>
        </w:rPr>
        <w:tab/>
      </w:r>
      <w:r w:rsidRPr="00914C49">
        <w:rPr>
          <w:noProof w:val="0"/>
        </w:rPr>
        <w:t>{ ID id-</w:t>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PRESENCE </w:t>
      </w:r>
      <w:r>
        <w:rPr>
          <w:noProof w:val="0"/>
        </w:rPr>
        <w:tab/>
      </w:r>
      <w:r w:rsidRPr="00914C49">
        <w:rPr>
          <w:noProof w:val="0"/>
        </w:rPr>
        <w:t>mandatory },</w:t>
      </w:r>
    </w:p>
    <w:p w14:paraId="47FCE4F3" w14:textId="77777777" w:rsidR="00716C6A" w:rsidRPr="001D2E49" w:rsidRDefault="00716C6A" w:rsidP="00716C6A">
      <w:pPr>
        <w:pStyle w:val="PL"/>
        <w:rPr>
          <w:noProof w:val="0"/>
        </w:rPr>
      </w:pPr>
      <w:r>
        <w:rPr>
          <w:noProof w:val="0"/>
        </w:rPr>
        <w:tab/>
      </w:r>
      <w:r w:rsidRPr="001D2E49">
        <w:rPr>
          <w:noProof w:val="0"/>
        </w:rPr>
        <w:t>...</w:t>
      </w:r>
    </w:p>
    <w:p w14:paraId="4BE81844" w14:textId="77777777" w:rsidR="00716C6A" w:rsidRDefault="00716C6A" w:rsidP="00716C6A">
      <w:pPr>
        <w:pStyle w:val="PL"/>
        <w:rPr>
          <w:noProof w:val="0"/>
          <w:snapToGrid w:val="0"/>
        </w:rPr>
      </w:pPr>
      <w:r w:rsidRPr="001D2E49">
        <w:rPr>
          <w:noProof w:val="0"/>
        </w:rPr>
        <w:t>}</w:t>
      </w:r>
    </w:p>
    <w:p w14:paraId="21F7C850" w14:textId="77777777" w:rsidR="00716C6A" w:rsidRPr="001D2E49" w:rsidRDefault="00716C6A" w:rsidP="00716C6A">
      <w:pPr>
        <w:pStyle w:val="PL"/>
        <w:rPr>
          <w:noProof w:val="0"/>
          <w:snapToGrid w:val="0"/>
        </w:rPr>
      </w:pPr>
    </w:p>
    <w:p w14:paraId="39CC7636" w14:textId="77777777" w:rsidR="00716C6A" w:rsidRPr="001D2E49" w:rsidRDefault="00716C6A" w:rsidP="00716C6A">
      <w:pPr>
        <w:pStyle w:val="PL"/>
        <w:rPr>
          <w:noProof w:val="0"/>
          <w:snapToGrid w:val="0"/>
        </w:rPr>
      </w:pPr>
      <w:r w:rsidRPr="001D2E49">
        <w:rPr>
          <w:noProof w:val="0"/>
          <w:snapToGrid w:val="0"/>
        </w:rPr>
        <w:t>UserLocationInformationNR ::= SEQUENCE {</w:t>
      </w:r>
    </w:p>
    <w:p w14:paraId="73DFC497"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A85BFED"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820D6AB" w14:textId="77777777" w:rsidR="00716C6A" w:rsidRPr="001D2E49" w:rsidRDefault="00716C6A" w:rsidP="00716C6A">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D8235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R-ExtIEs} }</w:t>
      </w:r>
      <w:r w:rsidRPr="001D2E49">
        <w:rPr>
          <w:noProof w:val="0"/>
          <w:snapToGrid w:val="0"/>
        </w:rPr>
        <w:tab/>
        <w:t>OPTIONAL,</w:t>
      </w:r>
    </w:p>
    <w:p w14:paraId="14D12D9B" w14:textId="77777777" w:rsidR="00716C6A" w:rsidRPr="001D2E49" w:rsidRDefault="00716C6A" w:rsidP="00716C6A">
      <w:pPr>
        <w:pStyle w:val="PL"/>
        <w:rPr>
          <w:noProof w:val="0"/>
          <w:snapToGrid w:val="0"/>
        </w:rPr>
      </w:pPr>
      <w:r w:rsidRPr="001D2E49">
        <w:rPr>
          <w:noProof w:val="0"/>
          <w:snapToGrid w:val="0"/>
        </w:rPr>
        <w:tab/>
        <w:t>...</w:t>
      </w:r>
    </w:p>
    <w:p w14:paraId="37CF5B17" w14:textId="77777777" w:rsidR="00716C6A" w:rsidRPr="001D2E49" w:rsidRDefault="00716C6A" w:rsidP="00716C6A">
      <w:pPr>
        <w:pStyle w:val="PL"/>
        <w:rPr>
          <w:noProof w:val="0"/>
          <w:snapToGrid w:val="0"/>
        </w:rPr>
      </w:pPr>
      <w:r w:rsidRPr="001D2E49">
        <w:rPr>
          <w:noProof w:val="0"/>
          <w:snapToGrid w:val="0"/>
        </w:rPr>
        <w:t>}</w:t>
      </w:r>
    </w:p>
    <w:p w14:paraId="28E65BA5" w14:textId="77777777" w:rsidR="00716C6A" w:rsidRPr="001D2E49" w:rsidRDefault="00716C6A" w:rsidP="00716C6A">
      <w:pPr>
        <w:pStyle w:val="PL"/>
        <w:rPr>
          <w:noProof w:val="0"/>
          <w:snapToGrid w:val="0"/>
        </w:rPr>
      </w:pPr>
    </w:p>
    <w:p w14:paraId="28569E10" w14:textId="77777777" w:rsidR="00716C6A" w:rsidRPr="001D2E49" w:rsidRDefault="00716C6A" w:rsidP="00716C6A">
      <w:pPr>
        <w:pStyle w:val="PL"/>
        <w:rPr>
          <w:noProof w:val="0"/>
          <w:snapToGrid w:val="0"/>
        </w:rPr>
      </w:pPr>
      <w:r w:rsidRPr="001D2E49">
        <w:rPr>
          <w:noProof w:val="0"/>
          <w:snapToGrid w:val="0"/>
        </w:rPr>
        <w:t>UserLocationInformationNR-ExtIEs NGAP-PROTOCOL-EXTENSION ::= {</w:t>
      </w:r>
    </w:p>
    <w:p w14:paraId="1DFA8C7A" w14:textId="77777777" w:rsidR="00716C6A" w:rsidRPr="00B11F6B" w:rsidRDefault="00716C6A" w:rsidP="00716C6A">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B11F6B">
        <w:rPr>
          <w:noProof w:val="0"/>
          <w:snapToGrid w:val="0"/>
        </w:rPr>
        <w:t>|</w:t>
      </w:r>
    </w:p>
    <w:p w14:paraId="2FEBF4CB" w14:textId="77777777" w:rsidR="00716C6A" w:rsidRPr="001D2E49" w:rsidRDefault="00716C6A" w:rsidP="00716C6A">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Pr>
          <w:noProof w:val="0"/>
          <w:snapToGrid w:val="0"/>
        </w:rPr>
        <w:tab/>
      </w:r>
      <w:r w:rsidRPr="00B11F6B">
        <w:rPr>
          <w:noProof w:val="0"/>
          <w:snapToGrid w:val="0"/>
        </w:rPr>
        <w:t>}</w:t>
      </w:r>
      <w:r w:rsidRPr="001D2E49">
        <w:rPr>
          <w:noProof w:val="0"/>
          <w:snapToGrid w:val="0"/>
        </w:rPr>
        <w:t>,</w:t>
      </w:r>
    </w:p>
    <w:p w14:paraId="0A1AECBC" w14:textId="77777777" w:rsidR="00716C6A" w:rsidRPr="001D2E49" w:rsidRDefault="00716C6A" w:rsidP="00716C6A">
      <w:pPr>
        <w:pStyle w:val="PL"/>
        <w:rPr>
          <w:noProof w:val="0"/>
          <w:snapToGrid w:val="0"/>
        </w:rPr>
      </w:pPr>
      <w:r w:rsidRPr="001D2E49">
        <w:rPr>
          <w:noProof w:val="0"/>
          <w:snapToGrid w:val="0"/>
        </w:rPr>
        <w:tab/>
        <w:t>...</w:t>
      </w:r>
    </w:p>
    <w:p w14:paraId="45F8ABBB" w14:textId="77777777" w:rsidR="00716C6A" w:rsidRPr="001D2E49" w:rsidRDefault="00716C6A" w:rsidP="00716C6A">
      <w:pPr>
        <w:pStyle w:val="PL"/>
        <w:rPr>
          <w:noProof w:val="0"/>
          <w:snapToGrid w:val="0"/>
        </w:rPr>
      </w:pPr>
      <w:r w:rsidRPr="001D2E49">
        <w:rPr>
          <w:noProof w:val="0"/>
          <w:snapToGrid w:val="0"/>
        </w:rPr>
        <w:t>}</w:t>
      </w:r>
    </w:p>
    <w:p w14:paraId="6FE1110D" w14:textId="77777777" w:rsidR="00716C6A" w:rsidRPr="001D2E49" w:rsidRDefault="00716C6A" w:rsidP="00716C6A">
      <w:pPr>
        <w:pStyle w:val="PL"/>
        <w:rPr>
          <w:noProof w:val="0"/>
          <w:snapToGrid w:val="0"/>
        </w:rPr>
      </w:pPr>
    </w:p>
    <w:p w14:paraId="2858240C" w14:textId="77777777" w:rsidR="00716C6A" w:rsidRPr="001D2E49" w:rsidRDefault="00716C6A" w:rsidP="00716C6A">
      <w:pPr>
        <w:pStyle w:val="PL"/>
        <w:rPr>
          <w:noProof w:val="0"/>
          <w:snapToGrid w:val="0"/>
        </w:rPr>
      </w:pPr>
      <w:r w:rsidRPr="001D2E49">
        <w:rPr>
          <w:noProof w:val="0"/>
          <w:snapToGrid w:val="0"/>
        </w:rPr>
        <w:t>UserPlaneSecurityInformation ::= SEQUENCE {</w:t>
      </w:r>
    </w:p>
    <w:p w14:paraId="586BB1CE" w14:textId="77777777" w:rsidR="00716C6A" w:rsidRPr="001D2E49" w:rsidRDefault="00716C6A" w:rsidP="00716C6A">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369116AF" w14:textId="77777777" w:rsidR="00716C6A" w:rsidRPr="001D2E49" w:rsidRDefault="00716C6A" w:rsidP="00716C6A">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7720122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24659FE3" w14:textId="77777777" w:rsidR="00716C6A" w:rsidRPr="001D2E49" w:rsidRDefault="00716C6A" w:rsidP="00716C6A">
      <w:pPr>
        <w:pStyle w:val="PL"/>
        <w:rPr>
          <w:noProof w:val="0"/>
          <w:snapToGrid w:val="0"/>
        </w:rPr>
      </w:pPr>
      <w:r w:rsidRPr="001D2E49">
        <w:rPr>
          <w:noProof w:val="0"/>
          <w:snapToGrid w:val="0"/>
        </w:rPr>
        <w:tab/>
        <w:t>...</w:t>
      </w:r>
    </w:p>
    <w:p w14:paraId="69B39E01" w14:textId="77777777" w:rsidR="00716C6A" w:rsidRPr="001D2E49" w:rsidRDefault="00716C6A" w:rsidP="00716C6A">
      <w:pPr>
        <w:pStyle w:val="PL"/>
        <w:rPr>
          <w:noProof w:val="0"/>
          <w:snapToGrid w:val="0"/>
        </w:rPr>
      </w:pPr>
      <w:r w:rsidRPr="001D2E49">
        <w:rPr>
          <w:noProof w:val="0"/>
          <w:snapToGrid w:val="0"/>
        </w:rPr>
        <w:t>}</w:t>
      </w:r>
    </w:p>
    <w:p w14:paraId="2AC184B3" w14:textId="77777777" w:rsidR="00716C6A" w:rsidRPr="001D2E49" w:rsidRDefault="00716C6A" w:rsidP="00716C6A">
      <w:pPr>
        <w:pStyle w:val="PL"/>
        <w:rPr>
          <w:noProof w:val="0"/>
          <w:snapToGrid w:val="0"/>
        </w:rPr>
      </w:pPr>
    </w:p>
    <w:p w14:paraId="5D0C95ED" w14:textId="77777777" w:rsidR="00716C6A" w:rsidRPr="001D2E49" w:rsidRDefault="00716C6A" w:rsidP="00716C6A">
      <w:pPr>
        <w:pStyle w:val="PL"/>
        <w:rPr>
          <w:noProof w:val="0"/>
          <w:snapToGrid w:val="0"/>
        </w:rPr>
      </w:pPr>
      <w:r w:rsidRPr="001D2E49">
        <w:rPr>
          <w:noProof w:val="0"/>
          <w:snapToGrid w:val="0"/>
        </w:rPr>
        <w:t>UserPlaneSecurityInformation-ExtIEs NGAP-PROTOCOL-EXTENSION ::= {</w:t>
      </w:r>
    </w:p>
    <w:p w14:paraId="46E08934" w14:textId="77777777" w:rsidR="00716C6A" w:rsidRPr="001D2E49" w:rsidRDefault="00716C6A" w:rsidP="00716C6A">
      <w:pPr>
        <w:pStyle w:val="PL"/>
        <w:rPr>
          <w:noProof w:val="0"/>
          <w:snapToGrid w:val="0"/>
        </w:rPr>
      </w:pPr>
      <w:r w:rsidRPr="001D2E49">
        <w:rPr>
          <w:noProof w:val="0"/>
          <w:snapToGrid w:val="0"/>
        </w:rPr>
        <w:tab/>
        <w:t>...</w:t>
      </w:r>
    </w:p>
    <w:p w14:paraId="2EFC5D25" w14:textId="77777777" w:rsidR="00716C6A" w:rsidRPr="001D2E49" w:rsidRDefault="00716C6A" w:rsidP="00716C6A">
      <w:pPr>
        <w:pStyle w:val="PL"/>
        <w:rPr>
          <w:noProof w:val="0"/>
          <w:snapToGrid w:val="0"/>
        </w:rPr>
      </w:pPr>
      <w:r w:rsidRPr="001D2E49">
        <w:rPr>
          <w:noProof w:val="0"/>
          <w:snapToGrid w:val="0"/>
        </w:rPr>
        <w:t>}</w:t>
      </w:r>
    </w:p>
    <w:p w14:paraId="228E1256" w14:textId="77777777" w:rsidR="00716C6A" w:rsidRPr="001D2E49" w:rsidRDefault="00716C6A" w:rsidP="00716C6A">
      <w:pPr>
        <w:pStyle w:val="PL"/>
        <w:rPr>
          <w:noProof w:val="0"/>
          <w:snapToGrid w:val="0"/>
        </w:rPr>
      </w:pPr>
    </w:p>
    <w:p w14:paraId="3F622211" w14:textId="77777777" w:rsidR="00716C6A" w:rsidRPr="001D2E49" w:rsidRDefault="00716C6A" w:rsidP="00716C6A">
      <w:pPr>
        <w:pStyle w:val="PL"/>
        <w:outlineLvl w:val="3"/>
        <w:rPr>
          <w:noProof w:val="0"/>
          <w:snapToGrid w:val="0"/>
        </w:rPr>
      </w:pPr>
      <w:r w:rsidRPr="001D2E49">
        <w:rPr>
          <w:noProof w:val="0"/>
          <w:snapToGrid w:val="0"/>
        </w:rPr>
        <w:t>-- V</w:t>
      </w:r>
    </w:p>
    <w:p w14:paraId="32C1C230" w14:textId="77777777" w:rsidR="00716C6A" w:rsidRPr="001D2E49" w:rsidRDefault="00716C6A" w:rsidP="00716C6A">
      <w:pPr>
        <w:pStyle w:val="PL"/>
        <w:outlineLvl w:val="3"/>
        <w:rPr>
          <w:noProof w:val="0"/>
          <w:snapToGrid w:val="0"/>
        </w:rPr>
      </w:pPr>
    </w:p>
    <w:p w14:paraId="4E438760" w14:textId="77777777" w:rsidR="00716C6A" w:rsidRPr="001D2E49" w:rsidRDefault="00716C6A" w:rsidP="00716C6A">
      <w:pPr>
        <w:pStyle w:val="PL"/>
        <w:outlineLvl w:val="3"/>
        <w:rPr>
          <w:noProof w:val="0"/>
          <w:snapToGrid w:val="0"/>
        </w:rPr>
      </w:pPr>
      <w:r w:rsidRPr="001D2E49">
        <w:rPr>
          <w:noProof w:val="0"/>
          <w:snapToGrid w:val="0"/>
        </w:rPr>
        <w:t>VolumeTimedReportList ::= SEQUENCE (SIZE(1..maxnoofTimePeriods)) OF VolumeTimedReport-Item</w:t>
      </w:r>
    </w:p>
    <w:p w14:paraId="0FAD42D9" w14:textId="77777777" w:rsidR="00716C6A" w:rsidRPr="001D2E49" w:rsidRDefault="00716C6A" w:rsidP="00716C6A">
      <w:pPr>
        <w:pStyle w:val="PL"/>
        <w:outlineLvl w:val="3"/>
        <w:rPr>
          <w:noProof w:val="0"/>
          <w:snapToGrid w:val="0"/>
        </w:rPr>
      </w:pPr>
    </w:p>
    <w:p w14:paraId="04EA3190" w14:textId="77777777" w:rsidR="00716C6A" w:rsidRPr="001D2E49" w:rsidRDefault="00716C6A" w:rsidP="00716C6A">
      <w:pPr>
        <w:pStyle w:val="PL"/>
        <w:outlineLvl w:val="3"/>
        <w:rPr>
          <w:noProof w:val="0"/>
          <w:snapToGrid w:val="0"/>
        </w:rPr>
      </w:pPr>
      <w:r w:rsidRPr="001D2E49">
        <w:rPr>
          <w:noProof w:val="0"/>
          <w:snapToGrid w:val="0"/>
        </w:rPr>
        <w:t>VolumeTimedReport-Item ::= SEQUENCE {</w:t>
      </w:r>
    </w:p>
    <w:p w14:paraId="277C13AB" w14:textId="77777777" w:rsidR="00716C6A" w:rsidRPr="001D2E49" w:rsidRDefault="00716C6A" w:rsidP="00716C6A">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5E0B3CFE" w14:textId="77777777" w:rsidR="00716C6A" w:rsidRPr="001D2E49" w:rsidRDefault="00716C6A" w:rsidP="00716C6A">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702FCD1D" w14:textId="77777777" w:rsidR="00716C6A" w:rsidRPr="001D2E49" w:rsidRDefault="00716C6A" w:rsidP="00716C6A">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74DCC080" w14:textId="77777777" w:rsidR="00716C6A" w:rsidRPr="001D2E49" w:rsidRDefault="00716C6A" w:rsidP="00716C6A">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53D1EF27" w14:textId="77777777" w:rsidR="00716C6A" w:rsidRPr="001D2E49" w:rsidRDefault="00716C6A" w:rsidP="00716C6A">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37D0805D" w14:textId="77777777" w:rsidR="00716C6A" w:rsidRPr="001D2E49" w:rsidRDefault="00716C6A" w:rsidP="00716C6A">
      <w:pPr>
        <w:pStyle w:val="PL"/>
        <w:outlineLvl w:val="3"/>
        <w:rPr>
          <w:noProof w:val="0"/>
          <w:snapToGrid w:val="0"/>
        </w:rPr>
      </w:pPr>
      <w:r>
        <w:rPr>
          <w:noProof w:val="0"/>
          <w:snapToGrid w:val="0"/>
        </w:rPr>
        <w:tab/>
      </w:r>
      <w:r w:rsidRPr="001D2E49">
        <w:rPr>
          <w:noProof w:val="0"/>
          <w:snapToGrid w:val="0"/>
        </w:rPr>
        <w:t>...</w:t>
      </w:r>
    </w:p>
    <w:p w14:paraId="54D9376A" w14:textId="77777777" w:rsidR="00716C6A" w:rsidRPr="001D2E49" w:rsidRDefault="00716C6A" w:rsidP="00716C6A">
      <w:pPr>
        <w:pStyle w:val="PL"/>
        <w:outlineLvl w:val="3"/>
        <w:rPr>
          <w:noProof w:val="0"/>
          <w:snapToGrid w:val="0"/>
        </w:rPr>
      </w:pPr>
      <w:r w:rsidRPr="001D2E49">
        <w:rPr>
          <w:noProof w:val="0"/>
          <w:snapToGrid w:val="0"/>
        </w:rPr>
        <w:t>}</w:t>
      </w:r>
    </w:p>
    <w:p w14:paraId="2C2FD039" w14:textId="77777777" w:rsidR="00716C6A" w:rsidRPr="001D2E49" w:rsidRDefault="00716C6A" w:rsidP="00716C6A">
      <w:pPr>
        <w:pStyle w:val="PL"/>
        <w:outlineLvl w:val="3"/>
        <w:rPr>
          <w:noProof w:val="0"/>
          <w:snapToGrid w:val="0"/>
        </w:rPr>
      </w:pPr>
    </w:p>
    <w:p w14:paraId="4153F811" w14:textId="77777777" w:rsidR="00716C6A" w:rsidRPr="001D2E49" w:rsidRDefault="00716C6A" w:rsidP="00716C6A">
      <w:pPr>
        <w:pStyle w:val="PL"/>
        <w:outlineLvl w:val="3"/>
        <w:rPr>
          <w:noProof w:val="0"/>
          <w:snapToGrid w:val="0"/>
        </w:rPr>
      </w:pPr>
      <w:r w:rsidRPr="001D2E49">
        <w:rPr>
          <w:noProof w:val="0"/>
          <w:snapToGrid w:val="0"/>
        </w:rPr>
        <w:t>VolumeTimedReport-Item-ExtIEs NGAP-PROTOCOL-EXTENSION ::= {</w:t>
      </w:r>
    </w:p>
    <w:p w14:paraId="4D608A74" w14:textId="77777777" w:rsidR="00716C6A" w:rsidRPr="001D2E49" w:rsidRDefault="00716C6A" w:rsidP="00716C6A">
      <w:pPr>
        <w:pStyle w:val="PL"/>
        <w:outlineLvl w:val="3"/>
        <w:rPr>
          <w:noProof w:val="0"/>
          <w:snapToGrid w:val="0"/>
        </w:rPr>
      </w:pPr>
      <w:r w:rsidRPr="001D2E49">
        <w:rPr>
          <w:noProof w:val="0"/>
          <w:snapToGrid w:val="0"/>
        </w:rPr>
        <w:tab/>
        <w:t>...</w:t>
      </w:r>
    </w:p>
    <w:p w14:paraId="0BAC5BA9" w14:textId="77777777" w:rsidR="00716C6A" w:rsidRPr="001D2E49" w:rsidRDefault="00716C6A" w:rsidP="00716C6A">
      <w:pPr>
        <w:pStyle w:val="PL"/>
        <w:outlineLvl w:val="3"/>
        <w:rPr>
          <w:noProof w:val="0"/>
          <w:snapToGrid w:val="0"/>
        </w:rPr>
      </w:pPr>
      <w:r w:rsidRPr="001D2E49">
        <w:rPr>
          <w:noProof w:val="0"/>
          <w:snapToGrid w:val="0"/>
        </w:rPr>
        <w:t>}</w:t>
      </w:r>
    </w:p>
    <w:p w14:paraId="6E451BDD" w14:textId="77777777" w:rsidR="00716C6A" w:rsidRPr="001D2E49" w:rsidRDefault="00716C6A" w:rsidP="00716C6A">
      <w:pPr>
        <w:pStyle w:val="PL"/>
        <w:outlineLvl w:val="3"/>
        <w:rPr>
          <w:noProof w:val="0"/>
          <w:snapToGrid w:val="0"/>
        </w:rPr>
      </w:pPr>
    </w:p>
    <w:p w14:paraId="6C4AD356" w14:textId="77777777" w:rsidR="00716C6A" w:rsidRPr="001D2E49" w:rsidRDefault="00716C6A" w:rsidP="00716C6A">
      <w:pPr>
        <w:pStyle w:val="PL"/>
        <w:outlineLvl w:val="3"/>
        <w:rPr>
          <w:noProof w:val="0"/>
          <w:snapToGrid w:val="0"/>
        </w:rPr>
      </w:pPr>
      <w:r w:rsidRPr="001D2E49">
        <w:rPr>
          <w:noProof w:val="0"/>
          <w:snapToGrid w:val="0"/>
        </w:rPr>
        <w:t>-- W</w:t>
      </w:r>
    </w:p>
    <w:p w14:paraId="0D9A735F" w14:textId="77777777" w:rsidR="00716C6A" w:rsidRDefault="00716C6A" w:rsidP="00716C6A">
      <w:pPr>
        <w:pStyle w:val="PL"/>
        <w:rPr>
          <w:noProof w:val="0"/>
          <w:snapToGrid w:val="0"/>
        </w:rPr>
      </w:pPr>
    </w:p>
    <w:p w14:paraId="7948B0FD" w14:textId="77777777" w:rsidR="00716C6A" w:rsidRPr="001D2E49" w:rsidRDefault="00716C6A" w:rsidP="00716C6A">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74BAE3ED" w14:textId="77777777" w:rsidR="00716C6A" w:rsidRPr="001D2E49" w:rsidRDefault="00716C6A" w:rsidP="00716C6A">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Pr>
          <w:noProof w:val="0"/>
          <w:snapToGrid w:val="0"/>
        </w:rPr>
        <w:t>, ...</w:t>
      </w:r>
      <w:r w:rsidRPr="001D2E49">
        <w:rPr>
          <w:noProof w:val="0"/>
          <w:snapToGrid w:val="0"/>
        </w:rPr>
        <w:t>)),</w:t>
      </w:r>
    </w:p>
    <w:p w14:paraId="40C6EB6A" w14:textId="77777777" w:rsidR="00716C6A" w:rsidRPr="001D2E49" w:rsidRDefault="00716C6A" w:rsidP="00716C6A">
      <w:pPr>
        <w:pStyle w:val="PL"/>
        <w:rPr>
          <w:noProof w:val="0"/>
        </w:rPr>
      </w:pPr>
      <w:r w:rsidRPr="001D2E49">
        <w:rPr>
          <w:noProof w:val="0"/>
        </w:rPr>
        <w:lastRenderedPageBreak/>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2A422623" w14:textId="77777777" w:rsidR="00716C6A" w:rsidRPr="001D2E49" w:rsidRDefault="00716C6A" w:rsidP="00716C6A">
      <w:pPr>
        <w:pStyle w:val="PL"/>
        <w:rPr>
          <w:noProof w:val="0"/>
          <w:snapToGrid w:val="0"/>
        </w:rPr>
      </w:pPr>
      <w:r w:rsidRPr="001D2E49">
        <w:rPr>
          <w:noProof w:val="0"/>
          <w:snapToGrid w:val="0"/>
        </w:rPr>
        <w:t>}</w:t>
      </w:r>
    </w:p>
    <w:p w14:paraId="46BDE462" w14:textId="77777777" w:rsidR="00716C6A" w:rsidRPr="001D2E49" w:rsidRDefault="00716C6A" w:rsidP="00716C6A">
      <w:pPr>
        <w:pStyle w:val="PL"/>
        <w:rPr>
          <w:noProof w:val="0"/>
          <w:snapToGrid w:val="0"/>
        </w:rPr>
      </w:pPr>
    </w:p>
    <w:p w14:paraId="7DEF4B01" w14:textId="77777777" w:rsidR="00716C6A" w:rsidRPr="001D2E49" w:rsidRDefault="00716C6A" w:rsidP="00716C6A">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601D6989" w14:textId="77777777" w:rsidR="00716C6A" w:rsidRPr="001D2E49" w:rsidRDefault="00716C6A" w:rsidP="00716C6A">
      <w:pPr>
        <w:pStyle w:val="PL"/>
        <w:rPr>
          <w:noProof w:val="0"/>
        </w:rPr>
      </w:pPr>
      <w:r w:rsidRPr="001D2E49">
        <w:rPr>
          <w:noProof w:val="0"/>
        </w:rPr>
        <w:tab/>
        <w:t>...</w:t>
      </w:r>
    </w:p>
    <w:p w14:paraId="6366967E" w14:textId="77777777" w:rsidR="00716C6A" w:rsidRDefault="00716C6A" w:rsidP="00716C6A">
      <w:pPr>
        <w:pStyle w:val="PL"/>
        <w:rPr>
          <w:noProof w:val="0"/>
          <w:snapToGrid w:val="0"/>
        </w:rPr>
      </w:pPr>
      <w:r w:rsidRPr="001D2E49">
        <w:rPr>
          <w:noProof w:val="0"/>
        </w:rPr>
        <w:t>}</w:t>
      </w:r>
    </w:p>
    <w:p w14:paraId="71A844ED" w14:textId="77777777" w:rsidR="00716C6A" w:rsidRPr="001D2E49" w:rsidRDefault="00716C6A" w:rsidP="00716C6A">
      <w:pPr>
        <w:pStyle w:val="PL"/>
        <w:rPr>
          <w:noProof w:val="0"/>
          <w:snapToGrid w:val="0"/>
        </w:rPr>
      </w:pPr>
    </w:p>
    <w:p w14:paraId="5F691A2D" w14:textId="77777777" w:rsidR="00716C6A" w:rsidRPr="001D2E49" w:rsidRDefault="00716C6A" w:rsidP="00716C6A">
      <w:pPr>
        <w:pStyle w:val="PL"/>
        <w:rPr>
          <w:noProof w:val="0"/>
          <w:snapToGrid w:val="0"/>
        </w:rPr>
      </w:pPr>
      <w:r w:rsidRPr="001D2E49">
        <w:rPr>
          <w:noProof w:val="0"/>
          <w:snapToGrid w:val="0"/>
        </w:rPr>
        <w:t>WarningAreaCoordinates ::= OCTET STRING (SIZE(1..1024))</w:t>
      </w:r>
    </w:p>
    <w:p w14:paraId="5E1E27B5" w14:textId="77777777" w:rsidR="00716C6A" w:rsidRPr="001D2E49" w:rsidRDefault="00716C6A" w:rsidP="00716C6A">
      <w:pPr>
        <w:pStyle w:val="PL"/>
        <w:rPr>
          <w:noProof w:val="0"/>
          <w:snapToGrid w:val="0"/>
        </w:rPr>
      </w:pPr>
    </w:p>
    <w:p w14:paraId="45E63228" w14:textId="77777777" w:rsidR="00716C6A" w:rsidRPr="001D2E49" w:rsidRDefault="00716C6A" w:rsidP="00716C6A">
      <w:pPr>
        <w:pStyle w:val="PL"/>
        <w:rPr>
          <w:noProof w:val="0"/>
          <w:snapToGrid w:val="0"/>
        </w:rPr>
      </w:pPr>
      <w:r w:rsidRPr="001D2E49">
        <w:rPr>
          <w:noProof w:val="0"/>
          <w:snapToGrid w:val="0"/>
        </w:rPr>
        <w:t>WarningAreaList ::= CHOICE {</w:t>
      </w:r>
    </w:p>
    <w:p w14:paraId="2B1EF57C" w14:textId="77777777" w:rsidR="00716C6A" w:rsidRPr="001D2E49" w:rsidRDefault="00716C6A" w:rsidP="00716C6A">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5DBC5E6D" w14:textId="77777777" w:rsidR="00716C6A" w:rsidRPr="001D2E49" w:rsidRDefault="00716C6A" w:rsidP="00716C6A">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1E7F6746" w14:textId="77777777" w:rsidR="00716C6A" w:rsidRPr="001D2E49" w:rsidRDefault="00716C6A" w:rsidP="00716C6A">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18A99C95" w14:textId="77777777" w:rsidR="00716C6A" w:rsidRPr="001D2E49" w:rsidRDefault="00716C6A" w:rsidP="00716C6A">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3DE8C3CA"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25ABF70C" w14:textId="77777777" w:rsidR="00716C6A" w:rsidRPr="001D2E49" w:rsidRDefault="00716C6A" w:rsidP="00716C6A">
      <w:pPr>
        <w:pStyle w:val="PL"/>
        <w:rPr>
          <w:noProof w:val="0"/>
          <w:snapToGrid w:val="0"/>
        </w:rPr>
      </w:pPr>
      <w:r w:rsidRPr="001D2E49">
        <w:rPr>
          <w:noProof w:val="0"/>
          <w:snapToGrid w:val="0"/>
        </w:rPr>
        <w:t>}</w:t>
      </w:r>
    </w:p>
    <w:p w14:paraId="513158F5" w14:textId="77777777" w:rsidR="00716C6A" w:rsidRPr="001D2E49" w:rsidRDefault="00716C6A" w:rsidP="00716C6A">
      <w:pPr>
        <w:pStyle w:val="PL"/>
        <w:rPr>
          <w:noProof w:val="0"/>
          <w:snapToGrid w:val="0"/>
        </w:rPr>
      </w:pPr>
    </w:p>
    <w:p w14:paraId="6D2E816C" w14:textId="77777777" w:rsidR="00716C6A" w:rsidRPr="001D2E49" w:rsidRDefault="00716C6A" w:rsidP="00716C6A">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2804F2" w14:textId="77777777" w:rsidR="00716C6A" w:rsidRPr="001D2E49" w:rsidRDefault="00716C6A" w:rsidP="00716C6A">
      <w:pPr>
        <w:pStyle w:val="PL"/>
        <w:rPr>
          <w:noProof w:val="0"/>
        </w:rPr>
      </w:pPr>
      <w:r w:rsidRPr="001D2E49">
        <w:rPr>
          <w:noProof w:val="0"/>
        </w:rPr>
        <w:tab/>
        <w:t>...</w:t>
      </w:r>
    </w:p>
    <w:p w14:paraId="1652835F" w14:textId="77777777" w:rsidR="00716C6A" w:rsidRPr="001D2E49" w:rsidRDefault="00716C6A" w:rsidP="00716C6A">
      <w:pPr>
        <w:pStyle w:val="PL"/>
        <w:rPr>
          <w:noProof w:val="0"/>
        </w:rPr>
      </w:pPr>
      <w:r w:rsidRPr="001D2E49">
        <w:rPr>
          <w:noProof w:val="0"/>
        </w:rPr>
        <w:t>}</w:t>
      </w:r>
    </w:p>
    <w:p w14:paraId="7686839D" w14:textId="77777777" w:rsidR="00716C6A" w:rsidRPr="001D2E49" w:rsidRDefault="00716C6A" w:rsidP="00716C6A">
      <w:pPr>
        <w:pStyle w:val="PL"/>
        <w:rPr>
          <w:noProof w:val="0"/>
          <w:snapToGrid w:val="0"/>
        </w:rPr>
      </w:pPr>
    </w:p>
    <w:p w14:paraId="21740F67" w14:textId="77777777" w:rsidR="00716C6A" w:rsidRPr="001D2E49" w:rsidRDefault="00716C6A" w:rsidP="00716C6A">
      <w:pPr>
        <w:pStyle w:val="PL"/>
        <w:rPr>
          <w:noProof w:val="0"/>
          <w:snapToGrid w:val="0"/>
        </w:rPr>
      </w:pPr>
      <w:r w:rsidRPr="001D2E49">
        <w:rPr>
          <w:noProof w:val="0"/>
          <w:snapToGrid w:val="0"/>
        </w:rPr>
        <w:t>WarningMessageContents ::= OCTET STRING (SIZE(1..9600))</w:t>
      </w:r>
    </w:p>
    <w:p w14:paraId="7C7FB583" w14:textId="77777777" w:rsidR="00716C6A" w:rsidRPr="001D2E49" w:rsidRDefault="00716C6A" w:rsidP="00716C6A">
      <w:pPr>
        <w:pStyle w:val="PL"/>
        <w:rPr>
          <w:noProof w:val="0"/>
          <w:snapToGrid w:val="0"/>
        </w:rPr>
      </w:pPr>
    </w:p>
    <w:p w14:paraId="4A634D4A" w14:textId="77777777" w:rsidR="00716C6A" w:rsidRPr="001D2E49" w:rsidRDefault="00716C6A" w:rsidP="00716C6A">
      <w:pPr>
        <w:pStyle w:val="PL"/>
        <w:rPr>
          <w:noProof w:val="0"/>
          <w:snapToGrid w:val="0"/>
        </w:rPr>
      </w:pPr>
      <w:r w:rsidRPr="001D2E49">
        <w:rPr>
          <w:noProof w:val="0"/>
          <w:snapToGrid w:val="0"/>
        </w:rPr>
        <w:t>WarningSecurityInfo ::= OCTET STRING (SIZE(50))</w:t>
      </w:r>
    </w:p>
    <w:p w14:paraId="5E98DC88" w14:textId="77777777" w:rsidR="00716C6A" w:rsidRPr="001D2E49" w:rsidRDefault="00716C6A" w:rsidP="00716C6A">
      <w:pPr>
        <w:pStyle w:val="PL"/>
        <w:rPr>
          <w:noProof w:val="0"/>
          <w:snapToGrid w:val="0"/>
        </w:rPr>
      </w:pPr>
    </w:p>
    <w:p w14:paraId="295146A4" w14:textId="77777777" w:rsidR="00716C6A" w:rsidRPr="001D2E49" w:rsidRDefault="00716C6A" w:rsidP="00716C6A">
      <w:pPr>
        <w:pStyle w:val="PL"/>
        <w:rPr>
          <w:noProof w:val="0"/>
          <w:snapToGrid w:val="0"/>
        </w:rPr>
      </w:pPr>
      <w:r w:rsidRPr="001D2E49">
        <w:rPr>
          <w:noProof w:val="0"/>
          <w:snapToGrid w:val="0"/>
        </w:rPr>
        <w:t>WarningType ::= OCTET STRING (SIZE(2))</w:t>
      </w:r>
    </w:p>
    <w:p w14:paraId="2E0FD75F" w14:textId="77777777" w:rsidR="00716C6A" w:rsidRPr="00367E0D" w:rsidRDefault="00716C6A" w:rsidP="00716C6A">
      <w:pPr>
        <w:pStyle w:val="PL"/>
        <w:rPr>
          <w:noProof w:val="0"/>
          <w:snapToGrid w:val="0"/>
        </w:rPr>
      </w:pPr>
    </w:p>
    <w:p w14:paraId="30C63087" w14:textId="77777777" w:rsidR="00716C6A" w:rsidRPr="00F32326" w:rsidRDefault="00716C6A" w:rsidP="00716C6A">
      <w:pPr>
        <w:pStyle w:val="PL"/>
        <w:rPr>
          <w:noProof w:val="0"/>
          <w:snapToGrid w:val="0"/>
        </w:rPr>
      </w:pPr>
      <w:r w:rsidRPr="00F32326">
        <w:rPr>
          <w:noProof w:val="0"/>
          <w:snapToGrid w:val="0"/>
        </w:rPr>
        <w:t>WLANMeasurementConfiguration ::= SEQUENCE {</w:t>
      </w:r>
    </w:p>
    <w:p w14:paraId="3E407CCA" w14:textId="77777777" w:rsidR="00716C6A" w:rsidRPr="00F32326" w:rsidRDefault="00716C6A" w:rsidP="00716C6A">
      <w:pPr>
        <w:pStyle w:val="PL"/>
        <w:rPr>
          <w:noProof w:val="0"/>
          <w:snapToGrid w:val="0"/>
        </w:rPr>
      </w:pPr>
      <w:r w:rsidRPr="00F32326">
        <w:rPr>
          <w:noProof w:val="0"/>
          <w:snapToGrid w:val="0"/>
        </w:rPr>
        <w:tab/>
        <w:t xml:space="preserve">wlanMeasConfig             </w:t>
      </w:r>
      <w:r>
        <w:rPr>
          <w:noProof w:val="0"/>
          <w:snapToGrid w:val="0"/>
        </w:rPr>
        <w:tab/>
      </w:r>
      <w:r w:rsidRPr="00F32326">
        <w:rPr>
          <w:noProof w:val="0"/>
          <w:snapToGrid w:val="0"/>
        </w:rPr>
        <w:t>WLANMeasConfig,</w:t>
      </w:r>
    </w:p>
    <w:p w14:paraId="4B0031BE" w14:textId="77777777" w:rsidR="00716C6A" w:rsidRPr="00F32326" w:rsidRDefault="00716C6A" w:rsidP="00716C6A">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61811020" w14:textId="77777777" w:rsidR="00716C6A" w:rsidRPr="00F32326" w:rsidRDefault="00716C6A" w:rsidP="00716C6A">
      <w:pPr>
        <w:pStyle w:val="PL"/>
        <w:rPr>
          <w:noProof w:val="0"/>
          <w:snapToGrid w:val="0"/>
        </w:rPr>
      </w:pPr>
      <w:r w:rsidRPr="00F32326">
        <w:rPr>
          <w:noProof w:val="0"/>
          <w:snapToGrid w:val="0"/>
        </w:rPr>
        <w:tab/>
        <w:t xml:space="preserve">wlan-rssi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2F548E1E" w14:textId="77777777" w:rsidR="00716C6A" w:rsidRPr="00F32326" w:rsidRDefault="00716C6A" w:rsidP="00716C6A">
      <w:pPr>
        <w:pStyle w:val="PL"/>
        <w:rPr>
          <w:noProof w:val="0"/>
          <w:snapToGrid w:val="0"/>
        </w:rPr>
      </w:pPr>
      <w:r w:rsidRPr="00F32326">
        <w:rPr>
          <w:noProof w:val="0"/>
          <w:snapToGrid w:val="0"/>
        </w:rPr>
        <w:tab/>
        <w:t xml:space="preserve">wlan-rtt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59DCDD5A"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Pr>
          <w:noProof w:val="0"/>
          <w:snapToGrid w:val="0"/>
          <w:lang w:val="fr-FR"/>
        </w:rPr>
        <w:tab/>
      </w:r>
      <w:r w:rsidRPr="00E2459B">
        <w:rPr>
          <w:noProof w:val="0"/>
          <w:snapToGrid w:val="0"/>
          <w:lang w:val="fr-FR"/>
        </w:rPr>
        <w:t>OPTIONAL,</w:t>
      </w:r>
    </w:p>
    <w:p w14:paraId="0924B857"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60C091A2" w14:textId="77777777" w:rsidR="00716C6A" w:rsidRPr="00F32326" w:rsidRDefault="00716C6A" w:rsidP="00716C6A">
      <w:pPr>
        <w:pStyle w:val="PL"/>
        <w:rPr>
          <w:noProof w:val="0"/>
          <w:snapToGrid w:val="0"/>
        </w:rPr>
      </w:pPr>
      <w:r w:rsidRPr="00F32326">
        <w:rPr>
          <w:noProof w:val="0"/>
          <w:snapToGrid w:val="0"/>
        </w:rPr>
        <w:t>}</w:t>
      </w:r>
    </w:p>
    <w:p w14:paraId="569FDE40" w14:textId="77777777" w:rsidR="00716C6A" w:rsidRPr="00F32326" w:rsidRDefault="00716C6A" w:rsidP="00716C6A">
      <w:pPr>
        <w:pStyle w:val="PL"/>
        <w:rPr>
          <w:noProof w:val="0"/>
          <w:snapToGrid w:val="0"/>
        </w:rPr>
      </w:pPr>
    </w:p>
    <w:p w14:paraId="4E1E1464" w14:textId="77777777" w:rsidR="00716C6A" w:rsidRPr="00F32326" w:rsidRDefault="00716C6A" w:rsidP="00716C6A">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730123AE" w14:textId="77777777" w:rsidR="00716C6A" w:rsidRPr="00F32326" w:rsidRDefault="00716C6A" w:rsidP="00716C6A">
      <w:pPr>
        <w:pStyle w:val="PL"/>
        <w:rPr>
          <w:noProof w:val="0"/>
          <w:snapToGrid w:val="0"/>
        </w:rPr>
      </w:pPr>
      <w:r w:rsidRPr="00F32326">
        <w:rPr>
          <w:noProof w:val="0"/>
          <w:snapToGrid w:val="0"/>
        </w:rPr>
        <w:tab/>
        <w:t>...</w:t>
      </w:r>
    </w:p>
    <w:p w14:paraId="0DC2C4DF" w14:textId="77777777" w:rsidR="00716C6A" w:rsidRPr="00F32326" w:rsidRDefault="00716C6A" w:rsidP="00716C6A">
      <w:pPr>
        <w:pStyle w:val="PL"/>
        <w:rPr>
          <w:noProof w:val="0"/>
          <w:snapToGrid w:val="0"/>
        </w:rPr>
      </w:pPr>
      <w:r w:rsidRPr="00F32326">
        <w:rPr>
          <w:noProof w:val="0"/>
          <w:snapToGrid w:val="0"/>
        </w:rPr>
        <w:t>}</w:t>
      </w:r>
    </w:p>
    <w:p w14:paraId="04075FD4" w14:textId="77777777" w:rsidR="00716C6A" w:rsidRPr="00F32326" w:rsidRDefault="00716C6A" w:rsidP="00716C6A">
      <w:pPr>
        <w:pStyle w:val="PL"/>
        <w:rPr>
          <w:noProof w:val="0"/>
          <w:snapToGrid w:val="0"/>
        </w:rPr>
      </w:pPr>
    </w:p>
    <w:p w14:paraId="29F40010" w14:textId="77777777" w:rsidR="00716C6A" w:rsidRPr="00F32326" w:rsidRDefault="00716C6A" w:rsidP="00716C6A">
      <w:pPr>
        <w:pStyle w:val="PL"/>
        <w:rPr>
          <w:noProof w:val="0"/>
          <w:snapToGrid w:val="0"/>
        </w:rPr>
      </w:pPr>
      <w:r w:rsidRPr="00F32326">
        <w:rPr>
          <w:noProof w:val="0"/>
          <w:snapToGrid w:val="0"/>
        </w:rPr>
        <w:t>WLANMeasConfigNameList ::= SEQUENCE (SIZE(1..maxnoofWLANName)) OF WLAN</w:t>
      </w:r>
      <w:r>
        <w:rPr>
          <w:noProof w:val="0"/>
          <w:snapToGrid w:val="0"/>
        </w:rPr>
        <w:t>MeasConfig</w:t>
      </w:r>
      <w:r w:rsidRPr="00F32326">
        <w:rPr>
          <w:noProof w:val="0"/>
          <w:snapToGrid w:val="0"/>
        </w:rPr>
        <w:t>Name</w:t>
      </w:r>
      <w:r>
        <w:rPr>
          <w:noProof w:val="0"/>
          <w:snapToGrid w:val="0"/>
        </w:rPr>
        <w:t>Item</w:t>
      </w:r>
    </w:p>
    <w:p w14:paraId="10B33A8F" w14:textId="77777777" w:rsidR="00716C6A" w:rsidRPr="00F32326" w:rsidRDefault="00716C6A" w:rsidP="00716C6A">
      <w:pPr>
        <w:pStyle w:val="PL"/>
        <w:rPr>
          <w:noProof w:val="0"/>
          <w:snapToGrid w:val="0"/>
        </w:rPr>
      </w:pPr>
    </w:p>
    <w:p w14:paraId="46DA4422" w14:textId="77777777" w:rsidR="00716C6A" w:rsidRPr="00F32326" w:rsidRDefault="00716C6A" w:rsidP="00716C6A">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3E74B16E" w14:textId="77777777" w:rsidR="00716C6A" w:rsidRPr="00F32326" w:rsidRDefault="00716C6A" w:rsidP="00716C6A">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1DC7A413"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EE41F3" w14:textId="77777777" w:rsidR="00716C6A" w:rsidRPr="00F32326" w:rsidRDefault="00716C6A" w:rsidP="00716C6A">
      <w:pPr>
        <w:pStyle w:val="PL"/>
        <w:rPr>
          <w:noProof w:val="0"/>
          <w:snapToGrid w:val="0"/>
        </w:rPr>
      </w:pPr>
      <w:r w:rsidRPr="00F32326">
        <w:rPr>
          <w:noProof w:val="0"/>
          <w:snapToGrid w:val="0"/>
        </w:rPr>
        <w:tab/>
        <w:t>...</w:t>
      </w:r>
    </w:p>
    <w:p w14:paraId="6564C0F8" w14:textId="77777777" w:rsidR="00716C6A" w:rsidRPr="00F32326" w:rsidRDefault="00716C6A" w:rsidP="00716C6A">
      <w:pPr>
        <w:pStyle w:val="PL"/>
        <w:rPr>
          <w:noProof w:val="0"/>
          <w:snapToGrid w:val="0"/>
        </w:rPr>
      </w:pPr>
      <w:r w:rsidRPr="00F32326">
        <w:rPr>
          <w:noProof w:val="0"/>
          <w:snapToGrid w:val="0"/>
        </w:rPr>
        <w:t>}</w:t>
      </w:r>
    </w:p>
    <w:p w14:paraId="654BE50D" w14:textId="77777777" w:rsidR="00716C6A" w:rsidRPr="00F32326" w:rsidRDefault="00716C6A" w:rsidP="00716C6A">
      <w:pPr>
        <w:pStyle w:val="PL"/>
        <w:rPr>
          <w:noProof w:val="0"/>
          <w:snapToGrid w:val="0"/>
        </w:rPr>
      </w:pPr>
    </w:p>
    <w:p w14:paraId="2B9F0056" w14:textId="77777777" w:rsidR="00716C6A" w:rsidRPr="00F32326" w:rsidRDefault="00716C6A" w:rsidP="00716C6A">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0DDCAA34" w14:textId="77777777" w:rsidR="00716C6A" w:rsidRPr="00F32326" w:rsidRDefault="00716C6A" w:rsidP="00716C6A">
      <w:pPr>
        <w:pStyle w:val="PL"/>
        <w:rPr>
          <w:noProof w:val="0"/>
          <w:snapToGrid w:val="0"/>
        </w:rPr>
      </w:pPr>
      <w:r w:rsidRPr="00F32326">
        <w:rPr>
          <w:noProof w:val="0"/>
          <w:snapToGrid w:val="0"/>
        </w:rPr>
        <w:tab/>
        <w:t>...</w:t>
      </w:r>
    </w:p>
    <w:p w14:paraId="657A40E4" w14:textId="77777777" w:rsidR="00716C6A" w:rsidRPr="00F32326" w:rsidRDefault="00716C6A" w:rsidP="00716C6A">
      <w:pPr>
        <w:pStyle w:val="PL"/>
        <w:rPr>
          <w:noProof w:val="0"/>
          <w:snapToGrid w:val="0"/>
        </w:rPr>
      </w:pPr>
      <w:r w:rsidRPr="00F32326">
        <w:rPr>
          <w:noProof w:val="0"/>
          <w:snapToGrid w:val="0"/>
        </w:rPr>
        <w:t>}</w:t>
      </w:r>
    </w:p>
    <w:p w14:paraId="1E1846EB" w14:textId="77777777" w:rsidR="00716C6A" w:rsidRDefault="00716C6A" w:rsidP="00716C6A">
      <w:pPr>
        <w:pStyle w:val="PL"/>
        <w:rPr>
          <w:noProof w:val="0"/>
          <w:snapToGrid w:val="0"/>
        </w:rPr>
      </w:pPr>
    </w:p>
    <w:p w14:paraId="246561EA" w14:textId="77777777" w:rsidR="00716C6A" w:rsidRPr="00F32326" w:rsidRDefault="00716C6A" w:rsidP="00716C6A">
      <w:pPr>
        <w:pStyle w:val="PL"/>
        <w:rPr>
          <w:noProof w:val="0"/>
          <w:snapToGrid w:val="0"/>
        </w:rPr>
      </w:pPr>
      <w:r w:rsidRPr="00F32326">
        <w:rPr>
          <w:noProof w:val="0"/>
          <w:snapToGrid w:val="0"/>
        </w:rPr>
        <w:t>WLANMeasConfig::= ENUMERATED {setup,...}</w:t>
      </w:r>
    </w:p>
    <w:p w14:paraId="606A1EDB" w14:textId="77777777" w:rsidR="00716C6A" w:rsidRPr="00F32326" w:rsidRDefault="00716C6A" w:rsidP="00716C6A">
      <w:pPr>
        <w:pStyle w:val="PL"/>
        <w:rPr>
          <w:noProof w:val="0"/>
          <w:snapToGrid w:val="0"/>
        </w:rPr>
      </w:pPr>
    </w:p>
    <w:p w14:paraId="622E9105" w14:textId="77777777" w:rsidR="00716C6A" w:rsidRPr="00F32326" w:rsidRDefault="00716C6A" w:rsidP="00716C6A">
      <w:pPr>
        <w:pStyle w:val="PL"/>
        <w:rPr>
          <w:noProof w:val="0"/>
          <w:snapToGrid w:val="0"/>
        </w:rPr>
      </w:pPr>
      <w:r w:rsidRPr="00F32326">
        <w:rPr>
          <w:noProof w:val="0"/>
          <w:snapToGrid w:val="0"/>
        </w:rPr>
        <w:t xml:space="preserve">WLANName ::= OCTET STRING (SIZE (1..32))   </w:t>
      </w:r>
    </w:p>
    <w:p w14:paraId="2F7E6860" w14:textId="77777777" w:rsidR="00716C6A" w:rsidRDefault="00716C6A" w:rsidP="00716C6A">
      <w:pPr>
        <w:pStyle w:val="PL"/>
        <w:rPr>
          <w:noProof w:val="0"/>
          <w:snapToGrid w:val="0"/>
        </w:rPr>
      </w:pPr>
    </w:p>
    <w:p w14:paraId="1F76F282" w14:textId="77777777" w:rsidR="00716C6A" w:rsidRPr="00F32326" w:rsidRDefault="00716C6A" w:rsidP="00716C6A">
      <w:pPr>
        <w:pStyle w:val="PL"/>
        <w:rPr>
          <w:noProof w:val="0"/>
          <w:snapToGrid w:val="0"/>
        </w:rPr>
      </w:pPr>
      <w:r>
        <w:rPr>
          <w:noProof w:val="0"/>
          <w:snapToGrid w:val="0"/>
          <w:lang w:eastAsia="zh-CN"/>
        </w:rPr>
        <w:t>WUS-Assistance-Information</w:t>
      </w:r>
      <w:r w:rsidRPr="00F32326">
        <w:rPr>
          <w:noProof w:val="0"/>
          <w:snapToGrid w:val="0"/>
        </w:rPr>
        <w:t xml:space="preserve">  ::= SEQUENCE {</w:t>
      </w:r>
    </w:p>
    <w:p w14:paraId="31423194" w14:textId="77777777" w:rsidR="00716C6A" w:rsidRPr="004059DB" w:rsidRDefault="00716C6A" w:rsidP="00716C6A">
      <w:pPr>
        <w:pStyle w:val="PL"/>
        <w:rPr>
          <w:noProof w:val="0"/>
          <w:snapToGrid w:val="0"/>
          <w:lang w:val="fr-FR"/>
        </w:rPr>
      </w:pPr>
      <w:r w:rsidRPr="00F32326">
        <w:rPr>
          <w:noProof w:val="0"/>
          <w:snapToGrid w:val="0"/>
        </w:rPr>
        <w:tab/>
      </w:r>
      <w:r w:rsidRPr="004059DB">
        <w:rPr>
          <w:noProof w:val="0"/>
          <w:snapToGrid w:val="0"/>
          <w:lang w:val="fr-FR"/>
        </w:rPr>
        <w:t>pagingProbabilityInformation             PagingProbabilityInformation,</w:t>
      </w:r>
    </w:p>
    <w:p w14:paraId="5374D820" w14:textId="77777777" w:rsidR="00716C6A" w:rsidRPr="004059DB" w:rsidRDefault="00716C6A" w:rsidP="00716C6A">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449429E7" w14:textId="77777777" w:rsidR="00716C6A" w:rsidRPr="004B0F42" w:rsidRDefault="00716C6A" w:rsidP="00716C6A">
      <w:pPr>
        <w:pStyle w:val="PL"/>
        <w:rPr>
          <w:noProof w:val="0"/>
          <w:snapToGrid w:val="0"/>
          <w:lang w:val="fr-FR"/>
        </w:rPr>
      </w:pPr>
      <w:r w:rsidRPr="004059DB">
        <w:rPr>
          <w:noProof w:val="0"/>
          <w:snapToGrid w:val="0"/>
          <w:lang w:val="fr-FR"/>
        </w:rPr>
        <w:tab/>
      </w:r>
      <w:r w:rsidRPr="004B0F42">
        <w:rPr>
          <w:noProof w:val="0"/>
          <w:snapToGrid w:val="0"/>
          <w:lang w:val="fr-FR"/>
        </w:rPr>
        <w:t>...</w:t>
      </w:r>
    </w:p>
    <w:p w14:paraId="03185A70" w14:textId="77777777" w:rsidR="00716C6A" w:rsidRPr="004B0F42" w:rsidRDefault="00716C6A" w:rsidP="00716C6A">
      <w:pPr>
        <w:pStyle w:val="PL"/>
        <w:rPr>
          <w:noProof w:val="0"/>
          <w:snapToGrid w:val="0"/>
          <w:lang w:val="fr-FR"/>
        </w:rPr>
      </w:pPr>
      <w:r w:rsidRPr="004B0F42">
        <w:rPr>
          <w:noProof w:val="0"/>
          <w:snapToGrid w:val="0"/>
          <w:lang w:val="fr-FR"/>
        </w:rPr>
        <w:t>}</w:t>
      </w:r>
    </w:p>
    <w:p w14:paraId="58523428" w14:textId="77777777" w:rsidR="00716C6A" w:rsidRPr="004B0F42" w:rsidRDefault="00716C6A" w:rsidP="00716C6A">
      <w:pPr>
        <w:pStyle w:val="PL"/>
        <w:rPr>
          <w:noProof w:val="0"/>
          <w:snapToGrid w:val="0"/>
          <w:lang w:val="fr-FR"/>
        </w:rPr>
      </w:pPr>
    </w:p>
    <w:p w14:paraId="64A7C896" w14:textId="77777777" w:rsidR="00716C6A" w:rsidRPr="004059DB" w:rsidRDefault="00716C6A" w:rsidP="00716C6A">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13C6FC1C" w14:textId="77777777" w:rsidR="00716C6A" w:rsidRPr="004059DB" w:rsidRDefault="00716C6A" w:rsidP="00716C6A">
      <w:pPr>
        <w:pStyle w:val="PL"/>
        <w:rPr>
          <w:noProof w:val="0"/>
          <w:snapToGrid w:val="0"/>
          <w:lang w:val="fr-FR"/>
        </w:rPr>
      </w:pPr>
      <w:r w:rsidRPr="004059DB">
        <w:rPr>
          <w:noProof w:val="0"/>
          <w:snapToGrid w:val="0"/>
          <w:lang w:val="fr-FR"/>
        </w:rPr>
        <w:tab/>
        <w:t>...</w:t>
      </w:r>
    </w:p>
    <w:p w14:paraId="53C27AF0" w14:textId="77777777" w:rsidR="00716C6A" w:rsidRPr="004059DB" w:rsidRDefault="00716C6A" w:rsidP="00716C6A">
      <w:pPr>
        <w:pStyle w:val="PL"/>
        <w:rPr>
          <w:noProof w:val="0"/>
          <w:snapToGrid w:val="0"/>
          <w:lang w:val="fr-FR"/>
        </w:rPr>
      </w:pPr>
      <w:r w:rsidRPr="004059DB">
        <w:rPr>
          <w:noProof w:val="0"/>
          <w:snapToGrid w:val="0"/>
          <w:lang w:val="fr-FR"/>
        </w:rPr>
        <w:t>}</w:t>
      </w:r>
    </w:p>
    <w:p w14:paraId="66F32EF0" w14:textId="77777777" w:rsidR="00716C6A" w:rsidRPr="001D2E49" w:rsidRDefault="00716C6A" w:rsidP="00716C6A">
      <w:pPr>
        <w:pStyle w:val="PL"/>
        <w:rPr>
          <w:noProof w:val="0"/>
          <w:snapToGrid w:val="0"/>
        </w:rPr>
      </w:pPr>
    </w:p>
    <w:p w14:paraId="1A5CA0A8" w14:textId="77777777" w:rsidR="00716C6A" w:rsidRPr="001D2E49" w:rsidRDefault="00716C6A" w:rsidP="00716C6A">
      <w:pPr>
        <w:pStyle w:val="PL"/>
        <w:outlineLvl w:val="3"/>
        <w:rPr>
          <w:noProof w:val="0"/>
          <w:snapToGrid w:val="0"/>
        </w:rPr>
      </w:pPr>
      <w:r w:rsidRPr="001D2E49">
        <w:rPr>
          <w:noProof w:val="0"/>
          <w:snapToGrid w:val="0"/>
        </w:rPr>
        <w:t>-- X</w:t>
      </w:r>
    </w:p>
    <w:p w14:paraId="6E8BFCFC" w14:textId="77777777" w:rsidR="00716C6A" w:rsidRPr="001D2E49" w:rsidRDefault="00716C6A" w:rsidP="00716C6A">
      <w:pPr>
        <w:pStyle w:val="PL"/>
        <w:rPr>
          <w:noProof w:val="0"/>
          <w:snapToGrid w:val="0"/>
        </w:rPr>
      </w:pPr>
    </w:p>
    <w:p w14:paraId="0B7532FB" w14:textId="77777777" w:rsidR="00716C6A" w:rsidRPr="001D2E49" w:rsidRDefault="00716C6A" w:rsidP="00716C6A">
      <w:pPr>
        <w:pStyle w:val="PL"/>
        <w:rPr>
          <w:noProof w:val="0"/>
          <w:snapToGrid w:val="0"/>
        </w:rPr>
      </w:pPr>
      <w:r w:rsidRPr="001D2E49">
        <w:rPr>
          <w:noProof w:val="0"/>
          <w:snapToGrid w:val="0"/>
        </w:rPr>
        <w:t>XnExtTLAs ::= SEQUENCE (SIZE(1..maxnoofXnExtTLAs)) OF XnExtTLA-Item</w:t>
      </w:r>
    </w:p>
    <w:p w14:paraId="2A317C29" w14:textId="77777777" w:rsidR="00716C6A" w:rsidRPr="001D2E49" w:rsidRDefault="00716C6A" w:rsidP="00716C6A">
      <w:pPr>
        <w:pStyle w:val="PL"/>
        <w:rPr>
          <w:noProof w:val="0"/>
          <w:snapToGrid w:val="0"/>
        </w:rPr>
      </w:pPr>
    </w:p>
    <w:p w14:paraId="4774F47B" w14:textId="77777777" w:rsidR="00716C6A" w:rsidRPr="001D2E49" w:rsidRDefault="00716C6A" w:rsidP="00716C6A">
      <w:pPr>
        <w:pStyle w:val="PL"/>
        <w:rPr>
          <w:noProof w:val="0"/>
          <w:snapToGrid w:val="0"/>
        </w:rPr>
      </w:pPr>
      <w:r w:rsidRPr="001D2E49">
        <w:rPr>
          <w:noProof w:val="0"/>
          <w:snapToGrid w:val="0"/>
        </w:rPr>
        <w:t>XnExtTLA-Item ::= SEQUENCE {</w:t>
      </w:r>
    </w:p>
    <w:p w14:paraId="6CD3E660" w14:textId="77777777" w:rsidR="00716C6A" w:rsidRPr="001D2E49" w:rsidRDefault="00716C6A" w:rsidP="00716C6A">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1839ECF6" w14:textId="77777777" w:rsidR="00716C6A" w:rsidRPr="001D2E49" w:rsidRDefault="00716C6A" w:rsidP="00716C6A">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0144450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XnExtTLA-Item-ExtIEs} } </w:t>
      </w:r>
      <w:r>
        <w:rPr>
          <w:noProof w:val="0"/>
          <w:snapToGrid w:val="0"/>
        </w:rPr>
        <w:tab/>
      </w:r>
      <w:r w:rsidRPr="001D2E49">
        <w:rPr>
          <w:noProof w:val="0"/>
          <w:snapToGrid w:val="0"/>
        </w:rPr>
        <w:t>OPTIONAL,</w:t>
      </w:r>
    </w:p>
    <w:p w14:paraId="3319D997" w14:textId="77777777" w:rsidR="00716C6A" w:rsidRPr="001D2E49" w:rsidRDefault="00716C6A" w:rsidP="00716C6A">
      <w:pPr>
        <w:pStyle w:val="PL"/>
        <w:rPr>
          <w:noProof w:val="0"/>
          <w:snapToGrid w:val="0"/>
        </w:rPr>
      </w:pPr>
      <w:r w:rsidRPr="001D2E49">
        <w:rPr>
          <w:noProof w:val="0"/>
          <w:snapToGrid w:val="0"/>
        </w:rPr>
        <w:tab/>
        <w:t>...</w:t>
      </w:r>
    </w:p>
    <w:p w14:paraId="01BD55D8" w14:textId="77777777" w:rsidR="00716C6A" w:rsidRPr="001D2E49" w:rsidRDefault="00716C6A" w:rsidP="00716C6A">
      <w:pPr>
        <w:pStyle w:val="PL"/>
        <w:rPr>
          <w:noProof w:val="0"/>
          <w:snapToGrid w:val="0"/>
        </w:rPr>
      </w:pPr>
      <w:r w:rsidRPr="001D2E49">
        <w:rPr>
          <w:noProof w:val="0"/>
          <w:snapToGrid w:val="0"/>
        </w:rPr>
        <w:t>}</w:t>
      </w:r>
    </w:p>
    <w:p w14:paraId="5792F23B" w14:textId="77777777" w:rsidR="00716C6A" w:rsidRPr="001D2E49" w:rsidRDefault="00716C6A" w:rsidP="00716C6A">
      <w:pPr>
        <w:pStyle w:val="PL"/>
        <w:rPr>
          <w:noProof w:val="0"/>
          <w:snapToGrid w:val="0"/>
        </w:rPr>
      </w:pPr>
    </w:p>
    <w:p w14:paraId="3B63B0D1" w14:textId="77777777" w:rsidR="00716C6A" w:rsidRPr="001D2E49" w:rsidRDefault="00716C6A" w:rsidP="00716C6A">
      <w:pPr>
        <w:pStyle w:val="PL"/>
        <w:rPr>
          <w:noProof w:val="0"/>
          <w:snapToGrid w:val="0"/>
        </w:rPr>
      </w:pPr>
      <w:r w:rsidRPr="001D2E49">
        <w:rPr>
          <w:noProof w:val="0"/>
          <w:snapToGrid w:val="0"/>
        </w:rPr>
        <w:t>XnExtTLA-Item-ExtIEs NGAP-PROTOCOL-EXTENSION ::= {</w:t>
      </w:r>
    </w:p>
    <w:p w14:paraId="7A831FE2" w14:textId="77777777" w:rsidR="00716C6A" w:rsidRPr="001D2E49" w:rsidRDefault="00716C6A" w:rsidP="00716C6A">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36B18C4" w14:textId="77777777" w:rsidR="00716C6A" w:rsidRPr="001D2E49" w:rsidRDefault="00716C6A" w:rsidP="00716C6A">
      <w:pPr>
        <w:pStyle w:val="PL"/>
        <w:rPr>
          <w:noProof w:val="0"/>
          <w:snapToGrid w:val="0"/>
        </w:rPr>
      </w:pPr>
      <w:r w:rsidRPr="001D2E49">
        <w:rPr>
          <w:noProof w:val="0"/>
          <w:snapToGrid w:val="0"/>
        </w:rPr>
        <w:tab/>
        <w:t>...</w:t>
      </w:r>
    </w:p>
    <w:p w14:paraId="0EA1CDD4" w14:textId="77777777" w:rsidR="00716C6A" w:rsidRPr="001D2E49" w:rsidRDefault="00716C6A" w:rsidP="00716C6A">
      <w:pPr>
        <w:pStyle w:val="PL"/>
        <w:rPr>
          <w:noProof w:val="0"/>
          <w:snapToGrid w:val="0"/>
        </w:rPr>
      </w:pPr>
      <w:r w:rsidRPr="001D2E49">
        <w:rPr>
          <w:noProof w:val="0"/>
          <w:snapToGrid w:val="0"/>
        </w:rPr>
        <w:t>}</w:t>
      </w:r>
    </w:p>
    <w:p w14:paraId="70620173" w14:textId="77777777" w:rsidR="00716C6A" w:rsidRPr="001D2E49" w:rsidRDefault="00716C6A" w:rsidP="00716C6A">
      <w:pPr>
        <w:pStyle w:val="PL"/>
        <w:rPr>
          <w:noProof w:val="0"/>
          <w:snapToGrid w:val="0"/>
        </w:rPr>
      </w:pPr>
    </w:p>
    <w:p w14:paraId="7ADE84E5" w14:textId="77777777" w:rsidR="00716C6A" w:rsidRPr="001D2E49" w:rsidRDefault="00716C6A" w:rsidP="00716C6A">
      <w:pPr>
        <w:pStyle w:val="PL"/>
        <w:rPr>
          <w:noProof w:val="0"/>
          <w:snapToGrid w:val="0"/>
        </w:rPr>
      </w:pPr>
      <w:r w:rsidRPr="001D2E49">
        <w:rPr>
          <w:noProof w:val="0"/>
          <w:snapToGrid w:val="0"/>
        </w:rPr>
        <w:t>XnGTP-TLAs ::= SEQUENCE (SIZE(1..maxnoofXnGTP-TLAs)) OF TransportLayerAddress</w:t>
      </w:r>
    </w:p>
    <w:p w14:paraId="459D4997" w14:textId="77777777" w:rsidR="00716C6A" w:rsidRPr="001D2E49" w:rsidRDefault="00716C6A" w:rsidP="00716C6A">
      <w:pPr>
        <w:pStyle w:val="PL"/>
        <w:rPr>
          <w:noProof w:val="0"/>
          <w:snapToGrid w:val="0"/>
        </w:rPr>
      </w:pPr>
    </w:p>
    <w:p w14:paraId="3E1CFE32" w14:textId="77777777" w:rsidR="00716C6A" w:rsidRPr="001D2E49" w:rsidRDefault="00716C6A" w:rsidP="00716C6A">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7950A3EB" w14:textId="77777777" w:rsidR="00716C6A" w:rsidRPr="001D2E49" w:rsidRDefault="00716C6A" w:rsidP="00716C6A">
      <w:pPr>
        <w:pStyle w:val="PL"/>
        <w:rPr>
          <w:noProof w:val="0"/>
          <w:snapToGrid w:val="0"/>
        </w:rPr>
      </w:pPr>
    </w:p>
    <w:p w14:paraId="25AD73D2" w14:textId="77777777" w:rsidR="00716C6A" w:rsidRPr="001D2E49" w:rsidRDefault="00716C6A" w:rsidP="00716C6A">
      <w:pPr>
        <w:pStyle w:val="PL"/>
        <w:rPr>
          <w:noProof w:val="0"/>
          <w:snapToGrid w:val="0"/>
        </w:rPr>
      </w:pPr>
      <w:r w:rsidRPr="001D2E49">
        <w:rPr>
          <w:noProof w:val="0"/>
          <w:snapToGrid w:val="0"/>
        </w:rPr>
        <w:t>XnTNLConfigurationInfo ::= SEQUENCE {</w:t>
      </w:r>
    </w:p>
    <w:p w14:paraId="0A41061A" w14:textId="77777777" w:rsidR="00716C6A" w:rsidRPr="001D2E49" w:rsidRDefault="00716C6A" w:rsidP="00716C6A">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7B93B981" w14:textId="77777777" w:rsidR="00716C6A" w:rsidRPr="001D2E49" w:rsidRDefault="00716C6A" w:rsidP="00716C6A">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D40948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XnTNLConfigurationInfo-ExtIEs} }</w:t>
      </w:r>
      <w:r w:rsidRPr="001D2E49">
        <w:rPr>
          <w:noProof w:val="0"/>
          <w:snapToGrid w:val="0"/>
        </w:rPr>
        <w:tab/>
        <w:t>OPTIONAL,</w:t>
      </w:r>
    </w:p>
    <w:p w14:paraId="618FEDD1" w14:textId="77777777" w:rsidR="00716C6A" w:rsidRPr="001D2E49" w:rsidRDefault="00716C6A" w:rsidP="00716C6A">
      <w:pPr>
        <w:pStyle w:val="PL"/>
        <w:rPr>
          <w:noProof w:val="0"/>
          <w:snapToGrid w:val="0"/>
        </w:rPr>
      </w:pPr>
      <w:r w:rsidRPr="001D2E49">
        <w:rPr>
          <w:noProof w:val="0"/>
          <w:snapToGrid w:val="0"/>
        </w:rPr>
        <w:tab/>
        <w:t>...</w:t>
      </w:r>
    </w:p>
    <w:p w14:paraId="69A349DC" w14:textId="77777777" w:rsidR="00716C6A" w:rsidRPr="001D2E49" w:rsidRDefault="00716C6A" w:rsidP="00716C6A">
      <w:pPr>
        <w:pStyle w:val="PL"/>
        <w:rPr>
          <w:noProof w:val="0"/>
          <w:snapToGrid w:val="0"/>
        </w:rPr>
      </w:pPr>
      <w:r w:rsidRPr="001D2E49">
        <w:rPr>
          <w:noProof w:val="0"/>
          <w:snapToGrid w:val="0"/>
        </w:rPr>
        <w:t>}</w:t>
      </w:r>
    </w:p>
    <w:p w14:paraId="38555C15" w14:textId="77777777" w:rsidR="00716C6A" w:rsidRPr="001D2E49" w:rsidRDefault="00716C6A" w:rsidP="00716C6A">
      <w:pPr>
        <w:pStyle w:val="PL"/>
        <w:rPr>
          <w:noProof w:val="0"/>
          <w:snapToGrid w:val="0"/>
        </w:rPr>
      </w:pPr>
    </w:p>
    <w:p w14:paraId="3DBA5F54" w14:textId="77777777" w:rsidR="00716C6A" w:rsidRPr="001D2E49" w:rsidRDefault="00716C6A" w:rsidP="00716C6A">
      <w:pPr>
        <w:pStyle w:val="PL"/>
        <w:rPr>
          <w:noProof w:val="0"/>
          <w:snapToGrid w:val="0"/>
        </w:rPr>
      </w:pPr>
      <w:r w:rsidRPr="001D2E49">
        <w:rPr>
          <w:noProof w:val="0"/>
          <w:snapToGrid w:val="0"/>
        </w:rPr>
        <w:t>XnTNLConfigurationInfo-ExtIEs NGAP-PROTOCOL-EXTENSION ::= {</w:t>
      </w:r>
    </w:p>
    <w:p w14:paraId="31E80138" w14:textId="77777777" w:rsidR="00716C6A" w:rsidRPr="001D2E49" w:rsidRDefault="00716C6A" w:rsidP="00716C6A">
      <w:pPr>
        <w:pStyle w:val="PL"/>
        <w:rPr>
          <w:noProof w:val="0"/>
          <w:snapToGrid w:val="0"/>
        </w:rPr>
      </w:pPr>
      <w:r w:rsidRPr="001D2E49">
        <w:rPr>
          <w:noProof w:val="0"/>
          <w:snapToGrid w:val="0"/>
        </w:rPr>
        <w:tab/>
        <w:t>...</w:t>
      </w:r>
    </w:p>
    <w:p w14:paraId="2C8383CF" w14:textId="77777777" w:rsidR="00716C6A" w:rsidRPr="001D2E49" w:rsidRDefault="00716C6A" w:rsidP="00716C6A">
      <w:pPr>
        <w:pStyle w:val="PL"/>
        <w:rPr>
          <w:noProof w:val="0"/>
          <w:snapToGrid w:val="0"/>
        </w:rPr>
      </w:pPr>
      <w:r w:rsidRPr="001D2E49">
        <w:rPr>
          <w:noProof w:val="0"/>
          <w:snapToGrid w:val="0"/>
        </w:rPr>
        <w:t>}</w:t>
      </w:r>
    </w:p>
    <w:p w14:paraId="4C645418" w14:textId="77777777" w:rsidR="00716C6A" w:rsidRPr="001D2E49" w:rsidRDefault="00716C6A" w:rsidP="00716C6A">
      <w:pPr>
        <w:pStyle w:val="PL"/>
        <w:rPr>
          <w:noProof w:val="0"/>
          <w:snapToGrid w:val="0"/>
        </w:rPr>
      </w:pPr>
    </w:p>
    <w:p w14:paraId="3FFB09E4" w14:textId="77777777" w:rsidR="00716C6A" w:rsidRPr="001D2E49" w:rsidRDefault="00716C6A" w:rsidP="00716C6A">
      <w:pPr>
        <w:pStyle w:val="PL"/>
        <w:outlineLvl w:val="3"/>
        <w:rPr>
          <w:noProof w:val="0"/>
          <w:snapToGrid w:val="0"/>
        </w:rPr>
      </w:pPr>
      <w:r w:rsidRPr="001D2E49">
        <w:rPr>
          <w:noProof w:val="0"/>
          <w:snapToGrid w:val="0"/>
        </w:rPr>
        <w:t>-- Y</w:t>
      </w:r>
    </w:p>
    <w:p w14:paraId="1CB73C42" w14:textId="77777777" w:rsidR="00716C6A" w:rsidRPr="001D2E49" w:rsidRDefault="00716C6A" w:rsidP="00716C6A">
      <w:pPr>
        <w:pStyle w:val="PL"/>
        <w:outlineLvl w:val="3"/>
        <w:rPr>
          <w:noProof w:val="0"/>
          <w:snapToGrid w:val="0"/>
        </w:rPr>
      </w:pPr>
      <w:r w:rsidRPr="001D2E49">
        <w:rPr>
          <w:noProof w:val="0"/>
          <w:snapToGrid w:val="0"/>
        </w:rPr>
        <w:t>-- Z</w:t>
      </w:r>
    </w:p>
    <w:p w14:paraId="3C8F6DF1" w14:textId="77777777" w:rsidR="00716C6A" w:rsidRPr="001D2E49" w:rsidRDefault="00716C6A" w:rsidP="00716C6A">
      <w:pPr>
        <w:pStyle w:val="PL"/>
        <w:rPr>
          <w:noProof w:val="0"/>
          <w:snapToGrid w:val="0"/>
        </w:rPr>
      </w:pPr>
    </w:p>
    <w:p w14:paraId="657998B4" w14:textId="77777777" w:rsidR="00716C6A" w:rsidRPr="001D2E49" w:rsidRDefault="00716C6A" w:rsidP="00716C6A">
      <w:pPr>
        <w:pStyle w:val="PL"/>
        <w:rPr>
          <w:noProof w:val="0"/>
          <w:snapToGrid w:val="0"/>
        </w:rPr>
      </w:pPr>
      <w:r w:rsidRPr="001D2E49">
        <w:rPr>
          <w:noProof w:val="0"/>
          <w:snapToGrid w:val="0"/>
        </w:rPr>
        <w:t>END</w:t>
      </w:r>
    </w:p>
    <w:p w14:paraId="04E42FA6" w14:textId="77777777" w:rsidR="00716C6A" w:rsidRPr="001D2E49" w:rsidRDefault="00716C6A" w:rsidP="00716C6A">
      <w:pPr>
        <w:pStyle w:val="PL"/>
        <w:rPr>
          <w:noProof w:val="0"/>
          <w:snapToGrid w:val="0"/>
        </w:rPr>
      </w:pPr>
      <w:r w:rsidRPr="001D2E49">
        <w:rPr>
          <w:noProof w:val="0"/>
          <w:snapToGrid w:val="0"/>
        </w:rPr>
        <w:t>-- ASN1STOP</w:t>
      </w:r>
    </w:p>
    <w:p w14:paraId="4104A941" w14:textId="77777777" w:rsidR="00716C6A" w:rsidRPr="001D2E49" w:rsidRDefault="00716C6A" w:rsidP="00716C6A"/>
    <w:p w14:paraId="6ADDF40F" w14:textId="77777777" w:rsidR="00716C6A" w:rsidRPr="001D2E49" w:rsidRDefault="00716C6A" w:rsidP="00716C6A">
      <w:pPr>
        <w:pStyle w:val="3"/>
      </w:pPr>
      <w:bookmarkStart w:id="3467" w:name="_Toc20955357"/>
      <w:bookmarkStart w:id="3468" w:name="_Toc29503810"/>
      <w:bookmarkStart w:id="3469" w:name="_Toc29504394"/>
      <w:bookmarkStart w:id="3470" w:name="_Toc29504978"/>
      <w:bookmarkStart w:id="3471" w:name="_Toc36553431"/>
      <w:bookmarkStart w:id="3472" w:name="_Toc36555158"/>
      <w:bookmarkStart w:id="3473" w:name="_Toc45652557"/>
      <w:bookmarkStart w:id="3474" w:name="_Toc45658989"/>
      <w:bookmarkStart w:id="3475" w:name="_Toc45720809"/>
      <w:bookmarkStart w:id="3476" w:name="_Toc45798689"/>
      <w:bookmarkStart w:id="3477" w:name="_Toc45898078"/>
      <w:bookmarkStart w:id="3478" w:name="_Toc51746285"/>
      <w:bookmarkStart w:id="3479" w:name="_Toc64446550"/>
      <w:bookmarkStart w:id="3480" w:name="_Toc73982420"/>
      <w:bookmarkStart w:id="3481" w:name="_Toc88652510"/>
      <w:r w:rsidRPr="001D2E49">
        <w:lastRenderedPageBreak/>
        <w:t>9.4.6</w:t>
      </w:r>
      <w:r w:rsidRPr="001D2E49">
        <w:tab/>
        <w:t>Common Definitions</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5FE8CE4C" w14:textId="77777777" w:rsidR="00716C6A" w:rsidRPr="001D2E49" w:rsidRDefault="00716C6A" w:rsidP="00716C6A">
      <w:pPr>
        <w:pStyle w:val="PL"/>
        <w:rPr>
          <w:noProof w:val="0"/>
          <w:snapToGrid w:val="0"/>
        </w:rPr>
      </w:pPr>
      <w:r w:rsidRPr="001D2E49">
        <w:rPr>
          <w:noProof w:val="0"/>
          <w:snapToGrid w:val="0"/>
        </w:rPr>
        <w:t>-- ASN1START</w:t>
      </w:r>
    </w:p>
    <w:p w14:paraId="013F145A" w14:textId="77777777" w:rsidR="00716C6A" w:rsidRPr="001D2E49" w:rsidRDefault="00716C6A" w:rsidP="00716C6A">
      <w:pPr>
        <w:pStyle w:val="PL"/>
        <w:rPr>
          <w:noProof w:val="0"/>
          <w:snapToGrid w:val="0"/>
        </w:rPr>
      </w:pPr>
      <w:r w:rsidRPr="001D2E49">
        <w:rPr>
          <w:noProof w:val="0"/>
          <w:snapToGrid w:val="0"/>
        </w:rPr>
        <w:t>-- **************************************************************</w:t>
      </w:r>
    </w:p>
    <w:p w14:paraId="6BFC72E5" w14:textId="77777777" w:rsidR="00716C6A" w:rsidRPr="001D2E49" w:rsidRDefault="00716C6A" w:rsidP="00716C6A">
      <w:pPr>
        <w:pStyle w:val="PL"/>
        <w:rPr>
          <w:noProof w:val="0"/>
          <w:snapToGrid w:val="0"/>
        </w:rPr>
      </w:pPr>
      <w:r w:rsidRPr="001D2E49">
        <w:rPr>
          <w:noProof w:val="0"/>
          <w:snapToGrid w:val="0"/>
        </w:rPr>
        <w:t>--</w:t>
      </w:r>
    </w:p>
    <w:p w14:paraId="4ED0AFDB" w14:textId="77777777" w:rsidR="00716C6A" w:rsidRPr="001D2E49" w:rsidRDefault="00716C6A" w:rsidP="00716C6A">
      <w:pPr>
        <w:pStyle w:val="PL"/>
        <w:rPr>
          <w:noProof w:val="0"/>
          <w:snapToGrid w:val="0"/>
        </w:rPr>
      </w:pPr>
      <w:r w:rsidRPr="001D2E49">
        <w:rPr>
          <w:noProof w:val="0"/>
          <w:snapToGrid w:val="0"/>
        </w:rPr>
        <w:t>-- Common definitions</w:t>
      </w:r>
    </w:p>
    <w:p w14:paraId="36F742E5" w14:textId="77777777" w:rsidR="00716C6A" w:rsidRPr="001D2E49" w:rsidRDefault="00716C6A" w:rsidP="00716C6A">
      <w:pPr>
        <w:pStyle w:val="PL"/>
        <w:rPr>
          <w:noProof w:val="0"/>
          <w:snapToGrid w:val="0"/>
        </w:rPr>
      </w:pPr>
      <w:r w:rsidRPr="001D2E49">
        <w:rPr>
          <w:noProof w:val="0"/>
          <w:snapToGrid w:val="0"/>
        </w:rPr>
        <w:t>--</w:t>
      </w:r>
    </w:p>
    <w:p w14:paraId="46CE18F8" w14:textId="77777777" w:rsidR="00716C6A" w:rsidRPr="001D2E49" w:rsidRDefault="00716C6A" w:rsidP="00716C6A">
      <w:pPr>
        <w:pStyle w:val="PL"/>
        <w:rPr>
          <w:noProof w:val="0"/>
          <w:snapToGrid w:val="0"/>
        </w:rPr>
      </w:pPr>
      <w:r w:rsidRPr="001D2E49">
        <w:rPr>
          <w:noProof w:val="0"/>
          <w:snapToGrid w:val="0"/>
        </w:rPr>
        <w:t>-- **************************************************************</w:t>
      </w:r>
    </w:p>
    <w:p w14:paraId="6BA0AA66" w14:textId="77777777" w:rsidR="00716C6A" w:rsidRPr="001D2E49" w:rsidRDefault="00716C6A" w:rsidP="00716C6A">
      <w:pPr>
        <w:pStyle w:val="PL"/>
        <w:rPr>
          <w:noProof w:val="0"/>
          <w:snapToGrid w:val="0"/>
        </w:rPr>
      </w:pPr>
    </w:p>
    <w:p w14:paraId="0DB5EFC3" w14:textId="77777777" w:rsidR="00716C6A" w:rsidRPr="001D2E49" w:rsidRDefault="00716C6A" w:rsidP="00716C6A">
      <w:pPr>
        <w:pStyle w:val="PL"/>
        <w:rPr>
          <w:noProof w:val="0"/>
          <w:snapToGrid w:val="0"/>
        </w:rPr>
      </w:pPr>
      <w:r w:rsidRPr="001D2E49">
        <w:rPr>
          <w:noProof w:val="0"/>
          <w:snapToGrid w:val="0"/>
        </w:rPr>
        <w:t>NGAP-CommonDataTypes {</w:t>
      </w:r>
    </w:p>
    <w:p w14:paraId="17BBC41D"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195F4FD3" w14:textId="77777777" w:rsidR="00716C6A" w:rsidRPr="001D2E49" w:rsidRDefault="00716C6A" w:rsidP="00716C6A">
      <w:pPr>
        <w:pStyle w:val="PL"/>
        <w:rPr>
          <w:noProof w:val="0"/>
          <w:snapToGrid w:val="0"/>
        </w:rPr>
      </w:pPr>
      <w:r w:rsidRPr="001D2E49">
        <w:rPr>
          <w:noProof w:val="0"/>
          <w:snapToGrid w:val="0"/>
        </w:rPr>
        <w:t>ngran-Access (22) modules (3) ngap (1) version1 (1) ngap-CommonDataTypes (3) }</w:t>
      </w:r>
    </w:p>
    <w:p w14:paraId="78860979" w14:textId="77777777" w:rsidR="00716C6A" w:rsidRPr="001D2E49" w:rsidRDefault="00716C6A" w:rsidP="00716C6A">
      <w:pPr>
        <w:pStyle w:val="PL"/>
        <w:rPr>
          <w:noProof w:val="0"/>
          <w:snapToGrid w:val="0"/>
        </w:rPr>
      </w:pPr>
    </w:p>
    <w:p w14:paraId="49264D29" w14:textId="77777777" w:rsidR="00716C6A" w:rsidRPr="001D2E49" w:rsidRDefault="00716C6A" w:rsidP="00716C6A">
      <w:pPr>
        <w:pStyle w:val="PL"/>
        <w:rPr>
          <w:noProof w:val="0"/>
          <w:snapToGrid w:val="0"/>
        </w:rPr>
      </w:pPr>
      <w:r w:rsidRPr="001D2E49">
        <w:rPr>
          <w:noProof w:val="0"/>
          <w:snapToGrid w:val="0"/>
        </w:rPr>
        <w:t xml:space="preserve">DEFINITIONS AUTOMATIC TAGS ::= </w:t>
      </w:r>
    </w:p>
    <w:p w14:paraId="5D6AEE71" w14:textId="77777777" w:rsidR="00716C6A" w:rsidRPr="001D2E49" w:rsidRDefault="00716C6A" w:rsidP="00716C6A">
      <w:pPr>
        <w:pStyle w:val="PL"/>
        <w:rPr>
          <w:noProof w:val="0"/>
          <w:snapToGrid w:val="0"/>
        </w:rPr>
      </w:pPr>
    </w:p>
    <w:p w14:paraId="6A4A4901" w14:textId="77777777" w:rsidR="00716C6A" w:rsidRPr="001D2E49" w:rsidRDefault="00716C6A" w:rsidP="00716C6A">
      <w:pPr>
        <w:pStyle w:val="PL"/>
        <w:rPr>
          <w:noProof w:val="0"/>
          <w:snapToGrid w:val="0"/>
        </w:rPr>
      </w:pPr>
      <w:r w:rsidRPr="001D2E49">
        <w:rPr>
          <w:noProof w:val="0"/>
          <w:snapToGrid w:val="0"/>
        </w:rPr>
        <w:t>BEGIN</w:t>
      </w:r>
    </w:p>
    <w:p w14:paraId="3EDF910B" w14:textId="77777777" w:rsidR="00716C6A" w:rsidRPr="001D2E49" w:rsidRDefault="00716C6A" w:rsidP="00716C6A">
      <w:pPr>
        <w:pStyle w:val="PL"/>
        <w:rPr>
          <w:noProof w:val="0"/>
          <w:snapToGrid w:val="0"/>
        </w:rPr>
      </w:pPr>
    </w:p>
    <w:p w14:paraId="21CC1922" w14:textId="77777777" w:rsidR="00716C6A" w:rsidRPr="001D2E49" w:rsidRDefault="00716C6A" w:rsidP="00716C6A">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2DECE16E" w14:textId="77777777" w:rsidR="00716C6A" w:rsidRPr="001D2E49" w:rsidRDefault="00716C6A" w:rsidP="00716C6A">
      <w:pPr>
        <w:pStyle w:val="PL"/>
        <w:rPr>
          <w:noProof w:val="0"/>
          <w:snapToGrid w:val="0"/>
        </w:rPr>
      </w:pPr>
    </w:p>
    <w:p w14:paraId="7390F5A6" w14:textId="77777777" w:rsidR="00716C6A" w:rsidRPr="001D2E49" w:rsidRDefault="00716C6A" w:rsidP="00716C6A">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1B2CE674" w14:textId="77777777" w:rsidR="00716C6A" w:rsidRPr="001D2E49" w:rsidRDefault="00716C6A" w:rsidP="00716C6A">
      <w:pPr>
        <w:pStyle w:val="PL"/>
        <w:rPr>
          <w:noProof w:val="0"/>
          <w:snapToGrid w:val="0"/>
        </w:rPr>
      </w:pPr>
    </w:p>
    <w:p w14:paraId="2491C171" w14:textId="77777777" w:rsidR="00716C6A" w:rsidRPr="001D2E49" w:rsidRDefault="00716C6A" w:rsidP="00716C6A">
      <w:pPr>
        <w:pStyle w:val="PL"/>
        <w:rPr>
          <w:noProof w:val="0"/>
          <w:snapToGrid w:val="0"/>
        </w:rPr>
      </w:pPr>
      <w:r w:rsidRPr="001D2E49">
        <w:rPr>
          <w:noProof w:val="0"/>
          <w:snapToGrid w:val="0"/>
        </w:rPr>
        <w:t>PrivateIE-ID</w:t>
      </w:r>
      <w:r w:rsidRPr="001D2E49">
        <w:rPr>
          <w:noProof w:val="0"/>
          <w:snapToGrid w:val="0"/>
        </w:rPr>
        <w:tab/>
        <w:t>::= CHOICE {</w:t>
      </w:r>
    </w:p>
    <w:p w14:paraId="06B6C29A" w14:textId="77777777" w:rsidR="00716C6A" w:rsidRPr="001D2E49" w:rsidRDefault="00716C6A" w:rsidP="00716C6A">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2C544A6A" w14:textId="77777777" w:rsidR="00716C6A" w:rsidRPr="001D2E49" w:rsidRDefault="00716C6A" w:rsidP="00716C6A">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38B78E63" w14:textId="77777777" w:rsidR="00716C6A" w:rsidRPr="001D2E49" w:rsidRDefault="00716C6A" w:rsidP="00716C6A">
      <w:pPr>
        <w:pStyle w:val="PL"/>
        <w:rPr>
          <w:noProof w:val="0"/>
          <w:snapToGrid w:val="0"/>
        </w:rPr>
      </w:pPr>
      <w:r w:rsidRPr="001D2E49">
        <w:rPr>
          <w:noProof w:val="0"/>
          <w:snapToGrid w:val="0"/>
        </w:rPr>
        <w:t>}</w:t>
      </w:r>
    </w:p>
    <w:p w14:paraId="74DE498C" w14:textId="77777777" w:rsidR="00716C6A" w:rsidRPr="001D2E49" w:rsidRDefault="00716C6A" w:rsidP="00716C6A">
      <w:pPr>
        <w:pStyle w:val="PL"/>
        <w:rPr>
          <w:noProof w:val="0"/>
          <w:snapToGrid w:val="0"/>
        </w:rPr>
      </w:pPr>
    </w:p>
    <w:p w14:paraId="0EB87B0B" w14:textId="77777777" w:rsidR="00716C6A" w:rsidRPr="001D2E49" w:rsidRDefault="00716C6A" w:rsidP="00716C6A">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56552026" w14:textId="77777777" w:rsidR="00716C6A" w:rsidRPr="001D2E49" w:rsidRDefault="00716C6A" w:rsidP="00716C6A">
      <w:pPr>
        <w:pStyle w:val="PL"/>
        <w:rPr>
          <w:noProof w:val="0"/>
          <w:snapToGrid w:val="0"/>
        </w:rPr>
      </w:pPr>
    </w:p>
    <w:p w14:paraId="1ABF32C4" w14:textId="77777777" w:rsidR="00716C6A" w:rsidRPr="001D2E49" w:rsidRDefault="00716C6A" w:rsidP="00716C6A">
      <w:pPr>
        <w:pStyle w:val="PL"/>
        <w:rPr>
          <w:noProof w:val="0"/>
          <w:snapToGrid w:val="0"/>
        </w:rPr>
      </w:pPr>
      <w:r w:rsidRPr="001D2E49">
        <w:rPr>
          <w:noProof w:val="0"/>
          <w:snapToGrid w:val="0"/>
        </w:rPr>
        <w:t>ProtocolExtensionID</w:t>
      </w:r>
      <w:r w:rsidRPr="001D2E49">
        <w:rPr>
          <w:noProof w:val="0"/>
          <w:snapToGrid w:val="0"/>
        </w:rPr>
        <w:tab/>
        <w:t>::= INTEGER (0..65535)</w:t>
      </w:r>
    </w:p>
    <w:p w14:paraId="340B3E54" w14:textId="77777777" w:rsidR="00716C6A" w:rsidRPr="001D2E49" w:rsidRDefault="00716C6A" w:rsidP="00716C6A">
      <w:pPr>
        <w:pStyle w:val="PL"/>
        <w:rPr>
          <w:noProof w:val="0"/>
          <w:snapToGrid w:val="0"/>
        </w:rPr>
      </w:pPr>
    </w:p>
    <w:p w14:paraId="2E62EE0A" w14:textId="77777777" w:rsidR="00716C6A" w:rsidRPr="001D2E49" w:rsidRDefault="00716C6A" w:rsidP="00716C6A">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2452C116" w14:textId="77777777" w:rsidR="00716C6A" w:rsidRPr="001D2E49" w:rsidRDefault="00716C6A" w:rsidP="00716C6A">
      <w:pPr>
        <w:pStyle w:val="PL"/>
        <w:rPr>
          <w:noProof w:val="0"/>
          <w:snapToGrid w:val="0"/>
        </w:rPr>
      </w:pPr>
    </w:p>
    <w:p w14:paraId="15C63F76" w14:textId="77777777" w:rsidR="00716C6A" w:rsidRPr="001D2E49" w:rsidRDefault="00716C6A" w:rsidP="00716C6A">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717D5CDE" w14:textId="77777777" w:rsidR="00716C6A" w:rsidRPr="001D2E49" w:rsidRDefault="00716C6A" w:rsidP="00716C6A">
      <w:pPr>
        <w:pStyle w:val="PL"/>
        <w:rPr>
          <w:noProof w:val="0"/>
          <w:snapToGrid w:val="0"/>
        </w:rPr>
      </w:pPr>
    </w:p>
    <w:p w14:paraId="7160AA08" w14:textId="77777777" w:rsidR="00716C6A" w:rsidRPr="001D2E49" w:rsidRDefault="00716C6A" w:rsidP="00716C6A">
      <w:pPr>
        <w:pStyle w:val="PL"/>
        <w:rPr>
          <w:noProof w:val="0"/>
          <w:snapToGrid w:val="0"/>
        </w:rPr>
      </w:pPr>
      <w:r w:rsidRPr="001D2E49">
        <w:rPr>
          <w:noProof w:val="0"/>
          <w:snapToGrid w:val="0"/>
        </w:rPr>
        <w:t>END</w:t>
      </w:r>
    </w:p>
    <w:p w14:paraId="2467D8A3" w14:textId="77777777" w:rsidR="00716C6A" w:rsidRPr="001D2E49" w:rsidRDefault="00716C6A" w:rsidP="00716C6A">
      <w:pPr>
        <w:pStyle w:val="PL"/>
        <w:rPr>
          <w:noProof w:val="0"/>
          <w:snapToGrid w:val="0"/>
        </w:rPr>
      </w:pPr>
      <w:r w:rsidRPr="001D2E49">
        <w:rPr>
          <w:noProof w:val="0"/>
          <w:snapToGrid w:val="0"/>
        </w:rPr>
        <w:t>-- ASN1STOP</w:t>
      </w:r>
    </w:p>
    <w:p w14:paraId="3EEEB610" w14:textId="77777777" w:rsidR="00716C6A" w:rsidRPr="001D2E49" w:rsidRDefault="00716C6A" w:rsidP="00716C6A">
      <w:pPr>
        <w:pStyle w:val="PL"/>
        <w:rPr>
          <w:noProof w:val="0"/>
          <w:snapToGrid w:val="0"/>
        </w:rPr>
      </w:pPr>
    </w:p>
    <w:p w14:paraId="66CB5D46" w14:textId="77777777" w:rsidR="00716C6A" w:rsidRPr="001D2E49" w:rsidRDefault="00716C6A" w:rsidP="00716C6A">
      <w:pPr>
        <w:pStyle w:val="3"/>
      </w:pPr>
      <w:bookmarkStart w:id="3482" w:name="_Toc20955358"/>
      <w:bookmarkStart w:id="3483" w:name="_Toc29503811"/>
      <w:bookmarkStart w:id="3484" w:name="_Toc29504395"/>
      <w:bookmarkStart w:id="3485" w:name="_Toc29504979"/>
      <w:bookmarkStart w:id="3486" w:name="_Toc36553432"/>
      <w:bookmarkStart w:id="3487" w:name="_Toc36555159"/>
      <w:bookmarkStart w:id="3488" w:name="_Toc45652558"/>
      <w:bookmarkStart w:id="3489" w:name="_Toc45658990"/>
      <w:bookmarkStart w:id="3490" w:name="_Toc45720810"/>
      <w:bookmarkStart w:id="3491" w:name="_Toc45798690"/>
      <w:bookmarkStart w:id="3492" w:name="_Toc45898079"/>
      <w:bookmarkStart w:id="3493" w:name="_Toc51746286"/>
      <w:bookmarkStart w:id="3494" w:name="_Toc64446551"/>
      <w:bookmarkStart w:id="3495" w:name="_Toc73982421"/>
      <w:bookmarkStart w:id="3496" w:name="_Toc88652511"/>
      <w:r w:rsidRPr="001D2E49">
        <w:t>9.4.7</w:t>
      </w:r>
      <w:r w:rsidRPr="001D2E49">
        <w:tab/>
        <w:t>Constant Definitions</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22C641FD" w14:textId="77777777" w:rsidR="00716C6A" w:rsidRPr="001D2E49" w:rsidRDefault="00716C6A" w:rsidP="00716C6A">
      <w:pPr>
        <w:pStyle w:val="PL"/>
        <w:rPr>
          <w:noProof w:val="0"/>
          <w:snapToGrid w:val="0"/>
        </w:rPr>
      </w:pPr>
      <w:r w:rsidRPr="001D2E49">
        <w:rPr>
          <w:noProof w:val="0"/>
          <w:snapToGrid w:val="0"/>
        </w:rPr>
        <w:t>-- ASN1START</w:t>
      </w:r>
    </w:p>
    <w:p w14:paraId="2ADE4E8B" w14:textId="77777777" w:rsidR="00716C6A" w:rsidRPr="001D2E49" w:rsidRDefault="00716C6A" w:rsidP="00716C6A">
      <w:pPr>
        <w:pStyle w:val="PL"/>
        <w:rPr>
          <w:noProof w:val="0"/>
          <w:snapToGrid w:val="0"/>
        </w:rPr>
      </w:pPr>
      <w:r w:rsidRPr="001D2E49">
        <w:rPr>
          <w:noProof w:val="0"/>
          <w:snapToGrid w:val="0"/>
        </w:rPr>
        <w:t>-- **************************************************************</w:t>
      </w:r>
    </w:p>
    <w:p w14:paraId="2D77F6D9" w14:textId="77777777" w:rsidR="00716C6A" w:rsidRPr="001D2E49" w:rsidRDefault="00716C6A" w:rsidP="00716C6A">
      <w:pPr>
        <w:pStyle w:val="PL"/>
        <w:rPr>
          <w:noProof w:val="0"/>
          <w:snapToGrid w:val="0"/>
        </w:rPr>
      </w:pPr>
      <w:r w:rsidRPr="001D2E49">
        <w:rPr>
          <w:noProof w:val="0"/>
          <w:snapToGrid w:val="0"/>
        </w:rPr>
        <w:t>--</w:t>
      </w:r>
    </w:p>
    <w:p w14:paraId="6E45C031" w14:textId="77777777" w:rsidR="00716C6A" w:rsidRPr="001D2E49" w:rsidRDefault="00716C6A" w:rsidP="00716C6A">
      <w:pPr>
        <w:pStyle w:val="PL"/>
        <w:rPr>
          <w:noProof w:val="0"/>
          <w:snapToGrid w:val="0"/>
        </w:rPr>
      </w:pPr>
      <w:r w:rsidRPr="001D2E49">
        <w:rPr>
          <w:noProof w:val="0"/>
          <w:snapToGrid w:val="0"/>
        </w:rPr>
        <w:t>-- Constant definitions</w:t>
      </w:r>
    </w:p>
    <w:p w14:paraId="04EAFE15" w14:textId="77777777" w:rsidR="00716C6A" w:rsidRPr="001D2E49" w:rsidRDefault="00716C6A" w:rsidP="00716C6A">
      <w:pPr>
        <w:pStyle w:val="PL"/>
        <w:rPr>
          <w:noProof w:val="0"/>
          <w:snapToGrid w:val="0"/>
        </w:rPr>
      </w:pPr>
      <w:r w:rsidRPr="001D2E49">
        <w:rPr>
          <w:noProof w:val="0"/>
          <w:snapToGrid w:val="0"/>
        </w:rPr>
        <w:t>--</w:t>
      </w:r>
    </w:p>
    <w:p w14:paraId="46221CDB" w14:textId="77777777" w:rsidR="00716C6A" w:rsidRPr="001D2E49" w:rsidRDefault="00716C6A" w:rsidP="00716C6A">
      <w:pPr>
        <w:pStyle w:val="PL"/>
        <w:rPr>
          <w:noProof w:val="0"/>
          <w:snapToGrid w:val="0"/>
        </w:rPr>
      </w:pPr>
      <w:r w:rsidRPr="001D2E49">
        <w:rPr>
          <w:noProof w:val="0"/>
          <w:snapToGrid w:val="0"/>
        </w:rPr>
        <w:t>-- **************************************************************</w:t>
      </w:r>
    </w:p>
    <w:p w14:paraId="25B9E45D" w14:textId="77777777" w:rsidR="00716C6A" w:rsidRPr="001D2E49" w:rsidRDefault="00716C6A" w:rsidP="00716C6A">
      <w:pPr>
        <w:pStyle w:val="PL"/>
        <w:rPr>
          <w:noProof w:val="0"/>
          <w:snapToGrid w:val="0"/>
        </w:rPr>
      </w:pPr>
    </w:p>
    <w:p w14:paraId="677A7F5A" w14:textId="77777777" w:rsidR="00716C6A" w:rsidRPr="001D2E49" w:rsidRDefault="00716C6A" w:rsidP="00716C6A">
      <w:pPr>
        <w:pStyle w:val="PL"/>
        <w:rPr>
          <w:noProof w:val="0"/>
          <w:snapToGrid w:val="0"/>
        </w:rPr>
      </w:pPr>
      <w:r w:rsidRPr="001D2E49">
        <w:rPr>
          <w:noProof w:val="0"/>
          <w:snapToGrid w:val="0"/>
        </w:rPr>
        <w:t xml:space="preserve">NGAP-Constants { </w:t>
      </w:r>
    </w:p>
    <w:p w14:paraId="6174890B"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4EBA53AC" w14:textId="77777777" w:rsidR="00716C6A" w:rsidRPr="001D2E49" w:rsidRDefault="00716C6A" w:rsidP="00716C6A">
      <w:pPr>
        <w:pStyle w:val="PL"/>
        <w:rPr>
          <w:noProof w:val="0"/>
          <w:snapToGrid w:val="0"/>
        </w:rPr>
      </w:pPr>
      <w:r w:rsidRPr="001D2E49">
        <w:rPr>
          <w:noProof w:val="0"/>
          <w:snapToGrid w:val="0"/>
        </w:rPr>
        <w:t xml:space="preserve">ngran-Access (22) modules (3) ngap (1) version1 (1) ngap-Constants (4) } </w:t>
      </w:r>
    </w:p>
    <w:p w14:paraId="5D28BDCE" w14:textId="77777777" w:rsidR="00716C6A" w:rsidRPr="001D2E49" w:rsidRDefault="00716C6A" w:rsidP="00716C6A">
      <w:pPr>
        <w:pStyle w:val="PL"/>
        <w:rPr>
          <w:noProof w:val="0"/>
          <w:snapToGrid w:val="0"/>
        </w:rPr>
      </w:pPr>
    </w:p>
    <w:p w14:paraId="7F067D3F" w14:textId="77777777" w:rsidR="00716C6A" w:rsidRPr="001D2E49" w:rsidRDefault="00716C6A" w:rsidP="00716C6A">
      <w:pPr>
        <w:pStyle w:val="PL"/>
        <w:rPr>
          <w:noProof w:val="0"/>
          <w:snapToGrid w:val="0"/>
        </w:rPr>
      </w:pPr>
      <w:r w:rsidRPr="001D2E49">
        <w:rPr>
          <w:noProof w:val="0"/>
          <w:snapToGrid w:val="0"/>
        </w:rPr>
        <w:lastRenderedPageBreak/>
        <w:t xml:space="preserve">DEFINITIONS AUTOMATIC TAGS ::= </w:t>
      </w:r>
    </w:p>
    <w:p w14:paraId="36FFCBEE" w14:textId="77777777" w:rsidR="00716C6A" w:rsidRPr="001D2E49" w:rsidRDefault="00716C6A" w:rsidP="00716C6A">
      <w:pPr>
        <w:pStyle w:val="PL"/>
        <w:rPr>
          <w:noProof w:val="0"/>
          <w:snapToGrid w:val="0"/>
        </w:rPr>
      </w:pPr>
    </w:p>
    <w:p w14:paraId="0E3F2EA0" w14:textId="77777777" w:rsidR="00716C6A" w:rsidRPr="001D2E49" w:rsidRDefault="00716C6A" w:rsidP="00716C6A">
      <w:pPr>
        <w:pStyle w:val="PL"/>
        <w:rPr>
          <w:noProof w:val="0"/>
          <w:snapToGrid w:val="0"/>
        </w:rPr>
      </w:pPr>
      <w:r w:rsidRPr="001D2E49">
        <w:rPr>
          <w:noProof w:val="0"/>
          <w:snapToGrid w:val="0"/>
        </w:rPr>
        <w:t>BEGIN</w:t>
      </w:r>
    </w:p>
    <w:p w14:paraId="28EC5657" w14:textId="77777777" w:rsidR="00716C6A" w:rsidRPr="001D2E49" w:rsidRDefault="00716C6A" w:rsidP="00716C6A">
      <w:pPr>
        <w:pStyle w:val="PL"/>
        <w:rPr>
          <w:noProof w:val="0"/>
          <w:snapToGrid w:val="0"/>
        </w:rPr>
      </w:pPr>
    </w:p>
    <w:p w14:paraId="0DB91383" w14:textId="77777777" w:rsidR="00716C6A" w:rsidRPr="001D2E49" w:rsidRDefault="00716C6A" w:rsidP="00716C6A">
      <w:pPr>
        <w:pStyle w:val="PL"/>
        <w:rPr>
          <w:noProof w:val="0"/>
          <w:snapToGrid w:val="0"/>
        </w:rPr>
      </w:pPr>
      <w:r w:rsidRPr="001D2E49">
        <w:rPr>
          <w:noProof w:val="0"/>
          <w:snapToGrid w:val="0"/>
        </w:rPr>
        <w:t>-- **************************************************************</w:t>
      </w:r>
    </w:p>
    <w:p w14:paraId="102E3C25" w14:textId="77777777" w:rsidR="00716C6A" w:rsidRPr="001D2E49" w:rsidRDefault="00716C6A" w:rsidP="00716C6A">
      <w:pPr>
        <w:pStyle w:val="PL"/>
        <w:rPr>
          <w:noProof w:val="0"/>
          <w:snapToGrid w:val="0"/>
        </w:rPr>
      </w:pPr>
      <w:r w:rsidRPr="001D2E49">
        <w:rPr>
          <w:noProof w:val="0"/>
          <w:snapToGrid w:val="0"/>
        </w:rPr>
        <w:t>--</w:t>
      </w:r>
    </w:p>
    <w:p w14:paraId="58C609B8" w14:textId="77777777" w:rsidR="00716C6A" w:rsidRPr="001D2E49" w:rsidRDefault="00716C6A" w:rsidP="00716C6A">
      <w:pPr>
        <w:pStyle w:val="PL"/>
        <w:outlineLvl w:val="3"/>
        <w:rPr>
          <w:noProof w:val="0"/>
          <w:snapToGrid w:val="0"/>
        </w:rPr>
      </w:pPr>
      <w:r w:rsidRPr="001D2E49">
        <w:rPr>
          <w:noProof w:val="0"/>
          <w:snapToGrid w:val="0"/>
        </w:rPr>
        <w:t>-- IE parameter types from other modules.</w:t>
      </w:r>
    </w:p>
    <w:p w14:paraId="406FAD1D" w14:textId="77777777" w:rsidR="00716C6A" w:rsidRPr="001D2E49" w:rsidRDefault="00716C6A" w:rsidP="00716C6A">
      <w:pPr>
        <w:pStyle w:val="PL"/>
        <w:rPr>
          <w:noProof w:val="0"/>
          <w:snapToGrid w:val="0"/>
        </w:rPr>
      </w:pPr>
      <w:r w:rsidRPr="001D2E49">
        <w:rPr>
          <w:noProof w:val="0"/>
          <w:snapToGrid w:val="0"/>
        </w:rPr>
        <w:t>--</w:t>
      </w:r>
    </w:p>
    <w:p w14:paraId="17510023" w14:textId="77777777" w:rsidR="00716C6A" w:rsidRPr="001D2E49" w:rsidRDefault="00716C6A" w:rsidP="00716C6A">
      <w:pPr>
        <w:pStyle w:val="PL"/>
        <w:rPr>
          <w:noProof w:val="0"/>
          <w:snapToGrid w:val="0"/>
        </w:rPr>
      </w:pPr>
      <w:r w:rsidRPr="001D2E49">
        <w:rPr>
          <w:noProof w:val="0"/>
          <w:snapToGrid w:val="0"/>
        </w:rPr>
        <w:t>-- **************************************************************</w:t>
      </w:r>
    </w:p>
    <w:p w14:paraId="197F06F3" w14:textId="77777777" w:rsidR="00716C6A" w:rsidRPr="001D2E49" w:rsidRDefault="00716C6A" w:rsidP="00716C6A">
      <w:pPr>
        <w:pStyle w:val="PL"/>
        <w:rPr>
          <w:noProof w:val="0"/>
          <w:snapToGrid w:val="0"/>
        </w:rPr>
      </w:pPr>
    </w:p>
    <w:p w14:paraId="393A4FA6" w14:textId="77777777" w:rsidR="00716C6A" w:rsidRPr="001D2E49" w:rsidRDefault="00716C6A" w:rsidP="00716C6A">
      <w:pPr>
        <w:pStyle w:val="PL"/>
        <w:rPr>
          <w:noProof w:val="0"/>
          <w:lang w:eastAsia="zh-CN"/>
        </w:rPr>
      </w:pPr>
      <w:r w:rsidRPr="001D2E49">
        <w:rPr>
          <w:noProof w:val="0"/>
          <w:lang w:eastAsia="zh-CN"/>
        </w:rPr>
        <w:t>IMPORTS</w:t>
      </w:r>
    </w:p>
    <w:p w14:paraId="0D0E7610" w14:textId="77777777" w:rsidR="00716C6A" w:rsidRPr="001D2E49" w:rsidRDefault="00716C6A" w:rsidP="00716C6A">
      <w:pPr>
        <w:pStyle w:val="PL"/>
        <w:rPr>
          <w:noProof w:val="0"/>
          <w:lang w:eastAsia="zh-CN"/>
        </w:rPr>
      </w:pPr>
    </w:p>
    <w:p w14:paraId="7ED406B8" w14:textId="77777777" w:rsidR="00716C6A" w:rsidRPr="001D2E49" w:rsidRDefault="00716C6A" w:rsidP="00716C6A">
      <w:pPr>
        <w:pStyle w:val="PL"/>
        <w:rPr>
          <w:noProof w:val="0"/>
          <w:lang w:eastAsia="zh-CN"/>
        </w:rPr>
      </w:pPr>
      <w:r w:rsidRPr="001D2E49">
        <w:rPr>
          <w:noProof w:val="0"/>
          <w:lang w:eastAsia="zh-CN"/>
        </w:rPr>
        <w:tab/>
        <w:t>ProcedureCode,</w:t>
      </w:r>
    </w:p>
    <w:p w14:paraId="2712C8EA" w14:textId="77777777" w:rsidR="00716C6A" w:rsidRPr="001D2E49" w:rsidRDefault="00716C6A" w:rsidP="00716C6A">
      <w:pPr>
        <w:pStyle w:val="PL"/>
        <w:rPr>
          <w:noProof w:val="0"/>
          <w:lang w:eastAsia="zh-CN"/>
        </w:rPr>
      </w:pPr>
      <w:r w:rsidRPr="001D2E49">
        <w:rPr>
          <w:noProof w:val="0"/>
          <w:lang w:eastAsia="zh-CN"/>
        </w:rPr>
        <w:tab/>
        <w:t>ProtocolIE-ID</w:t>
      </w:r>
    </w:p>
    <w:p w14:paraId="16B28D74" w14:textId="77777777" w:rsidR="00716C6A" w:rsidRPr="001D2E49" w:rsidRDefault="00716C6A" w:rsidP="00716C6A">
      <w:pPr>
        <w:pStyle w:val="PL"/>
        <w:rPr>
          <w:noProof w:val="0"/>
          <w:lang w:eastAsia="zh-CN"/>
        </w:rPr>
      </w:pPr>
      <w:r w:rsidRPr="001D2E49">
        <w:rPr>
          <w:noProof w:val="0"/>
          <w:lang w:eastAsia="zh-CN"/>
        </w:rPr>
        <w:t>FROM NGAP-CommonDataTypes;</w:t>
      </w:r>
    </w:p>
    <w:p w14:paraId="5AE969D0" w14:textId="77777777" w:rsidR="00716C6A" w:rsidRPr="001D2E49" w:rsidRDefault="00716C6A" w:rsidP="00716C6A">
      <w:pPr>
        <w:pStyle w:val="PL"/>
        <w:rPr>
          <w:noProof w:val="0"/>
          <w:snapToGrid w:val="0"/>
        </w:rPr>
      </w:pPr>
    </w:p>
    <w:p w14:paraId="478D4620" w14:textId="77777777" w:rsidR="00716C6A" w:rsidRPr="001D2E49" w:rsidRDefault="00716C6A" w:rsidP="00716C6A">
      <w:pPr>
        <w:pStyle w:val="PL"/>
        <w:rPr>
          <w:noProof w:val="0"/>
          <w:snapToGrid w:val="0"/>
        </w:rPr>
      </w:pPr>
    </w:p>
    <w:p w14:paraId="11C8133E" w14:textId="77777777" w:rsidR="00716C6A" w:rsidRPr="001D2E49" w:rsidRDefault="00716C6A" w:rsidP="00716C6A">
      <w:pPr>
        <w:pStyle w:val="PL"/>
        <w:rPr>
          <w:noProof w:val="0"/>
          <w:snapToGrid w:val="0"/>
        </w:rPr>
      </w:pPr>
      <w:r w:rsidRPr="001D2E49">
        <w:rPr>
          <w:noProof w:val="0"/>
          <w:snapToGrid w:val="0"/>
        </w:rPr>
        <w:t>-- **************************************************************</w:t>
      </w:r>
    </w:p>
    <w:p w14:paraId="4396EE4A" w14:textId="77777777" w:rsidR="00716C6A" w:rsidRPr="001D2E49" w:rsidRDefault="00716C6A" w:rsidP="00716C6A">
      <w:pPr>
        <w:pStyle w:val="PL"/>
        <w:rPr>
          <w:noProof w:val="0"/>
          <w:snapToGrid w:val="0"/>
        </w:rPr>
      </w:pPr>
      <w:r w:rsidRPr="001D2E49">
        <w:rPr>
          <w:noProof w:val="0"/>
          <w:snapToGrid w:val="0"/>
        </w:rPr>
        <w:t>--</w:t>
      </w:r>
    </w:p>
    <w:p w14:paraId="104072A3" w14:textId="77777777" w:rsidR="00716C6A" w:rsidRPr="001D2E49" w:rsidRDefault="00716C6A" w:rsidP="00716C6A">
      <w:pPr>
        <w:pStyle w:val="PL"/>
        <w:outlineLvl w:val="3"/>
        <w:rPr>
          <w:noProof w:val="0"/>
          <w:snapToGrid w:val="0"/>
        </w:rPr>
      </w:pPr>
      <w:r w:rsidRPr="001D2E49">
        <w:rPr>
          <w:noProof w:val="0"/>
          <w:snapToGrid w:val="0"/>
        </w:rPr>
        <w:t>-- Elementary Procedures</w:t>
      </w:r>
    </w:p>
    <w:p w14:paraId="137AA452" w14:textId="77777777" w:rsidR="00716C6A" w:rsidRPr="001D2E49" w:rsidRDefault="00716C6A" w:rsidP="00716C6A">
      <w:pPr>
        <w:pStyle w:val="PL"/>
        <w:rPr>
          <w:noProof w:val="0"/>
          <w:snapToGrid w:val="0"/>
        </w:rPr>
      </w:pPr>
      <w:r w:rsidRPr="001D2E49">
        <w:rPr>
          <w:noProof w:val="0"/>
          <w:snapToGrid w:val="0"/>
        </w:rPr>
        <w:t>--</w:t>
      </w:r>
    </w:p>
    <w:p w14:paraId="62FE8DBE" w14:textId="77777777" w:rsidR="00716C6A" w:rsidRPr="001D2E49" w:rsidRDefault="00716C6A" w:rsidP="00716C6A">
      <w:pPr>
        <w:pStyle w:val="PL"/>
        <w:rPr>
          <w:noProof w:val="0"/>
          <w:snapToGrid w:val="0"/>
        </w:rPr>
      </w:pPr>
      <w:r w:rsidRPr="001D2E49">
        <w:rPr>
          <w:noProof w:val="0"/>
          <w:snapToGrid w:val="0"/>
        </w:rPr>
        <w:t>-- **************************************************************</w:t>
      </w:r>
    </w:p>
    <w:p w14:paraId="5A909574" w14:textId="77777777" w:rsidR="00716C6A" w:rsidRPr="001D2E49" w:rsidRDefault="00716C6A" w:rsidP="00716C6A">
      <w:pPr>
        <w:pStyle w:val="PL"/>
        <w:rPr>
          <w:noProof w:val="0"/>
          <w:snapToGrid w:val="0"/>
        </w:rPr>
      </w:pPr>
    </w:p>
    <w:p w14:paraId="77C25E66" w14:textId="77777777" w:rsidR="00716C6A" w:rsidRPr="001D2E49" w:rsidRDefault="00716C6A" w:rsidP="00716C6A">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76AC7865" w14:textId="77777777" w:rsidR="00716C6A" w:rsidRPr="001D2E49" w:rsidRDefault="00716C6A" w:rsidP="00716C6A">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193B8F2" w14:textId="77777777" w:rsidR="00716C6A" w:rsidRPr="001D2E49" w:rsidRDefault="00716C6A" w:rsidP="00716C6A">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B2AF84D" w14:textId="77777777" w:rsidR="00716C6A" w:rsidRPr="001D2E49" w:rsidRDefault="00716C6A" w:rsidP="00716C6A">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2A847A64" w14:textId="77777777" w:rsidR="00716C6A" w:rsidRPr="001D2E49" w:rsidRDefault="00716C6A" w:rsidP="00716C6A">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37580EB1" w14:textId="77777777" w:rsidR="00716C6A" w:rsidRPr="001D2E49" w:rsidRDefault="00716C6A" w:rsidP="00716C6A">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48387743" w14:textId="77777777" w:rsidR="00716C6A" w:rsidRPr="001D2E49" w:rsidRDefault="00716C6A" w:rsidP="00716C6A">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94432D0" w14:textId="77777777" w:rsidR="00716C6A" w:rsidRPr="001D2E49" w:rsidRDefault="00716C6A" w:rsidP="00716C6A">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085E1781" w14:textId="77777777" w:rsidR="00716C6A" w:rsidRPr="001D2E49" w:rsidRDefault="00716C6A" w:rsidP="00716C6A">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1CB85D59" w14:textId="77777777" w:rsidR="00716C6A" w:rsidRPr="001D2E49" w:rsidRDefault="00716C6A" w:rsidP="00716C6A">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67E1DC9F" w14:textId="77777777" w:rsidR="00716C6A" w:rsidRPr="001D2E49" w:rsidRDefault="00716C6A" w:rsidP="00716C6A">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5ED9AFEE" w14:textId="77777777" w:rsidR="00716C6A" w:rsidRPr="001D2E49" w:rsidRDefault="00716C6A" w:rsidP="00716C6A">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03F1414" w14:textId="77777777" w:rsidR="00716C6A" w:rsidRPr="001D2E49" w:rsidRDefault="00716C6A" w:rsidP="00716C6A">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6EF21C34" w14:textId="77777777" w:rsidR="00716C6A" w:rsidRPr="001D2E49" w:rsidRDefault="00716C6A" w:rsidP="00716C6A">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30E808" w14:textId="77777777" w:rsidR="00716C6A" w:rsidRPr="001D2E49" w:rsidRDefault="00716C6A" w:rsidP="00716C6A">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44425F89" w14:textId="77777777" w:rsidR="00716C6A" w:rsidRPr="001D2E49" w:rsidRDefault="00716C6A" w:rsidP="00716C6A">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4157E270" w14:textId="77777777" w:rsidR="00716C6A" w:rsidRPr="001D2E49" w:rsidRDefault="00716C6A" w:rsidP="00716C6A">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6396AA18" w14:textId="77777777" w:rsidR="00716C6A" w:rsidRPr="001D2E49" w:rsidRDefault="00716C6A" w:rsidP="00716C6A">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26083888" w14:textId="77777777" w:rsidR="00716C6A" w:rsidRPr="001D2E49" w:rsidRDefault="00716C6A" w:rsidP="00716C6A">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46D7CC5" w14:textId="77777777" w:rsidR="00716C6A" w:rsidRPr="001D2E49" w:rsidRDefault="00716C6A" w:rsidP="00716C6A">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1758505C" w14:textId="77777777" w:rsidR="00716C6A" w:rsidRPr="001D2E49" w:rsidRDefault="00716C6A" w:rsidP="00716C6A">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320F9524" w14:textId="77777777" w:rsidR="00716C6A" w:rsidRPr="001D2E49" w:rsidRDefault="00716C6A" w:rsidP="00716C6A">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1AD95701" w14:textId="77777777" w:rsidR="00716C6A" w:rsidRPr="001D2E49" w:rsidRDefault="00716C6A" w:rsidP="00716C6A">
      <w:pPr>
        <w:pStyle w:val="PL"/>
        <w:spacing w:line="0" w:lineRule="atLeast"/>
        <w:rPr>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1EEB7B6F" w14:textId="77777777" w:rsidR="00716C6A" w:rsidRPr="001D2E49" w:rsidRDefault="00716C6A" w:rsidP="00716C6A">
      <w:pPr>
        <w:pStyle w:val="PL"/>
        <w:spacing w:line="0" w:lineRule="atLeast"/>
        <w:rPr>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4AEB2265" w14:textId="77777777" w:rsidR="00716C6A" w:rsidRPr="001D2E49" w:rsidRDefault="00716C6A" w:rsidP="00716C6A">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9936B10" w14:textId="77777777" w:rsidR="00716C6A" w:rsidRPr="001D2E49" w:rsidRDefault="00716C6A" w:rsidP="00716C6A">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677F0DA4" w14:textId="77777777" w:rsidR="00716C6A" w:rsidRPr="001D2E49" w:rsidRDefault="00716C6A" w:rsidP="00716C6A">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103B3BB3" w14:textId="77777777" w:rsidR="00716C6A" w:rsidRPr="001D2E49" w:rsidRDefault="00716C6A" w:rsidP="00716C6A">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4B6E03D0" w14:textId="77777777" w:rsidR="00716C6A" w:rsidRPr="001D2E49" w:rsidRDefault="00716C6A" w:rsidP="00716C6A">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56952ED5" w14:textId="77777777" w:rsidR="00716C6A" w:rsidRPr="001D2E49" w:rsidRDefault="00716C6A" w:rsidP="00716C6A">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34328D47" w14:textId="77777777" w:rsidR="00716C6A" w:rsidRPr="001D2E49" w:rsidRDefault="00716C6A" w:rsidP="00716C6A">
      <w:pPr>
        <w:pStyle w:val="PL"/>
        <w:rPr>
          <w:noProof w:val="0"/>
          <w:snapToGrid w:val="0"/>
        </w:rPr>
      </w:pPr>
      <w:r w:rsidRPr="001D2E49">
        <w:rPr>
          <w:noProof w:val="0"/>
          <w:snapToGrid w:val="0"/>
        </w:rPr>
        <w:lastRenderedPageBreak/>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1262A5DA" w14:textId="77777777" w:rsidR="00716C6A" w:rsidRPr="001D2E49" w:rsidRDefault="00716C6A" w:rsidP="00716C6A">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6D81537D" w14:textId="77777777" w:rsidR="00716C6A" w:rsidRPr="001D2E49" w:rsidRDefault="00716C6A" w:rsidP="00716C6A">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156CE490" w14:textId="77777777" w:rsidR="00716C6A" w:rsidRPr="001D2E49" w:rsidRDefault="00716C6A" w:rsidP="00716C6A">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0D892F6C" w14:textId="77777777" w:rsidR="00716C6A" w:rsidRPr="001D2E49" w:rsidRDefault="00716C6A" w:rsidP="00716C6A">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62ED042B" w14:textId="77777777" w:rsidR="00716C6A" w:rsidRPr="001D2E49" w:rsidRDefault="00716C6A" w:rsidP="00716C6A">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39C5DFD4" w14:textId="77777777" w:rsidR="00716C6A" w:rsidRPr="001D2E49" w:rsidRDefault="00716C6A" w:rsidP="00716C6A">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7728ABAB" w14:textId="77777777" w:rsidR="00716C6A" w:rsidRPr="001D2E49" w:rsidRDefault="00716C6A" w:rsidP="00716C6A">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6E4EAF49" w14:textId="77777777" w:rsidR="00716C6A" w:rsidRPr="001D2E49" w:rsidRDefault="00716C6A" w:rsidP="00716C6A">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5BA78093" w14:textId="77777777" w:rsidR="00716C6A" w:rsidRPr="001D2E49" w:rsidRDefault="00716C6A" w:rsidP="00716C6A">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43FC6763" w14:textId="77777777" w:rsidR="00716C6A" w:rsidRPr="001D2E49" w:rsidRDefault="00716C6A" w:rsidP="00716C6A">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45170E97" w14:textId="77777777" w:rsidR="00716C6A" w:rsidRPr="001D2E49" w:rsidRDefault="00716C6A" w:rsidP="00716C6A">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20979797" w14:textId="77777777" w:rsidR="00716C6A" w:rsidRPr="001D2E49" w:rsidRDefault="00716C6A" w:rsidP="00716C6A">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729F426F" w14:textId="77777777" w:rsidR="00716C6A" w:rsidRPr="001D2E49" w:rsidRDefault="00716C6A" w:rsidP="00716C6A">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62C4A092" w14:textId="77777777" w:rsidR="00716C6A" w:rsidRPr="001D2E49" w:rsidRDefault="00716C6A" w:rsidP="00716C6A">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2C50F1CF" w14:textId="77777777" w:rsidR="00716C6A" w:rsidRPr="001D2E49" w:rsidRDefault="00716C6A" w:rsidP="00716C6A">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385953D6" w14:textId="77777777" w:rsidR="00716C6A" w:rsidRPr="001D2E49" w:rsidRDefault="00716C6A" w:rsidP="00716C6A">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5F21713" w14:textId="77777777" w:rsidR="00716C6A" w:rsidRPr="001D2E49" w:rsidDel="00D14275" w:rsidRDefault="00716C6A" w:rsidP="00716C6A">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436C280B" w14:textId="77777777" w:rsidR="00716C6A" w:rsidRPr="001D2E49" w:rsidRDefault="00716C6A" w:rsidP="00716C6A">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2748F64E" w14:textId="77777777" w:rsidR="00716C6A" w:rsidRPr="001D2E49" w:rsidRDefault="00716C6A" w:rsidP="00716C6A">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351DCCAD" w14:textId="77777777" w:rsidR="00716C6A" w:rsidRPr="001D2E49" w:rsidRDefault="00716C6A" w:rsidP="00716C6A">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5341E77B" w14:textId="77777777" w:rsidR="00716C6A" w:rsidRPr="001D2E49" w:rsidRDefault="00716C6A" w:rsidP="00716C6A">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225A4356" w14:textId="77777777" w:rsidR="00716C6A" w:rsidRPr="001D2E49" w:rsidRDefault="00716C6A" w:rsidP="00716C6A">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7BD5F20F" w14:textId="77777777" w:rsidR="00716C6A" w:rsidRPr="001D2E49" w:rsidRDefault="00716C6A" w:rsidP="00716C6A">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9B43603" w14:textId="77777777" w:rsidR="00716C6A" w:rsidRPr="001D2E49" w:rsidRDefault="00716C6A" w:rsidP="00716C6A">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71890800" w14:textId="77777777" w:rsidR="00716C6A" w:rsidRPr="00240CAD" w:rsidRDefault="00716C6A" w:rsidP="00716C6A">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104CBF5" w14:textId="77777777" w:rsidR="00716C6A" w:rsidRPr="00240CAD" w:rsidRDefault="00716C6A" w:rsidP="00716C6A">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20113578" w14:textId="77777777" w:rsidR="00716C6A" w:rsidRPr="001D2E49" w:rsidRDefault="00716C6A" w:rsidP="00716C6A">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4F3D10AA" w14:textId="77777777" w:rsidR="00716C6A" w:rsidRPr="00556C4F" w:rsidRDefault="00716C6A" w:rsidP="00716C6A">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74B51BF4" w14:textId="77777777" w:rsidR="00716C6A" w:rsidRPr="00556C4F" w:rsidRDefault="00716C6A" w:rsidP="00716C6A">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62FE4371" w14:textId="77777777" w:rsidR="00716C6A" w:rsidRPr="001D2E49" w:rsidRDefault="00716C6A" w:rsidP="00716C6A">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4F6E4428" w14:textId="77777777" w:rsidR="00716C6A" w:rsidRPr="007635A1" w:rsidRDefault="00716C6A" w:rsidP="00716C6A">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543980E8" w14:textId="77777777" w:rsidR="00716C6A" w:rsidRPr="007635A1" w:rsidRDefault="00716C6A" w:rsidP="00716C6A">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3D131DF9" w14:textId="77777777" w:rsidR="00716C6A" w:rsidRPr="00AD521A" w:rsidRDefault="00716C6A" w:rsidP="00716C6A">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1719D32" w14:textId="77777777" w:rsidR="00716C6A" w:rsidRDefault="00716C6A" w:rsidP="00716C6A">
      <w:pPr>
        <w:pStyle w:val="PL"/>
        <w:rPr>
          <w:noProof w:val="0"/>
          <w:snapToGrid w:val="0"/>
        </w:rPr>
      </w:pPr>
      <w:bookmarkStart w:id="3497" w:name="_Hlk44941722"/>
      <w:r w:rsidRPr="00240CAD">
        <w:rPr>
          <w:noProof w:val="0"/>
          <w:snapToGrid w:val="0"/>
        </w:rPr>
        <w:t>id-</w:t>
      </w:r>
      <w:r>
        <w:rPr>
          <w:noProof w:val="0"/>
          <w:snapToGrid w:val="0"/>
        </w:rPr>
        <w:t>AMF</w:t>
      </w:r>
      <w:r w:rsidRPr="00240CAD">
        <w:rPr>
          <w:noProof w:val="0"/>
          <w:snapToGrid w:val="0"/>
        </w:rPr>
        <w:t>CPRelocationIndication</w:t>
      </w:r>
      <w:bookmarkEnd w:id="3497"/>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1EA8426F" w14:textId="77777777" w:rsidR="00716C6A" w:rsidRDefault="00716C6A" w:rsidP="00716C6A">
      <w:pPr>
        <w:pStyle w:val="PL"/>
        <w:rPr>
          <w:ins w:id="3498" w:author="作者"/>
          <w:noProof w:val="0"/>
          <w:snapToGrid w:val="0"/>
        </w:rPr>
      </w:pPr>
      <w:bookmarkStart w:id="3499" w:name="_Hlk44941731"/>
      <w:r>
        <w:rPr>
          <w:noProof w:val="0"/>
          <w:snapToGrid w:val="0"/>
        </w:rPr>
        <w:t>id-ConnectionEstablishmentIndication</w:t>
      </w:r>
      <w:bookmarkEnd w:id="3499"/>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380969CD" w14:textId="77777777" w:rsidR="00716C6A" w:rsidRPr="00B6615E" w:rsidRDefault="00716C6A" w:rsidP="00716C6A">
      <w:pPr>
        <w:pStyle w:val="PL"/>
        <w:rPr>
          <w:ins w:id="3500" w:author="作者"/>
          <w:noProof w:val="0"/>
          <w:snapToGrid w:val="0"/>
        </w:rPr>
      </w:pPr>
      <w:ins w:id="3501" w:author="作者">
        <w:r w:rsidRPr="00B6615E">
          <w:rPr>
            <w:noProof w:val="0"/>
            <w:snapToGrid w:val="0"/>
          </w:rPr>
          <w:t>id-BroadcastSessionModification</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5C2CB044" w14:textId="77777777" w:rsidR="00716C6A" w:rsidRPr="00B6615E" w:rsidRDefault="00716C6A" w:rsidP="00716C6A">
      <w:pPr>
        <w:pStyle w:val="PL"/>
        <w:rPr>
          <w:ins w:id="3502" w:author="作者"/>
          <w:noProof w:val="0"/>
          <w:snapToGrid w:val="0"/>
        </w:rPr>
      </w:pPr>
      <w:ins w:id="3503" w:author="作者">
        <w:r w:rsidRPr="00B6615E">
          <w:rPr>
            <w:noProof w:val="0"/>
            <w:snapToGrid w:val="0"/>
          </w:rPr>
          <w:t>id-BroadcastSessionRelease</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397315E4" w14:textId="77777777" w:rsidR="00716C6A" w:rsidRDefault="00716C6A" w:rsidP="00716C6A">
      <w:pPr>
        <w:pStyle w:val="PL"/>
        <w:rPr>
          <w:ins w:id="3504" w:author="作者"/>
          <w:noProof w:val="0"/>
          <w:snapToGrid w:val="0"/>
        </w:rPr>
      </w:pPr>
      <w:ins w:id="3505" w:author="作者">
        <w:r w:rsidRPr="00B6615E">
          <w:rPr>
            <w:noProof w:val="0"/>
            <w:snapToGrid w:val="0"/>
          </w:rPr>
          <w:t>id-BroadcastSessionSetup</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0F1BA8F8" w14:textId="77777777" w:rsidR="00716C6A" w:rsidRDefault="00716C6A" w:rsidP="00716C6A">
      <w:pPr>
        <w:pStyle w:val="PL"/>
        <w:rPr>
          <w:ins w:id="3506" w:author="作者"/>
          <w:noProof w:val="0"/>
          <w:snapToGrid w:val="0"/>
        </w:rPr>
      </w:pPr>
      <w:ins w:id="3507" w:author="作者">
        <w:r>
          <w:rPr>
            <w:noProof w:val="0"/>
          </w:rPr>
          <w:t>id-DistributionSetup</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3508" w:author="作者">
        <w:r w:rsidRPr="001D2E49">
          <w:rPr>
            <w:noProof w:val="0"/>
            <w:snapToGrid w:val="0"/>
          </w:rPr>
          <w:t xml:space="preserve">ProcedureCode ::= </w:t>
        </w:r>
        <w:r>
          <w:rPr>
            <w:noProof w:val="0"/>
            <w:snapToGrid w:val="0"/>
          </w:rPr>
          <w:t>FFS</w:t>
        </w:r>
      </w:ins>
    </w:p>
    <w:p w14:paraId="332DDD1B" w14:textId="77777777" w:rsidR="00716C6A" w:rsidRDefault="00716C6A" w:rsidP="00716C6A">
      <w:pPr>
        <w:pStyle w:val="PL"/>
        <w:rPr>
          <w:noProof w:val="0"/>
          <w:snapToGrid w:val="0"/>
        </w:rPr>
      </w:pPr>
      <w:ins w:id="3509" w:author="作者">
        <w:r>
          <w:rPr>
            <w:noProof w:val="0"/>
          </w:rPr>
          <w:t>id-DistributionRelease</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3510" w:author="作者">
        <w:r>
          <w:rPr>
            <w:noProof w:val="0"/>
            <w:snapToGrid w:val="0"/>
          </w:rPr>
          <w:tab/>
        </w:r>
        <w:r w:rsidRPr="001D2E49">
          <w:rPr>
            <w:noProof w:val="0"/>
            <w:snapToGrid w:val="0"/>
          </w:rPr>
          <w:t xml:space="preserve">ProcedureCode ::= </w:t>
        </w:r>
        <w:r>
          <w:rPr>
            <w:noProof w:val="0"/>
            <w:snapToGrid w:val="0"/>
          </w:rPr>
          <w:t>FFS</w:t>
        </w:r>
      </w:ins>
    </w:p>
    <w:p w14:paraId="01881254" w14:textId="77777777" w:rsidR="00716C6A" w:rsidRDefault="00716C6A" w:rsidP="00716C6A">
      <w:pPr>
        <w:pStyle w:val="PL"/>
        <w:rPr>
          <w:ins w:id="3511" w:author="作者"/>
          <w:noProof w:val="0"/>
        </w:rPr>
      </w:pPr>
      <w:ins w:id="3512" w:author="作者">
        <w:r>
          <w:rPr>
            <w:noProof w:val="0"/>
          </w:rPr>
          <w:t>id-MulticastSessionActivation</w:t>
        </w:r>
        <w:r w:rsidRPr="00545C20">
          <w:rPr>
            <w:noProof w:val="0"/>
            <w:snapToGrid w:val="0"/>
          </w:rPr>
          <w:t xml:space="preserve"> </w:t>
        </w:r>
        <w:r>
          <w:rPr>
            <w:noProof w:val="0"/>
            <w:snapToGrid w:val="0"/>
          </w:rPr>
          <w:tab/>
        </w:r>
        <w:r>
          <w:rPr>
            <w:noProof w:val="0"/>
            <w:snapToGrid w:val="0"/>
          </w:rPr>
          <w:tab/>
        </w:r>
        <w:r>
          <w:rPr>
            <w:noProof w:val="0"/>
            <w:snapToGrid w:val="0"/>
          </w:rPr>
          <w:tab/>
        </w:r>
      </w:ins>
      <w:r>
        <w:rPr>
          <w:noProof w:val="0"/>
          <w:snapToGrid w:val="0"/>
        </w:rPr>
        <w:tab/>
      </w:r>
      <w:ins w:id="3513" w:author="作者">
        <w:r w:rsidRPr="001D2E49">
          <w:rPr>
            <w:noProof w:val="0"/>
            <w:snapToGrid w:val="0"/>
          </w:rPr>
          <w:t xml:space="preserve">ProcedureCode ::= </w:t>
        </w:r>
        <w:r>
          <w:rPr>
            <w:noProof w:val="0"/>
            <w:snapToGrid w:val="0"/>
          </w:rPr>
          <w:t>FFS</w:t>
        </w:r>
      </w:ins>
    </w:p>
    <w:p w14:paraId="5C33D8DC" w14:textId="77777777" w:rsidR="00716C6A" w:rsidRDefault="00716C6A" w:rsidP="00716C6A">
      <w:pPr>
        <w:pStyle w:val="PL"/>
        <w:rPr>
          <w:ins w:id="3514" w:author="作者"/>
          <w:noProof w:val="0"/>
        </w:rPr>
      </w:pPr>
      <w:ins w:id="3515" w:author="作者">
        <w:r>
          <w:rPr>
            <w:noProof w:val="0"/>
          </w:rPr>
          <w:t>id-MulticastSessionDeactivation</w:t>
        </w:r>
        <w:r w:rsidRPr="00545C20">
          <w:rPr>
            <w:noProof w:val="0"/>
            <w:snapToGrid w:val="0"/>
          </w:rPr>
          <w:t xml:space="preserve"> </w:t>
        </w:r>
        <w:r>
          <w:rPr>
            <w:noProof w:val="0"/>
            <w:snapToGrid w:val="0"/>
          </w:rPr>
          <w:tab/>
        </w:r>
        <w:r>
          <w:rPr>
            <w:noProof w:val="0"/>
            <w:snapToGrid w:val="0"/>
          </w:rPr>
          <w:tab/>
        </w:r>
      </w:ins>
      <w:r>
        <w:rPr>
          <w:noProof w:val="0"/>
          <w:snapToGrid w:val="0"/>
        </w:rPr>
        <w:tab/>
      </w:r>
      <w:ins w:id="3516" w:author="作者">
        <w:r w:rsidRPr="001D2E49">
          <w:rPr>
            <w:noProof w:val="0"/>
            <w:snapToGrid w:val="0"/>
          </w:rPr>
          <w:t xml:space="preserve">ProcedureCode ::= </w:t>
        </w:r>
        <w:r>
          <w:rPr>
            <w:noProof w:val="0"/>
            <w:snapToGrid w:val="0"/>
          </w:rPr>
          <w:t>FFS</w:t>
        </w:r>
      </w:ins>
    </w:p>
    <w:p w14:paraId="4C13608A" w14:textId="77777777" w:rsidR="00716C6A" w:rsidRPr="00D94BC9" w:rsidRDefault="00716C6A" w:rsidP="00716C6A">
      <w:pPr>
        <w:pStyle w:val="PL"/>
        <w:rPr>
          <w:ins w:id="3517" w:author="作者"/>
          <w:noProof w:val="0"/>
          <w:snapToGrid w:val="0"/>
          <w:lang w:eastAsia="zh-CN"/>
        </w:rPr>
      </w:pPr>
      <w:ins w:id="3518" w:author="作者">
        <w:r>
          <w:rPr>
            <w:noProof w:val="0"/>
          </w:rPr>
          <w:t>id-MulticastSessionUpdate</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3519" w:author="作者">
        <w:r w:rsidRPr="001D2E49">
          <w:rPr>
            <w:noProof w:val="0"/>
            <w:snapToGrid w:val="0"/>
          </w:rPr>
          <w:t xml:space="preserve">ProcedureCode ::= </w:t>
        </w:r>
        <w:r>
          <w:rPr>
            <w:noProof w:val="0"/>
            <w:snapToGrid w:val="0"/>
          </w:rPr>
          <w:t>FFS</w:t>
        </w:r>
      </w:ins>
    </w:p>
    <w:p w14:paraId="1E6B73AA" w14:textId="77777777" w:rsidR="00716C6A" w:rsidRPr="00AD521A" w:rsidRDefault="00716C6A" w:rsidP="00716C6A">
      <w:pPr>
        <w:pStyle w:val="PL"/>
        <w:tabs>
          <w:tab w:val="clear" w:pos="384"/>
        </w:tabs>
        <w:rPr>
          <w:noProof w:val="0"/>
          <w:snapToGrid w:val="0"/>
        </w:rPr>
      </w:pPr>
      <w:ins w:id="3520" w:author="作者">
        <w:r w:rsidRPr="0042472F">
          <w:rPr>
            <w:noProof w:val="0"/>
            <w:snapToGrid w:val="0"/>
          </w:rPr>
          <w:t>id-MulticastGroupPaging</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ProcedureCode ::= FFS</w:t>
        </w:r>
      </w:ins>
    </w:p>
    <w:p w14:paraId="1B40F8F5" w14:textId="77777777" w:rsidR="00716C6A" w:rsidRPr="001D2E49" w:rsidRDefault="00716C6A" w:rsidP="00716C6A">
      <w:pPr>
        <w:pStyle w:val="PL"/>
        <w:rPr>
          <w:noProof w:val="0"/>
          <w:snapToGrid w:val="0"/>
        </w:rPr>
      </w:pPr>
    </w:p>
    <w:p w14:paraId="269B8B53" w14:textId="77777777" w:rsidR="00716C6A" w:rsidRPr="001D2E49" w:rsidRDefault="00716C6A" w:rsidP="00716C6A">
      <w:pPr>
        <w:pStyle w:val="PL"/>
        <w:rPr>
          <w:noProof w:val="0"/>
          <w:snapToGrid w:val="0"/>
        </w:rPr>
      </w:pPr>
      <w:r w:rsidRPr="001D2E49">
        <w:rPr>
          <w:noProof w:val="0"/>
          <w:snapToGrid w:val="0"/>
        </w:rPr>
        <w:t>-- **************************************************************</w:t>
      </w:r>
    </w:p>
    <w:p w14:paraId="383CAB19" w14:textId="77777777" w:rsidR="00716C6A" w:rsidRPr="001D2E49" w:rsidRDefault="00716C6A" w:rsidP="00716C6A">
      <w:pPr>
        <w:pStyle w:val="PL"/>
        <w:rPr>
          <w:noProof w:val="0"/>
          <w:snapToGrid w:val="0"/>
        </w:rPr>
      </w:pPr>
      <w:r w:rsidRPr="001D2E49">
        <w:rPr>
          <w:noProof w:val="0"/>
          <w:snapToGrid w:val="0"/>
        </w:rPr>
        <w:t>--</w:t>
      </w:r>
    </w:p>
    <w:p w14:paraId="0A7C9D8D" w14:textId="77777777" w:rsidR="00716C6A" w:rsidRPr="001D2E49" w:rsidRDefault="00716C6A" w:rsidP="00716C6A">
      <w:pPr>
        <w:pStyle w:val="PL"/>
        <w:outlineLvl w:val="3"/>
        <w:rPr>
          <w:noProof w:val="0"/>
          <w:snapToGrid w:val="0"/>
        </w:rPr>
      </w:pPr>
      <w:r w:rsidRPr="001D2E49">
        <w:rPr>
          <w:noProof w:val="0"/>
          <w:snapToGrid w:val="0"/>
        </w:rPr>
        <w:t>-- Extension constants</w:t>
      </w:r>
    </w:p>
    <w:p w14:paraId="69B4D7ED" w14:textId="77777777" w:rsidR="00716C6A" w:rsidRPr="001D2E49" w:rsidRDefault="00716C6A" w:rsidP="00716C6A">
      <w:pPr>
        <w:pStyle w:val="PL"/>
        <w:rPr>
          <w:noProof w:val="0"/>
          <w:snapToGrid w:val="0"/>
        </w:rPr>
      </w:pPr>
      <w:r w:rsidRPr="001D2E49">
        <w:rPr>
          <w:noProof w:val="0"/>
          <w:snapToGrid w:val="0"/>
        </w:rPr>
        <w:t>--</w:t>
      </w:r>
    </w:p>
    <w:p w14:paraId="59CC97A8" w14:textId="77777777" w:rsidR="00716C6A" w:rsidRPr="001D2E49" w:rsidRDefault="00716C6A" w:rsidP="00716C6A">
      <w:pPr>
        <w:pStyle w:val="PL"/>
        <w:rPr>
          <w:noProof w:val="0"/>
          <w:snapToGrid w:val="0"/>
        </w:rPr>
      </w:pPr>
      <w:r w:rsidRPr="001D2E49">
        <w:rPr>
          <w:noProof w:val="0"/>
          <w:snapToGrid w:val="0"/>
        </w:rPr>
        <w:t>-- **************************************************************</w:t>
      </w:r>
    </w:p>
    <w:p w14:paraId="18E2EBD7" w14:textId="77777777" w:rsidR="00716C6A" w:rsidRPr="001D2E49" w:rsidRDefault="00716C6A" w:rsidP="00716C6A">
      <w:pPr>
        <w:pStyle w:val="PL"/>
        <w:rPr>
          <w:noProof w:val="0"/>
          <w:snapToGrid w:val="0"/>
        </w:rPr>
      </w:pPr>
    </w:p>
    <w:p w14:paraId="547E487B" w14:textId="77777777" w:rsidR="00716C6A" w:rsidRPr="001D2E49" w:rsidRDefault="00716C6A" w:rsidP="00716C6A">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BAF8B6D" w14:textId="77777777" w:rsidR="00716C6A" w:rsidRPr="001D2E49" w:rsidRDefault="00716C6A" w:rsidP="00716C6A">
      <w:pPr>
        <w:pStyle w:val="PL"/>
        <w:rPr>
          <w:noProof w:val="0"/>
          <w:snapToGrid w:val="0"/>
        </w:rPr>
      </w:pPr>
      <w:r w:rsidRPr="001D2E49">
        <w:rPr>
          <w:noProof w:val="0"/>
          <w:snapToGrid w:val="0"/>
        </w:rPr>
        <w:lastRenderedPageBreak/>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88487EC" w14:textId="77777777" w:rsidR="00716C6A" w:rsidRPr="001D2E49" w:rsidRDefault="00716C6A" w:rsidP="00716C6A">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F5F52D5" w14:textId="77777777" w:rsidR="00716C6A" w:rsidRPr="001D2E49" w:rsidRDefault="00716C6A" w:rsidP="00716C6A">
      <w:pPr>
        <w:pStyle w:val="PL"/>
        <w:rPr>
          <w:noProof w:val="0"/>
          <w:snapToGrid w:val="0"/>
        </w:rPr>
      </w:pPr>
    </w:p>
    <w:p w14:paraId="46F99703" w14:textId="77777777" w:rsidR="00716C6A" w:rsidRPr="001D2E49" w:rsidRDefault="00716C6A" w:rsidP="00716C6A">
      <w:pPr>
        <w:pStyle w:val="PL"/>
        <w:rPr>
          <w:noProof w:val="0"/>
          <w:snapToGrid w:val="0"/>
        </w:rPr>
      </w:pPr>
      <w:r w:rsidRPr="001D2E49">
        <w:rPr>
          <w:noProof w:val="0"/>
          <w:snapToGrid w:val="0"/>
        </w:rPr>
        <w:t>-- **************************************************************</w:t>
      </w:r>
    </w:p>
    <w:p w14:paraId="70231B90" w14:textId="77777777" w:rsidR="00716C6A" w:rsidRPr="001D2E49" w:rsidRDefault="00716C6A" w:rsidP="00716C6A">
      <w:pPr>
        <w:pStyle w:val="PL"/>
        <w:rPr>
          <w:noProof w:val="0"/>
          <w:snapToGrid w:val="0"/>
        </w:rPr>
      </w:pPr>
      <w:r w:rsidRPr="001D2E49">
        <w:rPr>
          <w:noProof w:val="0"/>
          <w:snapToGrid w:val="0"/>
        </w:rPr>
        <w:t>--</w:t>
      </w:r>
    </w:p>
    <w:p w14:paraId="0DE55C7A" w14:textId="77777777" w:rsidR="00716C6A" w:rsidRPr="001D2E49" w:rsidRDefault="00716C6A" w:rsidP="00716C6A">
      <w:pPr>
        <w:pStyle w:val="PL"/>
        <w:outlineLvl w:val="3"/>
        <w:rPr>
          <w:noProof w:val="0"/>
          <w:snapToGrid w:val="0"/>
        </w:rPr>
      </w:pPr>
      <w:r w:rsidRPr="001D2E49">
        <w:rPr>
          <w:noProof w:val="0"/>
          <w:snapToGrid w:val="0"/>
        </w:rPr>
        <w:t>-- Lists</w:t>
      </w:r>
    </w:p>
    <w:p w14:paraId="33195CDC" w14:textId="77777777" w:rsidR="00716C6A" w:rsidRPr="001D2E49" w:rsidRDefault="00716C6A" w:rsidP="00716C6A">
      <w:pPr>
        <w:pStyle w:val="PL"/>
        <w:rPr>
          <w:noProof w:val="0"/>
          <w:snapToGrid w:val="0"/>
        </w:rPr>
      </w:pPr>
      <w:r w:rsidRPr="001D2E49">
        <w:rPr>
          <w:noProof w:val="0"/>
          <w:snapToGrid w:val="0"/>
        </w:rPr>
        <w:t>--</w:t>
      </w:r>
    </w:p>
    <w:p w14:paraId="6F0C21A9" w14:textId="77777777" w:rsidR="00716C6A" w:rsidRPr="001D2E49" w:rsidRDefault="00716C6A" w:rsidP="00716C6A">
      <w:pPr>
        <w:pStyle w:val="PL"/>
        <w:rPr>
          <w:noProof w:val="0"/>
          <w:snapToGrid w:val="0"/>
        </w:rPr>
      </w:pPr>
      <w:r w:rsidRPr="001D2E49">
        <w:rPr>
          <w:noProof w:val="0"/>
          <w:snapToGrid w:val="0"/>
        </w:rPr>
        <w:t>-- **************************************************************</w:t>
      </w:r>
    </w:p>
    <w:p w14:paraId="3F744402" w14:textId="77777777" w:rsidR="00716C6A" w:rsidRPr="001D2E49" w:rsidRDefault="00716C6A" w:rsidP="00716C6A">
      <w:pPr>
        <w:pStyle w:val="PL"/>
        <w:rPr>
          <w:noProof w:val="0"/>
          <w:snapToGrid w:val="0"/>
        </w:rPr>
      </w:pPr>
    </w:p>
    <w:p w14:paraId="6A61E50E" w14:textId="77777777" w:rsidR="00716C6A" w:rsidRPr="001D2E49" w:rsidRDefault="00716C6A" w:rsidP="00716C6A">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489D2C3E" w14:textId="77777777" w:rsidR="00716C6A" w:rsidRPr="001D2E49" w:rsidRDefault="00716C6A" w:rsidP="00716C6A">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0B71E6A" w14:textId="77777777" w:rsidR="00716C6A" w:rsidRPr="001D2E49" w:rsidRDefault="00716C6A" w:rsidP="00716C6A">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1C16A4D2" w14:textId="77777777" w:rsidR="00716C6A" w:rsidRDefault="00716C6A" w:rsidP="00716C6A">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2BBDDDBD" w14:textId="77777777" w:rsidR="00716C6A" w:rsidRPr="001D2E49" w:rsidRDefault="00716C6A" w:rsidP="00716C6A">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2DF06025" w14:textId="77777777" w:rsidR="00716C6A" w:rsidRPr="001D2E49" w:rsidRDefault="00716C6A" w:rsidP="00716C6A">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79A54607" w14:textId="77777777" w:rsidR="00716C6A" w:rsidRPr="00F32326" w:rsidRDefault="00716C6A" w:rsidP="00716C6A">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547C6B89" w14:textId="77777777" w:rsidR="00716C6A" w:rsidRPr="001D2E49" w:rsidRDefault="00716C6A" w:rsidP="00716C6A">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44363D50" w14:textId="77777777" w:rsidR="00716C6A" w:rsidRPr="001D2E49" w:rsidRDefault="00716C6A" w:rsidP="00716C6A">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6FDAF808" w14:textId="77777777" w:rsidR="00716C6A" w:rsidRPr="001D2E49" w:rsidRDefault="00716C6A" w:rsidP="00716C6A">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3E6A402B" w14:textId="77777777" w:rsidR="00716C6A" w:rsidRDefault="00716C6A" w:rsidP="00716C6A">
      <w:pPr>
        <w:pStyle w:val="PL"/>
        <w:rPr>
          <w:ins w:id="3521" w:author="作者"/>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0D2C95CE" w14:textId="77777777" w:rsidR="00716C6A" w:rsidRPr="001D2E49" w:rsidRDefault="00716C6A" w:rsidP="00716C6A">
      <w:pPr>
        <w:pStyle w:val="PL"/>
        <w:rPr>
          <w:noProof w:val="0"/>
          <w:snapToGrid w:val="0"/>
        </w:rPr>
      </w:pPr>
      <w:ins w:id="3522" w:author="作者">
        <w:r w:rsidRPr="00F2633D">
          <w:rPr>
            <w:noProof w:val="0"/>
            <w:snapToGrid w:val="0"/>
          </w:rPr>
          <w:tab/>
          <w:t>maxnoofCellsforMBS</w:t>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ins>
      <w:r>
        <w:rPr>
          <w:noProof w:val="0"/>
          <w:snapToGrid w:val="0"/>
        </w:rPr>
        <w:tab/>
      </w:r>
      <w:ins w:id="3523" w:author="作者">
        <w:r w:rsidRPr="00F2633D">
          <w:rPr>
            <w:noProof w:val="0"/>
            <w:snapToGrid w:val="0"/>
          </w:rPr>
          <w:t xml:space="preserve">INTEGER ::= </w:t>
        </w:r>
        <w:r>
          <w:rPr>
            <w:noProof w:val="0"/>
            <w:snapToGrid w:val="0"/>
          </w:rPr>
          <w:t>FFS</w:t>
        </w:r>
      </w:ins>
    </w:p>
    <w:p w14:paraId="027BADB2" w14:textId="77777777" w:rsidR="00716C6A" w:rsidRPr="001D2E49" w:rsidRDefault="00716C6A" w:rsidP="00716C6A">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5DC33F6F" w14:textId="77777777" w:rsidR="00716C6A" w:rsidRPr="001D2E49" w:rsidRDefault="00716C6A" w:rsidP="00716C6A">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66560E4" w14:textId="77777777" w:rsidR="00716C6A" w:rsidRPr="001D2E49" w:rsidRDefault="00716C6A" w:rsidP="00716C6A">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1A42D3F6" w14:textId="77777777" w:rsidR="00716C6A" w:rsidRPr="001D2E49" w:rsidRDefault="00716C6A" w:rsidP="00716C6A">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10CA42A3" w14:textId="77777777" w:rsidR="00716C6A" w:rsidRPr="001D2E49" w:rsidRDefault="00716C6A" w:rsidP="00716C6A">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3A6B1885" w14:textId="77777777" w:rsidR="00716C6A" w:rsidRPr="001D2E49" w:rsidRDefault="00716C6A" w:rsidP="00716C6A">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39986DB9" w14:textId="77777777" w:rsidR="00716C6A" w:rsidRPr="001D2E49" w:rsidRDefault="00716C6A" w:rsidP="00716C6A">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7B63005" w14:textId="77777777" w:rsidR="00716C6A" w:rsidRPr="001D2E49" w:rsidRDefault="00716C6A" w:rsidP="00716C6A">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135CF32E" w14:textId="77777777" w:rsidR="00716C6A" w:rsidRPr="001D2E49" w:rsidRDefault="00716C6A" w:rsidP="00716C6A">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FE9EA80" w14:textId="77777777" w:rsidR="00716C6A" w:rsidRPr="001D2E49" w:rsidRDefault="00716C6A" w:rsidP="00716C6A">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7BD61294" w14:textId="77777777" w:rsidR="00716C6A" w:rsidRPr="001D2E49" w:rsidRDefault="00716C6A" w:rsidP="00716C6A">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5E93AF20" w14:textId="77777777" w:rsidR="00716C6A" w:rsidRPr="00DE361C" w:rsidRDefault="00716C6A" w:rsidP="00716C6A">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62B24619" w14:textId="77777777" w:rsidR="00716C6A" w:rsidRPr="001D2E49" w:rsidRDefault="00716C6A" w:rsidP="00716C6A">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6C38275D" w14:textId="77777777" w:rsidR="00716C6A" w:rsidRDefault="00716C6A" w:rsidP="00716C6A">
      <w:pPr>
        <w:pStyle w:val="PL"/>
        <w:rPr>
          <w:ins w:id="3524" w:author="作者"/>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414B0569" w14:textId="77777777" w:rsidR="00716C6A" w:rsidRDefault="00716C6A" w:rsidP="00716C6A">
      <w:pPr>
        <w:pStyle w:val="PL"/>
        <w:rPr>
          <w:ins w:id="3525" w:author="Huawei" w:date="2022-03-02T17:11:00Z"/>
          <w:noProof w:val="0"/>
          <w:snapToGrid w:val="0"/>
        </w:rPr>
      </w:pPr>
      <w:ins w:id="3526" w:author="作者">
        <w:r>
          <w:rPr>
            <w:noProof w:val="0"/>
          </w:rPr>
          <w:tab/>
        </w:r>
        <w:r w:rsidRPr="00841FBA">
          <w:rPr>
            <w:noProof w:val="0"/>
          </w:rPr>
          <w:t>maxnoof</w:t>
        </w:r>
        <w:r>
          <w:rPr>
            <w:noProof w:val="0"/>
          </w:rPr>
          <w:t>MBS</w:t>
        </w:r>
        <w:r w:rsidRPr="00841FBA">
          <w:rPr>
            <w:noProof w:val="0"/>
          </w:rPr>
          <w:t>QoSFlow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w:t>
        </w:r>
        <w:r>
          <w:rPr>
            <w:noProof w:val="0"/>
            <w:snapToGrid w:val="0"/>
          </w:rPr>
          <w:t xml:space="preserve"> 64</w:t>
        </w:r>
      </w:ins>
    </w:p>
    <w:p w14:paraId="761B52E6" w14:textId="77777777" w:rsidR="00716C6A" w:rsidRDefault="00716C6A" w:rsidP="00716C6A">
      <w:pPr>
        <w:pStyle w:val="PL"/>
        <w:rPr>
          <w:ins w:id="3527" w:author="作者"/>
          <w:noProof w:val="0"/>
          <w:snapToGrid w:val="0"/>
        </w:rPr>
      </w:pPr>
      <w:ins w:id="3528" w:author="Huawei" w:date="2022-03-02T17:11:00Z">
        <w:r>
          <w:rPr>
            <w:noProof w:val="0"/>
            <w:snapToGrid w:val="0"/>
          </w:rPr>
          <w:tab/>
        </w:r>
        <w:r w:rsidRPr="006D3EAF">
          <w:rPr>
            <w:noProof w:val="0"/>
            <w:snapToGrid w:val="0"/>
          </w:rPr>
          <w:t>maxnoofMBSServiceAreaInformation</w:t>
        </w:r>
        <w:r>
          <w:rPr>
            <w:noProof w:val="0"/>
            <w:snapToGrid w:val="0"/>
          </w:rPr>
          <w:tab/>
        </w:r>
        <w:r w:rsidRPr="001D2E49">
          <w:rPr>
            <w:noProof w:val="0"/>
            <w:snapToGrid w:val="0"/>
          </w:rPr>
          <w:t>INTEGER ::=</w:t>
        </w:r>
        <w:r>
          <w:rPr>
            <w:noProof w:val="0"/>
            <w:snapToGrid w:val="0"/>
          </w:rPr>
          <w:t xml:space="preserve"> 256</w:t>
        </w:r>
      </w:ins>
    </w:p>
    <w:p w14:paraId="114845E2" w14:textId="77777777" w:rsidR="00716C6A" w:rsidRDefault="00716C6A" w:rsidP="00716C6A">
      <w:pPr>
        <w:pStyle w:val="PL"/>
        <w:rPr>
          <w:ins w:id="3529" w:author="Huawei" w:date="2022-03-02T17:11:00Z"/>
          <w:noProof w:val="0"/>
          <w:snapToGrid w:val="0"/>
        </w:rPr>
      </w:pPr>
      <w:ins w:id="3530" w:author="作者">
        <w:r>
          <w:rPr>
            <w:noProof w:val="0"/>
            <w:snapToGrid w:val="0"/>
          </w:rPr>
          <w:tab/>
        </w:r>
        <w:r w:rsidRPr="00632D36">
          <w:rPr>
            <w:noProof w:val="0"/>
            <w:snapToGrid w:val="0"/>
          </w:rPr>
          <w:t>maxnoofMBSSession</w:t>
        </w:r>
        <w:r>
          <w:rPr>
            <w:noProof w:val="0"/>
            <w:snapToGrid w:val="0"/>
          </w:rPr>
          <w:t>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w:t>
        </w:r>
        <w:r>
          <w:rPr>
            <w:noProof w:val="0"/>
            <w:snapToGrid w:val="0"/>
          </w:rPr>
          <w:t xml:space="preserve"> 4</w:t>
        </w:r>
      </w:ins>
    </w:p>
    <w:p w14:paraId="1CAD9A30" w14:textId="77777777" w:rsidR="00716C6A" w:rsidRPr="00367E0D" w:rsidRDefault="00716C6A" w:rsidP="00716C6A">
      <w:pPr>
        <w:pStyle w:val="PL"/>
        <w:rPr>
          <w:noProof w:val="0"/>
          <w:snapToGrid w:val="0"/>
        </w:rPr>
      </w:pPr>
      <w:ins w:id="3531" w:author="Huawei" w:date="2022-03-02T17:11:00Z">
        <w:r>
          <w:rPr>
            <w:noProof w:val="0"/>
            <w:snapToGrid w:val="0"/>
          </w:rPr>
          <w:tab/>
        </w:r>
        <w:r w:rsidRPr="006D3EAF">
          <w:rPr>
            <w:noProof w:val="0"/>
            <w:snapToGrid w:val="0"/>
          </w:rPr>
          <w:t>maxnoofMBSSessionsofUE</w:t>
        </w:r>
        <w:r w:rsidRPr="00F32326">
          <w:rPr>
            <w:noProof w:val="0"/>
            <w:snapToGrid w:val="0"/>
          </w:rPr>
          <w:tab/>
        </w:r>
        <w:r>
          <w:rPr>
            <w:noProof w:val="0"/>
            <w:snapToGrid w:val="0"/>
          </w:rPr>
          <w:tab/>
        </w:r>
        <w:r>
          <w:rPr>
            <w:noProof w:val="0"/>
            <w:snapToGrid w:val="0"/>
          </w:rPr>
          <w:tab/>
        </w:r>
        <w:r w:rsidRPr="00F32326">
          <w:rPr>
            <w:noProof w:val="0"/>
            <w:snapToGrid w:val="0"/>
          </w:rPr>
          <w:tab/>
          <w:t xml:space="preserve">INTEGER ::= </w:t>
        </w:r>
        <w:r>
          <w:rPr>
            <w:noProof w:val="0"/>
            <w:snapToGrid w:val="0"/>
          </w:rPr>
          <w:t>8192</w:t>
        </w:r>
      </w:ins>
    </w:p>
    <w:p w14:paraId="4B00E7EC" w14:textId="77777777" w:rsidR="00716C6A" w:rsidRDefault="00716C6A" w:rsidP="00716C6A">
      <w:pPr>
        <w:pStyle w:val="PL"/>
        <w:rPr>
          <w:ins w:id="3532" w:author="Huawei" w:date="2022-03-02T17:11:00Z"/>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7CCE2352" w14:textId="77777777" w:rsidR="00716C6A" w:rsidRPr="00F32326" w:rsidRDefault="00716C6A" w:rsidP="00716C6A">
      <w:pPr>
        <w:pStyle w:val="PL"/>
        <w:rPr>
          <w:noProof w:val="0"/>
          <w:snapToGrid w:val="0"/>
        </w:rPr>
      </w:pPr>
      <w:ins w:id="3533" w:author="Huawei" w:date="2022-03-02T17:11:00Z">
        <w:r>
          <w:rPr>
            <w:noProof w:val="0"/>
            <w:snapToGrid w:val="0"/>
          </w:rPr>
          <w:tab/>
        </w:r>
        <w:r w:rsidRPr="006D3EAF">
          <w:rPr>
            <w:noProof w:val="0"/>
            <w:snapToGrid w:val="0"/>
          </w:rPr>
          <w:t>maxnoofMRBs</w:t>
        </w:r>
      </w:ins>
      <w:ins w:id="3534" w:author="Huawei" w:date="2022-03-02T17:12:00Z">
        <w:r w:rsidRPr="00367E0D">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ab/>
          <w:t>INTEGER ::= 32</w:t>
        </w:r>
      </w:ins>
    </w:p>
    <w:p w14:paraId="0B2DF1C9" w14:textId="77777777" w:rsidR="00716C6A" w:rsidRPr="001D2E49" w:rsidRDefault="00716C6A" w:rsidP="00716C6A">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7CA15C32" w14:textId="77777777" w:rsidR="00716C6A" w:rsidRPr="00367E0D" w:rsidRDefault="00716C6A" w:rsidP="00716C6A">
      <w:pPr>
        <w:pStyle w:val="PL"/>
        <w:rPr>
          <w:noProof w:val="0"/>
          <w:snapToGrid w:val="0"/>
        </w:rPr>
      </w:pPr>
      <w:r w:rsidRPr="001D2E49">
        <w:rPr>
          <w:noProof w:val="0"/>
          <w:snapToGrid w:val="0"/>
        </w:rPr>
        <w:tab/>
        <w:t>maxnoofMultiConnectivityMinusOne</w:t>
      </w:r>
      <w:r w:rsidRPr="001D2E49">
        <w:rPr>
          <w:noProof w:val="0"/>
          <w:snapToGrid w:val="0"/>
        </w:rPr>
        <w:tab/>
        <w:t>INTEGER ::= 3</w:t>
      </w:r>
    </w:p>
    <w:p w14:paraId="555AE27F" w14:textId="77777777" w:rsidR="00716C6A" w:rsidRPr="00367E0D" w:rsidRDefault="00716C6A" w:rsidP="00716C6A">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AB0178D" w14:textId="77777777" w:rsidR="00716C6A" w:rsidRDefault="00716C6A" w:rsidP="00716C6A">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708447E6" w14:textId="77777777" w:rsidR="00716C6A" w:rsidRDefault="00716C6A" w:rsidP="00716C6A">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DC72DEE" w14:textId="77777777" w:rsidR="00716C6A" w:rsidRDefault="00716C6A" w:rsidP="00716C6A">
      <w:pPr>
        <w:pStyle w:val="PL"/>
        <w:rPr>
          <w:noProof w:val="0"/>
          <w:snapToGrid w:val="0"/>
        </w:rPr>
      </w:pPr>
      <w:ins w:id="3535" w:author="作者">
        <w:r w:rsidRPr="0042472F">
          <w:rPr>
            <w:noProof w:val="0"/>
            <w:snapToGrid w:val="0"/>
          </w:rPr>
          <w:tab/>
          <w:t>maxnoofPagingAreas</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INTEGER ::= FFS</w:t>
        </w:r>
      </w:ins>
    </w:p>
    <w:p w14:paraId="7D39C22C" w14:textId="77777777" w:rsidR="00716C6A" w:rsidRPr="00367E0D" w:rsidRDefault="00716C6A" w:rsidP="00716C6A">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2BDB1376" w14:textId="77777777" w:rsidR="00716C6A" w:rsidRPr="001D2E49" w:rsidRDefault="00716C6A" w:rsidP="00716C6A">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0E866AEA" w14:textId="77777777" w:rsidR="00716C6A" w:rsidRPr="001D2E49" w:rsidRDefault="00716C6A" w:rsidP="00716C6A">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55C04CB4" w14:textId="77777777" w:rsidR="00716C6A" w:rsidRDefault="00716C6A" w:rsidP="00716C6A">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4D4B69FC" w14:textId="77777777" w:rsidR="00716C6A" w:rsidRPr="001D2E49" w:rsidRDefault="00716C6A" w:rsidP="00716C6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612DC528" w14:textId="77777777" w:rsidR="00716C6A" w:rsidRPr="001D2E49" w:rsidRDefault="00716C6A" w:rsidP="00716C6A">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33F17CDA" w14:textId="77777777" w:rsidR="00716C6A" w:rsidRPr="001D2E49" w:rsidRDefault="00716C6A" w:rsidP="00716C6A">
      <w:pPr>
        <w:pStyle w:val="PL"/>
        <w:rPr>
          <w:noProof w:val="0"/>
          <w:snapToGrid w:val="0"/>
        </w:rPr>
      </w:pPr>
      <w:r w:rsidRPr="00367E0D">
        <w:rPr>
          <w:noProof w:val="0"/>
          <w:snapToGrid w:val="0"/>
        </w:rPr>
        <w:lastRenderedPageBreak/>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524F918F" w14:textId="77777777" w:rsidR="00716C6A" w:rsidRPr="001D2E49" w:rsidRDefault="00716C6A" w:rsidP="00716C6A">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518FF709" w14:textId="77777777" w:rsidR="00716C6A" w:rsidRPr="00367E0D" w:rsidRDefault="00716C6A" w:rsidP="00716C6A">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1B04F72D" w14:textId="77777777" w:rsidR="00716C6A" w:rsidRPr="00367E0D" w:rsidRDefault="00716C6A" w:rsidP="00716C6A">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88B4A32" w14:textId="77777777" w:rsidR="00716C6A" w:rsidRPr="00367E0D" w:rsidRDefault="00716C6A" w:rsidP="00716C6A">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02AA39A2" w14:textId="77777777" w:rsidR="00716C6A" w:rsidRPr="00367E0D" w:rsidRDefault="00716C6A" w:rsidP="00716C6A">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5771AAAE" w14:textId="77777777" w:rsidR="00716C6A" w:rsidRPr="00367E0D" w:rsidRDefault="00716C6A" w:rsidP="00716C6A">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3EADC335" w14:textId="77777777" w:rsidR="00716C6A" w:rsidRDefault="00716C6A" w:rsidP="00716C6A">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2B26AB9C" w14:textId="77777777" w:rsidR="00716C6A" w:rsidRDefault="00716C6A" w:rsidP="00716C6A">
      <w:pPr>
        <w:pStyle w:val="PL"/>
        <w:rPr>
          <w:ins w:id="3536" w:author="作者"/>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59253F8" w14:textId="77777777" w:rsidR="00716C6A" w:rsidRPr="00367E0D" w:rsidRDefault="00716C6A" w:rsidP="00716C6A">
      <w:pPr>
        <w:pStyle w:val="PL"/>
        <w:rPr>
          <w:noProof w:val="0"/>
          <w:snapToGrid w:val="0"/>
        </w:rPr>
      </w:pPr>
      <w:ins w:id="3537" w:author="作者">
        <w:r w:rsidRPr="00F2633D">
          <w:rPr>
            <w:noProof w:val="0"/>
            <w:snapToGrid w:val="0"/>
          </w:rPr>
          <w:tab/>
          <w:t>maxnoofTAIforMBS</w:t>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t xml:space="preserve">INTEGER ::= </w:t>
        </w:r>
        <w:r>
          <w:rPr>
            <w:noProof w:val="0"/>
            <w:snapToGrid w:val="0"/>
          </w:rPr>
          <w:t>FFS</w:t>
        </w:r>
      </w:ins>
    </w:p>
    <w:p w14:paraId="59AC11D5" w14:textId="77777777" w:rsidR="00716C6A" w:rsidRPr="00367E0D" w:rsidRDefault="00716C6A" w:rsidP="00716C6A">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3934EFD2" w14:textId="77777777" w:rsidR="00716C6A" w:rsidRPr="00367E0D" w:rsidRDefault="00716C6A" w:rsidP="00716C6A">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3EE12428" w14:textId="77777777" w:rsidR="00716C6A" w:rsidRPr="001D2E49" w:rsidRDefault="00716C6A" w:rsidP="00716C6A">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5E34D657" w14:textId="77777777" w:rsidR="00716C6A" w:rsidRPr="001D2E49" w:rsidRDefault="00716C6A" w:rsidP="00716C6A">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2C0FB035" w14:textId="77777777" w:rsidR="00716C6A" w:rsidRPr="00367E0D" w:rsidRDefault="00716C6A" w:rsidP="00716C6A">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70E7AA9B" w14:textId="77777777" w:rsidR="00716C6A" w:rsidRDefault="00716C6A" w:rsidP="00716C6A">
      <w:pPr>
        <w:pStyle w:val="PL"/>
        <w:rPr>
          <w:ins w:id="3538" w:author="作者"/>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0288F5D9" w14:textId="77777777" w:rsidR="00716C6A" w:rsidRPr="00367E0D" w:rsidRDefault="00716C6A" w:rsidP="00716C6A">
      <w:pPr>
        <w:pStyle w:val="PL"/>
        <w:rPr>
          <w:noProof w:val="0"/>
          <w:snapToGrid w:val="0"/>
        </w:rPr>
      </w:pPr>
      <w:ins w:id="3539" w:author="作者">
        <w:r>
          <w:rPr>
            <w:noProof w:val="0"/>
            <w:snapToGrid w:val="0"/>
          </w:rPr>
          <w:tab/>
        </w:r>
        <w:r w:rsidRPr="0042472F">
          <w:rPr>
            <w:noProof w:val="0"/>
            <w:snapToGrid w:val="0"/>
          </w:rPr>
          <w:t>maxnoofUEsforPaging</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INTEGER ::=</w:t>
        </w:r>
        <w:r w:rsidRPr="0042472F">
          <w:rPr>
            <w:noProof w:val="0"/>
            <w:snapToGrid w:val="0"/>
          </w:rPr>
          <w:tab/>
          <w:t>FFS</w:t>
        </w:r>
      </w:ins>
    </w:p>
    <w:p w14:paraId="5B4C2AEC" w14:textId="77777777" w:rsidR="00716C6A" w:rsidRDefault="00716C6A" w:rsidP="00716C6A">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14177635" w14:textId="77777777" w:rsidR="00716C6A" w:rsidRPr="00367E0D" w:rsidRDefault="00716C6A" w:rsidP="00716C6A">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31E8AE5" w14:textId="77777777" w:rsidR="00716C6A" w:rsidRPr="00367E0D" w:rsidRDefault="00716C6A" w:rsidP="00716C6A">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25C36383" w14:textId="77777777" w:rsidR="00716C6A" w:rsidRPr="00367E0D" w:rsidRDefault="00716C6A" w:rsidP="00716C6A">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w:t>
      </w:r>
    </w:p>
    <w:p w14:paraId="53CD56C8" w14:textId="77777777" w:rsidR="00716C6A" w:rsidRPr="00367E0D" w:rsidRDefault="00716C6A" w:rsidP="00716C6A">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0787075C" w14:textId="77777777" w:rsidR="00716C6A" w:rsidRPr="00367E0D" w:rsidRDefault="00716C6A" w:rsidP="00716C6A">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6231F996" w14:textId="77777777" w:rsidR="00716C6A" w:rsidRPr="001D2E49" w:rsidRDefault="00716C6A" w:rsidP="00716C6A">
      <w:pPr>
        <w:pStyle w:val="PL"/>
        <w:rPr>
          <w:noProof w:val="0"/>
          <w:snapToGrid w:val="0"/>
        </w:rPr>
      </w:pPr>
    </w:p>
    <w:p w14:paraId="3240CCEE" w14:textId="77777777" w:rsidR="00716C6A" w:rsidRPr="001D2E49" w:rsidRDefault="00716C6A" w:rsidP="00716C6A">
      <w:pPr>
        <w:pStyle w:val="PL"/>
        <w:rPr>
          <w:noProof w:val="0"/>
          <w:snapToGrid w:val="0"/>
        </w:rPr>
      </w:pPr>
      <w:r w:rsidRPr="001D2E49">
        <w:rPr>
          <w:noProof w:val="0"/>
          <w:snapToGrid w:val="0"/>
        </w:rPr>
        <w:t>-- **************************************************************</w:t>
      </w:r>
    </w:p>
    <w:p w14:paraId="7B028D57" w14:textId="77777777" w:rsidR="00716C6A" w:rsidRPr="001D2E49" w:rsidRDefault="00716C6A" w:rsidP="00716C6A">
      <w:pPr>
        <w:pStyle w:val="PL"/>
        <w:rPr>
          <w:noProof w:val="0"/>
          <w:snapToGrid w:val="0"/>
        </w:rPr>
      </w:pPr>
      <w:r w:rsidRPr="001D2E49">
        <w:rPr>
          <w:noProof w:val="0"/>
          <w:snapToGrid w:val="0"/>
        </w:rPr>
        <w:t>--</w:t>
      </w:r>
    </w:p>
    <w:p w14:paraId="2BF53C5E" w14:textId="77777777" w:rsidR="00716C6A" w:rsidRPr="001D2E49" w:rsidRDefault="00716C6A" w:rsidP="00716C6A">
      <w:pPr>
        <w:pStyle w:val="PL"/>
        <w:outlineLvl w:val="3"/>
        <w:rPr>
          <w:noProof w:val="0"/>
          <w:snapToGrid w:val="0"/>
        </w:rPr>
      </w:pPr>
      <w:r w:rsidRPr="001D2E49">
        <w:rPr>
          <w:noProof w:val="0"/>
          <w:snapToGrid w:val="0"/>
        </w:rPr>
        <w:t>-- IEs</w:t>
      </w:r>
    </w:p>
    <w:p w14:paraId="7A199C11" w14:textId="77777777" w:rsidR="00716C6A" w:rsidRPr="001D2E49" w:rsidRDefault="00716C6A" w:rsidP="00716C6A">
      <w:pPr>
        <w:pStyle w:val="PL"/>
        <w:rPr>
          <w:noProof w:val="0"/>
          <w:snapToGrid w:val="0"/>
        </w:rPr>
      </w:pPr>
      <w:r w:rsidRPr="001D2E49">
        <w:rPr>
          <w:noProof w:val="0"/>
          <w:snapToGrid w:val="0"/>
        </w:rPr>
        <w:t>--</w:t>
      </w:r>
    </w:p>
    <w:p w14:paraId="438521AD" w14:textId="77777777" w:rsidR="00716C6A" w:rsidRPr="001D2E49" w:rsidRDefault="00716C6A" w:rsidP="00716C6A">
      <w:pPr>
        <w:pStyle w:val="PL"/>
        <w:rPr>
          <w:noProof w:val="0"/>
          <w:snapToGrid w:val="0"/>
        </w:rPr>
      </w:pPr>
      <w:r w:rsidRPr="001D2E49">
        <w:rPr>
          <w:noProof w:val="0"/>
          <w:snapToGrid w:val="0"/>
        </w:rPr>
        <w:t>-- **************************************************************</w:t>
      </w:r>
    </w:p>
    <w:p w14:paraId="6569BA18" w14:textId="77777777" w:rsidR="00716C6A" w:rsidRPr="001D2E49" w:rsidRDefault="00716C6A" w:rsidP="00716C6A">
      <w:pPr>
        <w:pStyle w:val="PL"/>
        <w:rPr>
          <w:noProof w:val="0"/>
          <w:snapToGrid w:val="0"/>
        </w:rPr>
      </w:pPr>
    </w:p>
    <w:p w14:paraId="2415192A" w14:textId="77777777" w:rsidR="00716C6A" w:rsidRPr="001D2E49" w:rsidRDefault="00716C6A" w:rsidP="00716C6A">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5873300E" w14:textId="77777777" w:rsidR="00716C6A" w:rsidRPr="001D2E49" w:rsidRDefault="00716C6A" w:rsidP="00716C6A">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6077415" w14:textId="77777777" w:rsidR="00716C6A" w:rsidRPr="001D2E49" w:rsidRDefault="00716C6A" w:rsidP="00716C6A">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76FD3227" w14:textId="77777777" w:rsidR="00716C6A" w:rsidRPr="001D2E49" w:rsidRDefault="00716C6A" w:rsidP="00716C6A">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6A79EAEA" w14:textId="77777777" w:rsidR="00716C6A" w:rsidRPr="001D2E49" w:rsidRDefault="00716C6A" w:rsidP="00716C6A">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623610D0" w14:textId="77777777" w:rsidR="00716C6A" w:rsidRPr="001D2E49" w:rsidRDefault="00716C6A" w:rsidP="00716C6A">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4F2FD46D" w14:textId="77777777" w:rsidR="00716C6A" w:rsidRPr="001D2E49" w:rsidRDefault="00716C6A" w:rsidP="00716C6A">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78F543C5" w14:textId="77777777" w:rsidR="00716C6A" w:rsidRPr="001D2E49" w:rsidRDefault="00716C6A" w:rsidP="00716C6A">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7435C52A" w14:textId="77777777" w:rsidR="00716C6A" w:rsidRPr="001D2E49" w:rsidRDefault="00716C6A" w:rsidP="00716C6A">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4DD9CBFA" w14:textId="77777777" w:rsidR="00716C6A" w:rsidRPr="001D2E49" w:rsidRDefault="00716C6A" w:rsidP="00716C6A">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37730911" w14:textId="77777777" w:rsidR="00716C6A" w:rsidRPr="001D2E49" w:rsidRDefault="00716C6A" w:rsidP="00716C6A">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532FA372" w14:textId="77777777" w:rsidR="00716C6A" w:rsidRPr="001D2E49" w:rsidRDefault="00716C6A" w:rsidP="00716C6A">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659E372F" w14:textId="77777777" w:rsidR="00716C6A" w:rsidRPr="001D2E49" w:rsidRDefault="00716C6A" w:rsidP="00716C6A">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01B80010" w14:textId="77777777" w:rsidR="00716C6A" w:rsidRPr="001D2E49" w:rsidRDefault="00716C6A" w:rsidP="00716C6A">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0AE70E34"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5D1890B2" w14:textId="77777777" w:rsidR="00716C6A" w:rsidRPr="001D2E49" w:rsidRDefault="00716C6A" w:rsidP="00716C6A">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1273E927"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03C44853" w14:textId="77777777" w:rsidR="00716C6A" w:rsidRPr="001D2E49" w:rsidRDefault="00716C6A" w:rsidP="00716C6A">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1C1752C0" w14:textId="77777777" w:rsidR="00716C6A" w:rsidRPr="001D2E49" w:rsidRDefault="00716C6A" w:rsidP="00716C6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45CE44E0" w14:textId="77777777" w:rsidR="00716C6A" w:rsidRPr="001D2E49" w:rsidRDefault="00716C6A" w:rsidP="00716C6A">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153516E6" w14:textId="77777777" w:rsidR="00716C6A" w:rsidRPr="001D2E49" w:rsidRDefault="00716C6A" w:rsidP="00716C6A">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30BC4102" w14:textId="77777777" w:rsidR="00716C6A" w:rsidRPr="001D2E49" w:rsidRDefault="00716C6A" w:rsidP="00716C6A">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4116C032" w14:textId="77777777" w:rsidR="00716C6A" w:rsidRPr="001D2E49" w:rsidRDefault="00716C6A" w:rsidP="00716C6A">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20D8092B" w14:textId="77777777" w:rsidR="00716C6A" w:rsidRPr="001D2E49" w:rsidRDefault="00716C6A" w:rsidP="00716C6A">
      <w:pPr>
        <w:pStyle w:val="PL"/>
        <w:rPr>
          <w:noProof w:val="0"/>
          <w:snapToGrid w:val="0"/>
          <w:lang w:eastAsia="zh-CN"/>
        </w:rPr>
      </w:pPr>
      <w:r w:rsidRPr="001D2E49">
        <w:rPr>
          <w:noProof w:val="0"/>
          <w:snapToGrid w:val="0"/>
          <w:lang w:eastAsia="zh-CN"/>
        </w:rPr>
        <w:lastRenderedPageBreak/>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AE489A5" w14:textId="77777777" w:rsidR="00716C6A" w:rsidRPr="001D2E49" w:rsidRDefault="00716C6A" w:rsidP="00716C6A">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C813C4F" w14:textId="77777777" w:rsidR="00716C6A" w:rsidRPr="001D2E49" w:rsidRDefault="00716C6A" w:rsidP="00716C6A">
      <w:pPr>
        <w:pStyle w:val="PL"/>
        <w:rPr>
          <w:noProof w:val="0"/>
          <w:snapToGrid w:val="0"/>
        </w:rPr>
      </w:pPr>
      <w:r w:rsidRPr="001D2E49">
        <w:rPr>
          <w:noProof w:val="0"/>
          <w:snapToGrid w:val="0"/>
        </w:rPr>
        <w:tab/>
        <w:t>id-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5</w:t>
      </w:r>
    </w:p>
    <w:p w14:paraId="14F3737A" w14:textId="77777777" w:rsidR="00716C6A" w:rsidRPr="001D2E49" w:rsidRDefault="00716C6A" w:rsidP="00716C6A">
      <w:pPr>
        <w:pStyle w:val="PL"/>
        <w:rPr>
          <w:noProof w:val="0"/>
          <w:snapToGrid w:val="0"/>
        </w:rPr>
      </w:pPr>
      <w:r w:rsidRPr="001D2E49">
        <w:rPr>
          <w:noProof w:val="0"/>
          <w:snapToGrid w:val="0"/>
        </w:rPr>
        <w:tab/>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5AA1BB74" w14:textId="77777777" w:rsidR="00716C6A" w:rsidRPr="001D2E49" w:rsidRDefault="00716C6A" w:rsidP="00716C6A">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09A12A75" w14:textId="77777777" w:rsidR="00716C6A" w:rsidRPr="001D2E49" w:rsidRDefault="00716C6A" w:rsidP="00716C6A">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06E691C4" w14:textId="77777777" w:rsidR="00716C6A" w:rsidRPr="001D2E49" w:rsidRDefault="00716C6A" w:rsidP="00716C6A">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5672B5B6" w14:textId="77777777" w:rsidR="00716C6A" w:rsidRPr="001D2E49" w:rsidRDefault="00716C6A" w:rsidP="00716C6A">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09B1F916" w14:textId="77777777" w:rsidR="00716C6A" w:rsidRPr="001D2E49" w:rsidRDefault="00716C6A" w:rsidP="00716C6A">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0BAD7F09" w14:textId="77777777" w:rsidR="00716C6A" w:rsidRPr="001D2E49" w:rsidRDefault="00716C6A" w:rsidP="00716C6A">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19EF3F09" w14:textId="77777777" w:rsidR="00716C6A" w:rsidRPr="001D2E49" w:rsidRDefault="00716C6A" w:rsidP="00716C6A">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0A51E9AE" w14:textId="77777777" w:rsidR="00716C6A" w:rsidRPr="001D2E49" w:rsidRDefault="00716C6A" w:rsidP="00716C6A">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037E6E8A" w14:textId="77777777" w:rsidR="00716C6A" w:rsidRPr="001D2E49" w:rsidRDefault="00716C6A" w:rsidP="00716C6A">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24634BB2" w14:textId="77777777" w:rsidR="00716C6A" w:rsidRPr="001D2E49" w:rsidRDefault="00716C6A" w:rsidP="00716C6A">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105BC1E9" w14:textId="77777777" w:rsidR="00716C6A" w:rsidRPr="001D2E49" w:rsidRDefault="00716C6A" w:rsidP="00716C6A">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2B2ABDBF" w14:textId="77777777" w:rsidR="00716C6A" w:rsidRPr="001D2E49" w:rsidRDefault="00716C6A" w:rsidP="00716C6A">
      <w:pPr>
        <w:pStyle w:val="PL"/>
        <w:rPr>
          <w:noProof w:val="0"/>
          <w:snapToGrid w:val="0"/>
        </w:rPr>
      </w:pPr>
      <w:r w:rsidRPr="001D2E49">
        <w:rPr>
          <w:noProof w:val="0"/>
          <w:snapToGrid w:val="0"/>
        </w:rPr>
        <w:tab/>
        <w:t>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8</w:t>
      </w:r>
    </w:p>
    <w:p w14:paraId="21BE0169" w14:textId="77777777" w:rsidR="00716C6A" w:rsidRPr="001D2E49" w:rsidRDefault="00716C6A" w:rsidP="00716C6A">
      <w:pPr>
        <w:pStyle w:val="PL"/>
        <w:rPr>
          <w:noProof w:val="0"/>
          <w:snapToGrid w:val="0"/>
        </w:rPr>
      </w:pPr>
      <w:r w:rsidRPr="001D2E49">
        <w:rPr>
          <w:noProof w:val="0"/>
          <w:snapToGrid w:val="0"/>
        </w:rPr>
        <w:tab/>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1148D564" w14:textId="77777777" w:rsidR="00716C6A" w:rsidRPr="001D2E49" w:rsidRDefault="00716C6A" w:rsidP="00716C6A">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322F124E" w14:textId="77777777" w:rsidR="00716C6A" w:rsidRPr="001D2E49" w:rsidRDefault="00716C6A" w:rsidP="00716C6A">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52DDFDEC" w14:textId="77777777" w:rsidR="00716C6A" w:rsidRPr="001D2E49" w:rsidRDefault="00716C6A" w:rsidP="00716C6A">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29631A6E" w14:textId="77777777" w:rsidR="00716C6A" w:rsidRPr="001D2E49" w:rsidRDefault="00716C6A" w:rsidP="00716C6A">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59F9C3AD" w14:textId="77777777" w:rsidR="00716C6A" w:rsidRPr="001D2E49" w:rsidRDefault="00716C6A" w:rsidP="00716C6A">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5DD4BC42" w14:textId="77777777" w:rsidR="00716C6A" w:rsidRPr="001D2E49" w:rsidRDefault="00716C6A" w:rsidP="00716C6A">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54705D8"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6</w:t>
      </w:r>
    </w:p>
    <w:p w14:paraId="50B80F74" w14:textId="77777777" w:rsidR="00716C6A" w:rsidRPr="001D2E49" w:rsidRDefault="00716C6A" w:rsidP="00716C6A">
      <w:pPr>
        <w:pStyle w:val="PL"/>
        <w:rPr>
          <w:noProof w:val="0"/>
          <w:snapToGrid w:val="0"/>
        </w:rPr>
      </w:pPr>
      <w:r w:rsidRPr="001D2E49">
        <w:rPr>
          <w:noProof w:val="0"/>
          <w:snapToGrid w:val="0"/>
        </w:rPr>
        <w:tab/>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4035A2C4" w14:textId="77777777" w:rsidR="00716C6A" w:rsidRPr="001D2E49" w:rsidRDefault="00716C6A" w:rsidP="00716C6A">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64B219EF" w14:textId="77777777" w:rsidR="00716C6A" w:rsidRPr="001D2E49" w:rsidRDefault="00716C6A" w:rsidP="00716C6A">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1F99D2C6" w14:textId="77777777" w:rsidR="00716C6A" w:rsidRPr="001D2E49" w:rsidRDefault="00716C6A" w:rsidP="00716C6A">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6B37AD73" w14:textId="77777777" w:rsidR="00716C6A" w:rsidRPr="001D2E49" w:rsidRDefault="00716C6A" w:rsidP="00716C6A">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52060578" w14:textId="77777777" w:rsidR="00716C6A" w:rsidRPr="001D2E49" w:rsidRDefault="00716C6A" w:rsidP="00716C6A">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4C0CADA0" w14:textId="77777777" w:rsidR="00716C6A" w:rsidRPr="001D2E49" w:rsidRDefault="00716C6A" w:rsidP="00716C6A">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1D6DB595"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14DBE288"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528E473C"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374F9BBE"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0416A4CA"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73BC87E9" w14:textId="77777777" w:rsidR="00716C6A" w:rsidRPr="001D2E49" w:rsidRDefault="00716C6A" w:rsidP="00716C6A">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22B6EE22"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5EDA44D3"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768F2E83"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6DF84BF3"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6986ACED"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6EA4DF7B"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461E544A"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4947639"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1E882C4B"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69180CF0"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5AB54F44"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78AEDC1C"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673F1A67"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7AE4C18C"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34E219C9"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1040CA8"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736684A9" w14:textId="77777777" w:rsidR="00716C6A" w:rsidRPr="001D2E49" w:rsidRDefault="00716C6A" w:rsidP="00716C6A">
      <w:pPr>
        <w:pStyle w:val="PL"/>
        <w:rPr>
          <w:noProof w:val="0"/>
        </w:rPr>
      </w:pPr>
      <w:r w:rsidRPr="001D2E49">
        <w:rPr>
          <w:noProof w:val="0"/>
          <w:snapToGrid w:val="0"/>
        </w:rPr>
        <w:lastRenderedPageBreak/>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3EFC3C5C" w14:textId="77777777" w:rsidR="00716C6A" w:rsidRPr="001D2E49" w:rsidRDefault="00716C6A" w:rsidP="00716C6A">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6DA45DBA"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55AC8D46"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57B49510" w14:textId="77777777" w:rsidR="00716C6A" w:rsidRPr="001D2E49" w:rsidRDefault="00716C6A" w:rsidP="00716C6A">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45C77076"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0F323D0E" w14:textId="77777777" w:rsidR="00716C6A" w:rsidRPr="001D2E49" w:rsidRDefault="00716C6A" w:rsidP="00716C6A">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155D01EE" w14:textId="77777777" w:rsidR="00716C6A" w:rsidRPr="001D2E49" w:rsidRDefault="00716C6A" w:rsidP="00716C6A">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2C1FB1A6" w14:textId="77777777" w:rsidR="00716C6A" w:rsidRPr="001D2E49" w:rsidRDefault="00716C6A" w:rsidP="00716C6A">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56EEEAE5" w14:textId="77777777" w:rsidR="00716C6A" w:rsidRPr="001D2E49" w:rsidRDefault="00716C6A" w:rsidP="00716C6A">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26B638DF" w14:textId="77777777" w:rsidR="00716C6A" w:rsidRPr="001D2E49" w:rsidRDefault="00716C6A" w:rsidP="00716C6A">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7B08925" w14:textId="77777777" w:rsidR="00716C6A" w:rsidRPr="001D2E49" w:rsidRDefault="00716C6A" w:rsidP="00716C6A">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0A8A2AE2" w14:textId="77777777" w:rsidR="00716C6A" w:rsidRPr="001D2E49" w:rsidRDefault="00716C6A" w:rsidP="00716C6A">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19BDCCA" w14:textId="77777777" w:rsidR="00716C6A" w:rsidRPr="001D2E49" w:rsidRDefault="00716C6A" w:rsidP="00716C6A">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03723689" w14:textId="77777777" w:rsidR="00716C6A" w:rsidRPr="001D2E49" w:rsidRDefault="00716C6A" w:rsidP="00716C6A">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4FA2D0B4" w14:textId="77777777" w:rsidR="00716C6A" w:rsidRPr="001D2E49" w:rsidRDefault="00716C6A" w:rsidP="00716C6A">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342D664E" w14:textId="77777777" w:rsidR="00716C6A" w:rsidRPr="001D2E49" w:rsidRDefault="00716C6A" w:rsidP="00716C6A">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4CBA7ACD" w14:textId="77777777" w:rsidR="00716C6A" w:rsidRPr="001D2E49" w:rsidRDefault="00716C6A" w:rsidP="00716C6A">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2905FAB8" w14:textId="77777777" w:rsidR="00716C6A" w:rsidRPr="001D2E49" w:rsidRDefault="00716C6A" w:rsidP="00716C6A">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5701C10" w14:textId="77777777" w:rsidR="00716C6A" w:rsidRPr="001D2E49" w:rsidRDefault="00716C6A" w:rsidP="00716C6A">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18F18CFF" w14:textId="77777777" w:rsidR="00716C6A" w:rsidRPr="001D2E49" w:rsidRDefault="00716C6A" w:rsidP="00716C6A">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05BADDCB" w14:textId="77777777" w:rsidR="00716C6A" w:rsidRPr="001D2E49" w:rsidRDefault="00716C6A" w:rsidP="00716C6A">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6CDB6F56" w14:textId="77777777" w:rsidR="00716C6A" w:rsidRPr="001D2E49" w:rsidRDefault="00716C6A" w:rsidP="00716C6A">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94B3818" w14:textId="77777777" w:rsidR="00716C6A" w:rsidRPr="001D2E49" w:rsidRDefault="00716C6A" w:rsidP="00716C6A">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15B3C252" w14:textId="77777777" w:rsidR="00716C6A" w:rsidRPr="001D2E49" w:rsidRDefault="00716C6A" w:rsidP="00716C6A">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2C326FD9" w14:textId="77777777" w:rsidR="00716C6A" w:rsidRPr="001D2E49" w:rsidRDefault="00716C6A" w:rsidP="00716C6A">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25F9AA2E" w14:textId="77777777" w:rsidR="00716C6A" w:rsidRPr="001D2E49" w:rsidRDefault="00716C6A" w:rsidP="00716C6A">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76027216" w14:textId="77777777" w:rsidR="00716C6A" w:rsidRPr="001D2E49" w:rsidRDefault="00716C6A" w:rsidP="00716C6A">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6DFABDA"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5DD0BFC2" w14:textId="77777777" w:rsidR="00716C6A" w:rsidRPr="001D2E49" w:rsidRDefault="00716C6A" w:rsidP="00716C6A">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2C594F18" w14:textId="77777777" w:rsidR="00716C6A" w:rsidRPr="001D2E49" w:rsidRDefault="00716C6A" w:rsidP="00716C6A">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793C087C" w14:textId="77777777" w:rsidR="00716C6A" w:rsidRPr="001D2E49" w:rsidRDefault="00716C6A" w:rsidP="00716C6A">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0F1E62CE" w14:textId="77777777" w:rsidR="00716C6A" w:rsidRPr="001D2E49" w:rsidRDefault="00716C6A" w:rsidP="00716C6A">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1BC11FBA" w14:textId="77777777" w:rsidR="00716C6A" w:rsidRPr="001D2E49" w:rsidRDefault="00716C6A" w:rsidP="00716C6A">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5AEAE076" w14:textId="77777777" w:rsidR="00716C6A" w:rsidRPr="001D2E49" w:rsidRDefault="00716C6A" w:rsidP="00716C6A">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7FB1EA0D" w14:textId="77777777" w:rsidR="00716C6A" w:rsidRPr="001D2E49" w:rsidRDefault="00716C6A" w:rsidP="00716C6A">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676CF719" w14:textId="77777777" w:rsidR="00716C6A" w:rsidRPr="001D2E49" w:rsidRDefault="00716C6A" w:rsidP="00716C6A">
      <w:pPr>
        <w:pStyle w:val="PL"/>
        <w:rPr>
          <w:noProof w:val="0"/>
          <w:snapToGrid w:val="0"/>
        </w:rPr>
      </w:pPr>
      <w:r w:rsidRPr="001D2E49">
        <w:rPr>
          <w:noProof w:val="0"/>
          <w:snapToGrid w:val="0"/>
        </w:rPr>
        <w:tab/>
        <w:t>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2</w:t>
      </w:r>
    </w:p>
    <w:p w14:paraId="5A505605" w14:textId="77777777" w:rsidR="00716C6A" w:rsidRPr="001D2E49" w:rsidRDefault="00716C6A" w:rsidP="00716C6A">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4</w:t>
      </w:r>
    </w:p>
    <w:p w14:paraId="5700D2C9" w14:textId="77777777" w:rsidR="00716C6A" w:rsidRPr="001D2E49" w:rsidRDefault="00716C6A" w:rsidP="00716C6A">
      <w:pPr>
        <w:pStyle w:val="PL"/>
        <w:rPr>
          <w:noProof w:val="0"/>
          <w:snapToGrid w:val="0"/>
        </w:rPr>
      </w:pPr>
      <w:r w:rsidRPr="001D2E49">
        <w:rPr>
          <w:noProof w:val="0"/>
          <w:snapToGrid w:val="0"/>
        </w:rPr>
        <w:tab/>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55A3421C" w14:textId="77777777" w:rsidR="00716C6A" w:rsidRPr="001D2E49" w:rsidRDefault="00716C6A" w:rsidP="00716C6A">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732C04E2" w14:textId="77777777" w:rsidR="00716C6A" w:rsidRPr="001D2E49" w:rsidRDefault="00716C6A" w:rsidP="00716C6A">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7AC454B3" w14:textId="77777777" w:rsidR="00716C6A" w:rsidRPr="001D2E49" w:rsidRDefault="00716C6A" w:rsidP="00716C6A">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58F247F1" w14:textId="77777777" w:rsidR="00716C6A" w:rsidRPr="001D2E49" w:rsidRDefault="00716C6A" w:rsidP="00716C6A">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61BEDE90" w14:textId="77777777" w:rsidR="00716C6A" w:rsidRPr="001D2E49" w:rsidRDefault="00716C6A" w:rsidP="00716C6A">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26D175F" w14:textId="77777777" w:rsidR="00716C6A" w:rsidRPr="001D2E49" w:rsidRDefault="00716C6A" w:rsidP="00716C6A">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5E268847" w14:textId="77777777" w:rsidR="00716C6A" w:rsidRPr="001D2E49" w:rsidRDefault="00716C6A" w:rsidP="00716C6A">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0746F3DF" w14:textId="77777777" w:rsidR="00716C6A" w:rsidRPr="001D2E49" w:rsidRDefault="00716C6A" w:rsidP="00716C6A">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480670F4" w14:textId="77777777" w:rsidR="00716C6A" w:rsidRPr="001D2E49" w:rsidRDefault="00716C6A" w:rsidP="00716C6A">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3A280A4C" w14:textId="77777777" w:rsidR="00716C6A" w:rsidRPr="001D2E49" w:rsidRDefault="00716C6A" w:rsidP="00716C6A">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2D1FCE4B" w14:textId="77777777" w:rsidR="00716C6A" w:rsidRPr="001D2E49" w:rsidRDefault="00716C6A" w:rsidP="00716C6A">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3839CE11" w14:textId="77777777" w:rsidR="00716C6A" w:rsidRPr="001D2E49" w:rsidRDefault="00716C6A" w:rsidP="00716C6A">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CA32C35" w14:textId="77777777" w:rsidR="00716C6A" w:rsidRPr="001D2E49" w:rsidRDefault="00716C6A" w:rsidP="00716C6A">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3AE3B26A" w14:textId="77777777" w:rsidR="00716C6A" w:rsidRPr="001D2E49" w:rsidRDefault="00716C6A" w:rsidP="00716C6A">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4C405916" w14:textId="77777777" w:rsidR="00716C6A" w:rsidRPr="001D2E49" w:rsidRDefault="00716C6A" w:rsidP="00716C6A">
      <w:pPr>
        <w:pStyle w:val="PL"/>
        <w:rPr>
          <w:noProof w:val="0"/>
          <w:snapToGrid w:val="0"/>
        </w:rPr>
      </w:pPr>
      <w:r w:rsidRPr="001D2E49">
        <w:rPr>
          <w:noProof w:val="0"/>
          <w:snapToGrid w:val="0"/>
        </w:rPr>
        <w:lastRenderedPageBreak/>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5BA66CE5"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1AAC671C"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62FC4F72"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0480C40D" w14:textId="77777777" w:rsidR="00716C6A" w:rsidRPr="001D2E49" w:rsidRDefault="00716C6A" w:rsidP="00716C6A">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5AEDCEF5" w14:textId="77777777" w:rsidR="00716C6A" w:rsidRPr="001D2E49" w:rsidRDefault="00716C6A" w:rsidP="00716C6A">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70297B98" w14:textId="77777777" w:rsidR="00716C6A" w:rsidRPr="001D2E49" w:rsidRDefault="00716C6A" w:rsidP="00716C6A">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02777A52" w14:textId="77777777" w:rsidR="00716C6A" w:rsidRPr="001D2E49" w:rsidRDefault="00716C6A" w:rsidP="00716C6A">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3C9C5842" w14:textId="77777777" w:rsidR="00716C6A" w:rsidRPr="001D2E49" w:rsidRDefault="00716C6A" w:rsidP="00716C6A">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54F2A5DB" w14:textId="77777777" w:rsidR="00716C6A" w:rsidRPr="001D2E49" w:rsidRDefault="00716C6A" w:rsidP="00716C6A">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BD1B725" w14:textId="77777777" w:rsidR="00716C6A" w:rsidRPr="001D2E49" w:rsidRDefault="00716C6A" w:rsidP="00716C6A">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376BF88F" w14:textId="77777777" w:rsidR="00716C6A" w:rsidRPr="001D2E49" w:rsidRDefault="00716C6A" w:rsidP="00716C6A">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42B5200" w14:textId="77777777" w:rsidR="00716C6A" w:rsidRPr="001D2E49" w:rsidRDefault="00716C6A" w:rsidP="00716C6A">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4CF5B1DA" w14:textId="77777777" w:rsidR="00716C6A" w:rsidRPr="001D2E49" w:rsidRDefault="00716C6A" w:rsidP="00716C6A">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08B4C899" w14:textId="77777777" w:rsidR="00716C6A" w:rsidRPr="001D2E49" w:rsidRDefault="00716C6A" w:rsidP="00716C6A">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1A80453D" w14:textId="77777777" w:rsidR="00716C6A" w:rsidRPr="001D2E49" w:rsidRDefault="00716C6A" w:rsidP="00716C6A">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CFCB7" w14:textId="77777777" w:rsidR="00716C6A" w:rsidRPr="001D2E49" w:rsidRDefault="00716C6A" w:rsidP="00716C6A">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2FA7E43B" w14:textId="77777777" w:rsidR="00716C6A" w:rsidRPr="001D2E49" w:rsidRDefault="00716C6A" w:rsidP="00716C6A">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56EB668D" w14:textId="77777777" w:rsidR="00716C6A" w:rsidRPr="001D2E49" w:rsidRDefault="00716C6A" w:rsidP="00716C6A">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1FCA1521" w14:textId="77777777" w:rsidR="00716C6A" w:rsidRPr="001D2E49" w:rsidRDefault="00716C6A" w:rsidP="00716C6A">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69947AA" w14:textId="77777777" w:rsidR="00716C6A" w:rsidRPr="001D2E49" w:rsidRDefault="00716C6A" w:rsidP="00716C6A">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615F12D5" w14:textId="77777777" w:rsidR="00716C6A" w:rsidRPr="001D2E49" w:rsidRDefault="00716C6A" w:rsidP="00716C6A">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17625990" w14:textId="77777777" w:rsidR="00716C6A" w:rsidRPr="001D2E49" w:rsidRDefault="00716C6A" w:rsidP="00716C6A">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312972B" w14:textId="77777777" w:rsidR="00716C6A" w:rsidRPr="001D2E49" w:rsidRDefault="00716C6A" w:rsidP="00716C6A">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6B3E2CC0" w14:textId="77777777" w:rsidR="00716C6A" w:rsidRPr="001D2E49" w:rsidRDefault="00716C6A" w:rsidP="00716C6A">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4B47C3AD" w14:textId="77777777" w:rsidR="00716C6A" w:rsidRPr="001D2E49" w:rsidRDefault="00716C6A" w:rsidP="00716C6A">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1B2A9C7E" w14:textId="77777777" w:rsidR="00716C6A" w:rsidRPr="001D2E49" w:rsidRDefault="00716C6A" w:rsidP="00716C6A">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4CC23CAE" w14:textId="77777777" w:rsidR="00716C6A" w:rsidRPr="001D2E49" w:rsidRDefault="00716C6A" w:rsidP="00716C6A">
      <w:pPr>
        <w:pStyle w:val="PL"/>
        <w:rPr>
          <w:noProof w:val="0"/>
          <w:snapToGrid w:val="0"/>
        </w:rPr>
      </w:pPr>
      <w:r w:rsidRPr="001D2E49">
        <w:rPr>
          <w:noProof w:val="0"/>
          <w:snapToGrid w:val="0"/>
        </w:rPr>
        <w:tab/>
        <w:t>id-ENDC-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7</w:t>
      </w:r>
    </w:p>
    <w:p w14:paraId="529EADCF" w14:textId="77777777" w:rsidR="00716C6A" w:rsidRPr="001D2E49" w:rsidRDefault="00716C6A" w:rsidP="00716C6A">
      <w:pPr>
        <w:pStyle w:val="PL"/>
        <w:rPr>
          <w:noProof w:val="0"/>
          <w:snapToGrid w:val="0"/>
        </w:rPr>
      </w:pPr>
      <w:r w:rsidRPr="001D2E49">
        <w:rPr>
          <w:noProof w:val="0"/>
          <w:snapToGrid w:val="0"/>
        </w:rPr>
        <w:tab/>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C7ECCCB" w14:textId="77777777" w:rsidR="00716C6A" w:rsidRPr="001D2E49" w:rsidRDefault="00716C6A" w:rsidP="00716C6A">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1783657C" w14:textId="77777777" w:rsidR="00716C6A" w:rsidRPr="001D2E49" w:rsidRDefault="00716C6A" w:rsidP="00716C6A">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6D90271" w14:textId="77777777" w:rsidR="00716C6A" w:rsidRPr="001D2E49" w:rsidRDefault="00716C6A" w:rsidP="00716C6A">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6E3F6BF6" w14:textId="77777777" w:rsidR="00716C6A" w:rsidRPr="001D2E49" w:rsidRDefault="00716C6A" w:rsidP="00716C6A">
      <w:pPr>
        <w:pStyle w:val="PL"/>
        <w:rPr>
          <w:noProof w:val="0"/>
          <w:snapToGrid w:val="0"/>
        </w:rPr>
      </w:pPr>
      <w:r w:rsidRPr="001D2E49">
        <w:rPr>
          <w:noProof w:val="0"/>
          <w:snapToGrid w:val="0"/>
        </w:rPr>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121D9E14" w14:textId="77777777" w:rsidR="00716C6A" w:rsidRPr="001D2E49" w:rsidRDefault="00716C6A" w:rsidP="00716C6A">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15461359" w14:textId="77777777" w:rsidR="00716C6A" w:rsidRPr="001D2E49" w:rsidRDefault="00716C6A" w:rsidP="00716C6A">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3C610C02" w14:textId="77777777" w:rsidR="00716C6A" w:rsidRPr="001D2E49" w:rsidRDefault="00716C6A" w:rsidP="00716C6A">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721677EC" w14:textId="77777777" w:rsidR="00716C6A" w:rsidRPr="001D2E49" w:rsidRDefault="00716C6A" w:rsidP="00716C6A">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630398B6" w14:textId="77777777" w:rsidR="00716C6A" w:rsidRPr="001D2E49" w:rsidRDefault="00716C6A" w:rsidP="00716C6A">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1C066140" w14:textId="77777777" w:rsidR="00716C6A" w:rsidRPr="001D2E49" w:rsidRDefault="00716C6A" w:rsidP="00716C6A">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3BCD93A4" w14:textId="77777777" w:rsidR="00716C6A" w:rsidRPr="001D2E49" w:rsidRDefault="00716C6A" w:rsidP="00716C6A">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58A5C7AE" w14:textId="77777777" w:rsidR="00716C6A" w:rsidRPr="001D2E49" w:rsidRDefault="00716C6A" w:rsidP="00716C6A">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6AEA3487" w14:textId="77777777" w:rsidR="00716C6A" w:rsidRPr="001D2E49" w:rsidRDefault="00716C6A" w:rsidP="00716C6A">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35EE0279" w14:textId="77777777" w:rsidR="00716C6A" w:rsidRPr="001D2E49" w:rsidRDefault="00716C6A" w:rsidP="00716C6A">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06E1B74C" w14:textId="77777777" w:rsidR="00716C6A" w:rsidRPr="001D2E49" w:rsidRDefault="00716C6A" w:rsidP="00716C6A">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C41A232" w14:textId="77777777" w:rsidR="00716C6A" w:rsidRPr="001D2E49"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1CF82BDD" w14:textId="77777777" w:rsidR="00716C6A" w:rsidRPr="001D2E49" w:rsidRDefault="00716C6A" w:rsidP="00716C6A">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77B76CA3" w14:textId="77777777" w:rsidR="00716C6A" w:rsidRDefault="00716C6A" w:rsidP="00716C6A">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52CFA1A0" w14:textId="77777777" w:rsidR="00716C6A" w:rsidRPr="00193078" w:rsidRDefault="00716C6A" w:rsidP="00716C6A">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02784D12" w14:textId="77777777" w:rsidR="00716C6A" w:rsidRDefault="00716C6A" w:rsidP="00716C6A">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C316C20" w14:textId="77777777" w:rsidR="00716C6A" w:rsidRPr="00B66DA4" w:rsidRDefault="00716C6A" w:rsidP="00716C6A">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79</w:t>
      </w:r>
    </w:p>
    <w:p w14:paraId="6F0DF77E" w14:textId="77777777" w:rsidR="00716C6A" w:rsidRDefault="00716C6A" w:rsidP="00716C6A">
      <w:pPr>
        <w:pStyle w:val="PL"/>
        <w:rPr>
          <w:noProof w:val="0"/>
          <w:snapToGrid w:val="0"/>
        </w:rPr>
      </w:pPr>
      <w:r w:rsidRPr="00B66DA4">
        <w:rPr>
          <w:noProof w:val="0"/>
          <w:snapToGrid w:val="0"/>
        </w:rPr>
        <w:tab/>
        <w:t>id-ExtendedRATRestric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80</w:t>
      </w:r>
    </w:p>
    <w:p w14:paraId="05DC94E3" w14:textId="77777777" w:rsidR="00716C6A" w:rsidRDefault="00716C6A" w:rsidP="00716C6A">
      <w:pPr>
        <w:pStyle w:val="PL"/>
        <w:rPr>
          <w:noProof w:val="0"/>
          <w:snapToGrid w:val="0"/>
        </w:rPr>
      </w:pPr>
      <w:r>
        <w:rPr>
          <w:noProof w:val="0"/>
          <w:snapToGrid w:val="0"/>
        </w:rPr>
        <w:tab/>
        <w:t>id-QosMonitoring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181</w:t>
      </w:r>
    </w:p>
    <w:p w14:paraId="7A488288" w14:textId="77777777" w:rsidR="00716C6A" w:rsidRPr="001D2E49" w:rsidRDefault="00716C6A" w:rsidP="00716C6A">
      <w:pPr>
        <w:pStyle w:val="PL"/>
        <w:rPr>
          <w:noProof w:val="0"/>
          <w:snapToGrid w:val="0"/>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14:paraId="4AC492D7" w14:textId="77777777" w:rsidR="00716C6A" w:rsidRDefault="00716C6A" w:rsidP="00716C6A">
      <w:pPr>
        <w:pStyle w:val="PL"/>
        <w:rPr>
          <w:noProof w:val="0"/>
          <w:snapToGrid w:val="0"/>
        </w:rPr>
      </w:pPr>
      <w:r>
        <w:rPr>
          <w:noProof w:val="0"/>
          <w:snapToGrid w:val="0"/>
        </w:rPr>
        <w:lastRenderedPageBreak/>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3</w:t>
      </w:r>
    </w:p>
    <w:p w14:paraId="7242309F"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705040E4" w14:textId="77777777" w:rsidR="00716C6A" w:rsidRDefault="00716C6A" w:rsidP="00716C6A">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51D651DB" w14:textId="77777777" w:rsidR="00716C6A" w:rsidRDefault="00716C6A" w:rsidP="00716C6A">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260F0F1C" w14:textId="77777777" w:rsidR="00716C6A" w:rsidRDefault="00716C6A" w:rsidP="00716C6A">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2AC362C4" w14:textId="77777777" w:rsidR="00716C6A" w:rsidRDefault="00716C6A" w:rsidP="00716C6A">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4B0B885" w14:textId="77777777" w:rsidR="00716C6A" w:rsidRPr="00FC2768" w:rsidRDefault="00716C6A" w:rsidP="00716C6A">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AA38C73"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F4FF237"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190C0B0A"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7E10370D"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4F1CE54F"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295DDA5"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A64C387"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36AE01E9" w14:textId="77777777" w:rsidR="00716C6A" w:rsidRDefault="00716C6A" w:rsidP="00716C6A">
      <w:pPr>
        <w:pStyle w:val="PL"/>
        <w:rPr>
          <w:snapToGrid w:val="0"/>
          <w:lang w:eastAsia="zh-CN"/>
        </w:rPr>
      </w:pPr>
      <w:r>
        <w:rPr>
          <w:noProof w:val="0"/>
          <w:snapToGrid w:val="0"/>
        </w:rPr>
        <w:tab/>
      </w:r>
      <w:r w:rsidRPr="00E657F5">
        <w:rPr>
          <w:snapToGrid w:val="0"/>
          <w:lang w:eastAsia="zh-CN"/>
        </w:rPr>
        <w:t xml:space="preserve">id-RedundantPDUSessionInformation </w:t>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t xml:space="preserve">ProtocolIE-ID ::= </w:t>
      </w:r>
      <w:r>
        <w:rPr>
          <w:snapToGrid w:val="0"/>
          <w:lang w:eastAsia="zh-CN"/>
        </w:rPr>
        <w:t>197</w:t>
      </w:r>
    </w:p>
    <w:p w14:paraId="4C8C28C0" w14:textId="77777777" w:rsidR="00716C6A" w:rsidRPr="00367E0D" w:rsidRDefault="00716C6A" w:rsidP="00716C6A">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3804372D" w14:textId="77777777" w:rsidR="00716C6A" w:rsidRDefault="00716C6A" w:rsidP="00716C6A">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14C582A1" w14:textId="77777777" w:rsidR="00716C6A" w:rsidRDefault="00716C6A" w:rsidP="00716C6A">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783126B0" w14:textId="77777777" w:rsidR="00716C6A" w:rsidRPr="004D1127" w:rsidRDefault="00716C6A" w:rsidP="00716C6A">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10A623BA" w14:textId="77777777" w:rsidR="00716C6A" w:rsidRDefault="00716C6A" w:rsidP="00716C6A">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50B55EBA" w14:textId="77777777" w:rsidR="00716C6A" w:rsidRPr="007F4EB5" w:rsidRDefault="00716C6A" w:rsidP="00716C6A">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58FFDC56" w14:textId="77777777" w:rsidR="00716C6A" w:rsidRDefault="00716C6A" w:rsidP="00716C6A">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6AB4B61E" w14:textId="77777777" w:rsidR="00716C6A" w:rsidRDefault="00716C6A" w:rsidP="00716C6A">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1BB85CD" w14:textId="77777777" w:rsidR="00716C6A" w:rsidRDefault="00716C6A" w:rsidP="00716C6A">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0208C857" w14:textId="77777777" w:rsidR="00716C6A" w:rsidRPr="00CE382F" w:rsidRDefault="00716C6A" w:rsidP="00716C6A">
      <w:pPr>
        <w:pStyle w:val="PL"/>
        <w:rPr>
          <w:noProof w:val="0"/>
          <w:lang w:val="fr-FR"/>
        </w:rPr>
      </w:pPr>
      <w:r>
        <w:rPr>
          <w:noProof w:val="0"/>
          <w:snapToGrid w:val="0"/>
          <w:lang w:eastAsia="zh-CN"/>
        </w:rPr>
        <w:tab/>
      </w:r>
      <w:r w:rsidRPr="00CE382F">
        <w:rPr>
          <w:noProof w:val="0"/>
          <w:snapToGrid w:val="0"/>
          <w:lang w:val="fr-FR" w:eastAsia="zh-CN"/>
        </w:rPr>
        <w:t>id-PagingAssisDataforCEcapabUE</w:t>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lang w:val="fr-FR"/>
        </w:rPr>
        <w:t xml:space="preserve">ProtocolIE-ID ::= </w:t>
      </w:r>
      <w:r>
        <w:rPr>
          <w:noProof w:val="0"/>
          <w:lang w:val="fr-FR"/>
        </w:rPr>
        <w:t>207</w:t>
      </w:r>
    </w:p>
    <w:p w14:paraId="25FA744B" w14:textId="77777777" w:rsidR="00716C6A" w:rsidRDefault="00716C6A" w:rsidP="00716C6A">
      <w:pPr>
        <w:pStyle w:val="PL"/>
        <w:rPr>
          <w:noProof w:val="0"/>
          <w:snapToGrid w:val="0"/>
          <w:lang w:val="fr-FR"/>
        </w:rPr>
      </w:pPr>
      <w:r w:rsidRPr="00CE382F">
        <w:rPr>
          <w:noProof w:val="0"/>
          <w:lang w:val="fr-FR"/>
        </w:rPr>
        <w:tab/>
      </w:r>
      <w:r w:rsidRPr="004059DB">
        <w:rPr>
          <w:noProof w:val="0"/>
          <w:snapToGrid w:val="0"/>
          <w:lang w:val="fr-FR"/>
        </w:rPr>
        <w:t>id-</w:t>
      </w:r>
      <w:r w:rsidRPr="004059DB">
        <w:rPr>
          <w:noProof w:val="0"/>
          <w:snapToGrid w:val="0"/>
          <w:lang w:val="fr-FR" w:eastAsia="zh-CN"/>
        </w:rPr>
        <w:t>WUS-Assistance-Information</w:t>
      </w:r>
      <w:r w:rsidRPr="004059DB">
        <w:rPr>
          <w:noProof w:val="0"/>
          <w:snapToGrid w:val="0"/>
          <w:lang w:val="fr-FR" w:eastAsia="zh-CN"/>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t xml:space="preserve">ProtocolIE-ID ::= </w:t>
      </w:r>
      <w:r>
        <w:rPr>
          <w:noProof w:val="0"/>
          <w:snapToGrid w:val="0"/>
          <w:lang w:val="fr-FR"/>
        </w:rPr>
        <w:t>208</w:t>
      </w:r>
    </w:p>
    <w:p w14:paraId="144C2E0E" w14:textId="77777777" w:rsidR="00716C6A" w:rsidRPr="00760E17" w:rsidRDefault="00716C6A" w:rsidP="00716C6A">
      <w:pPr>
        <w:pStyle w:val="PL"/>
        <w:rPr>
          <w:noProof w:val="0"/>
          <w:snapToGrid w:val="0"/>
        </w:rPr>
      </w:pPr>
      <w:r>
        <w:rPr>
          <w:noProof w:val="0"/>
          <w:snapToGrid w:val="0"/>
          <w:lang w:val="fr-FR"/>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498F7A2B" w14:textId="77777777" w:rsidR="00716C6A" w:rsidRPr="00240CAD" w:rsidRDefault="00716C6A" w:rsidP="00716C6A">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204EAE79" w14:textId="77777777" w:rsidR="00716C6A" w:rsidRPr="00240CAD" w:rsidRDefault="00716C6A" w:rsidP="00716C6A">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05880C30" w14:textId="77777777" w:rsidR="00716C6A" w:rsidRDefault="00716C6A" w:rsidP="00716C6A">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4F4831B4" w14:textId="77777777" w:rsidR="00716C6A" w:rsidRPr="001D2E49" w:rsidRDefault="00716C6A" w:rsidP="00716C6A">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1FA79CEF" w14:textId="77777777" w:rsidR="00716C6A" w:rsidRDefault="00716C6A" w:rsidP="00716C6A">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7C3C4ECB" w14:textId="77777777" w:rsidR="00716C6A" w:rsidRDefault="00716C6A" w:rsidP="00716C6A">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30A7B703" w14:textId="77777777" w:rsidR="00716C6A" w:rsidRPr="00077308" w:rsidRDefault="00716C6A" w:rsidP="00716C6A">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2D24ABE8" w14:textId="77777777" w:rsidR="00716C6A" w:rsidRDefault="00716C6A" w:rsidP="00716C6A">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72E3B77F" w14:textId="77777777" w:rsidR="00716C6A" w:rsidRDefault="00716C6A" w:rsidP="00716C6A">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50389A3" w14:textId="77777777" w:rsidR="00716C6A" w:rsidRDefault="00716C6A" w:rsidP="00716C6A">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13C3E77E" w14:textId="77777777" w:rsidR="00716C6A" w:rsidRPr="003F23B1" w:rsidRDefault="00716C6A" w:rsidP="00716C6A">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5D9485DE" w14:textId="77777777" w:rsidR="00716C6A" w:rsidRPr="001D2E49" w:rsidRDefault="00716C6A" w:rsidP="00716C6A">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25E07F39" w14:textId="77777777" w:rsidR="00716C6A" w:rsidRDefault="00716C6A" w:rsidP="00716C6A">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07D84ED" w14:textId="77777777" w:rsidR="00716C6A" w:rsidRDefault="00716C6A" w:rsidP="00716C6A">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5A613C0E" w14:textId="77777777" w:rsidR="00716C6A" w:rsidRDefault="00716C6A" w:rsidP="00716C6A">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5F49DB9F" w14:textId="77777777" w:rsidR="00716C6A" w:rsidRDefault="00716C6A" w:rsidP="00716C6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2F7B4A3D" w14:textId="77777777" w:rsidR="00716C6A" w:rsidRDefault="00716C6A" w:rsidP="00716C6A">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27DBDA15" w14:textId="77777777" w:rsidR="00716C6A" w:rsidRDefault="00716C6A" w:rsidP="00716C6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384A1BE4" w14:textId="77777777" w:rsidR="00716C6A" w:rsidRPr="001D2E49" w:rsidRDefault="00716C6A" w:rsidP="00716C6A">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0E1CBF84" w14:textId="77777777" w:rsidR="00716C6A" w:rsidRPr="00556C4F" w:rsidRDefault="00716C6A" w:rsidP="00716C6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7FEBDB94" w14:textId="77777777" w:rsidR="00716C6A" w:rsidRPr="00556C4F" w:rsidRDefault="00716C6A" w:rsidP="00716C6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1653B88D" w14:textId="77777777" w:rsidR="00716C6A" w:rsidRPr="00556C4F" w:rsidRDefault="00716C6A" w:rsidP="00716C6A">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24DBAF66" w14:textId="77777777" w:rsidR="00716C6A" w:rsidRPr="00367E0D" w:rsidRDefault="00716C6A" w:rsidP="00716C6A">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1AE49C0C" w14:textId="77777777" w:rsidR="00716C6A" w:rsidRPr="00556C4F" w:rsidRDefault="00716C6A" w:rsidP="00716C6A">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4F43307B" w14:textId="77777777" w:rsidR="00716C6A" w:rsidRPr="00367E0D" w:rsidRDefault="00716C6A" w:rsidP="00716C6A">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5FA7BA65" w14:textId="77777777" w:rsidR="00716C6A" w:rsidRPr="00B01D96" w:rsidRDefault="00716C6A" w:rsidP="00716C6A">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40A69B1E" w14:textId="77777777" w:rsidR="00716C6A" w:rsidRPr="00B01D96" w:rsidRDefault="00716C6A" w:rsidP="00716C6A">
      <w:pPr>
        <w:pStyle w:val="PL"/>
        <w:rPr>
          <w:noProof w:val="0"/>
          <w:snapToGrid w:val="0"/>
        </w:rPr>
      </w:pPr>
      <w:r w:rsidRPr="00B01D96">
        <w:rPr>
          <w:noProof w:val="0"/>
          <w:snapToGrid w:val="0"/>
        </w:rPr>
        <w:lastRenderedPageBreak/>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5299B35A" w14:textId="77777777" w:rsidR="00716C6A" w:rsidRPr="00367E0D" w:rsidRDefault="00716C6A" w:rsidP="00716C6A">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6D825B49" w14:textId="77777777" w:rsidR="00716C6A" w:rsidRDefault="00716C6A" w:rsidP="00716C6A">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3CF4E652"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1A34B9B9" w14:textId="77777777" w:rsidR="00716C6A" w:rsidRPr="001D2E49" w:rsidRDefault="00716C6A" w:rsidP="00716C6A">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73C5B131" w14:textId="77777777" w:rsidR="00716C6A" w:rsidRPr="001D2E49" w:rsidRDefault="00716C6A" w:rsidP="00716C6A">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022B8D7B"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5BDF51B8" w14:textId="77777777" w:rsidR="00716C6A" w:rsidRPr="00FF3BBB" w:rsidRDefault="00716C6A" w:rsidP="00716C6A">
      <w:pPr>
        <w:pStyle w:val="PL"/>
        <w:rPr>
          <w:noProof w:val="0"/>
          <w:snapToGrid w:val="0"/>
        </w:rPr>
      </w:pPr>
      <w:r w:rsidRPr="00FF3BBB">
        <w:rPr>
          <w:noProof w:val="0"/>
          <w:snapToGrid w:val="0"/>
        </w:rPr>
        <w:tab/>
        <w:t>id-UserLocationInformationW-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214ED5DE" w14:textId="77777777" w:rsidR="00716C6A" w:rsidRDefault="00716C6A" w:rsidP="00716C6A">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686F5DD8" w14:textId="77777777" w:rsidR="00716C6A" w:rsidRDefault="00716C6A" w:rsidP="00716C6A">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13700A27" w14:textId="77777777" w:rsidR="00716C6A" w:rsidRPr="007D09D5" w:rsidRDefault="00716C6A" w:rsidP="00716C6A">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4C42361C" w14:textId="77777777" w:rsidR="00716C6A" w:rsidRPr="007D09D5" w:rsidRDefault="00716C6A" w:rsidP="00716C6A">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2322B600" w14:textId="77777777" w:rsidR="00716C6A" w:rsidRDefault="00716C6A" w:rsidP="00716C6A">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05ACF213" w14:textId="77777777" w:rsidR="00716C6A" w:rsidRPr="001D2E49" w:rsidRDefault="00716C6A" w:rsidP="00716C6A">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56CF6EBC" w14:textId="77777777" w:rsidR="00716C6A" w:rsidRPr="006B72A3" w:rsidRDefault="00716C6A" w:rsidP="00716C6A">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6ED80619" w14:textId="77777777" w:rsidR="00716C6A" w:rsidRPr="00C76BB6" w:rsidRDefault="00716C6A" w:rsidP="00716C6A">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1</w:t>
      </w:r>
    </w:p>
    <w:p w14:paraId="706EEB2F" w14:textId="77777777" w:rsidR="00716C6A" w:rsidRPr="006B72A3" w:rsidRDefault="00716C6A" w:rsidP="00716C6A">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6A415EE3" w14:textId="77777777" w:rsidR="00716C6A" w:rsidRPr="004B5CE3" w:rsidRDefault="00716C6A" w:rsidP="00716C6A">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68E20B32" w14:textId="77777777" w:rsidR="00716C6A" w:rsidRDefault="00716C6A" w:rsidP="00716C6A">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42D46A1C" w14:textId="77777777" w:rsidR="00716C6A" w:rsidRPr="00F32326" w:rsidRDefault="00716C6A" w:rsidP="00716C6A">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69F7920E" w14:textId="77777777" w:rsidR="00716C6A" w:rsidRPr="00A31AAB" w:rsidRDefault="00716C6A" w:rsidP="00716C6A">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59AB13C7" w14:textId="77777777" w:rsidR="00716C6A" w:rsidRPr="00367E0D" w:rsidRDefault="00716C6A" w:rsidP="00716C6A">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13229A54" w14:textId="77777777" w:rsidR="00716C6A" w:rsidRDefault="00716C6A" w:rsidP="00716C6A">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3187449C" w14:textId="77777777" w:rsidR="00716C6A" w:rsidRDefault="00716C6A" w:rsidP="00716C6A">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2D5FE213" w14:textId="77777777" w:rsidR="00716C6A" w:rsidRDefault="00716C6A" w:rsidP="00716C6A">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5270BEBB"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4A51DEE1" w14:textId="77777777" w:rsidR="00716C6A" w:rsidRDefault="00716C6A" w:rsidP="00716C6A">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41E03A80" w14:textId="77777777" w:rsidR="00716C6A" w:rsidRPr="00964AB0" w:rsidRDefault="00716C6A" w:rsidP="00716C6A">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52311565" w14:textId="77777777" w:rsidR="00716C6A" w:rsidRPr="00B314AE" w:rsidRDefault="00716C6A" w:rsidP="00716C6A">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400E95D0" w14:textId="77777777" w:rsidR="00716C6A" w:rsidRPr="001D2E49" w:rsidRDefault="00716C6A" w:rsidP="00716C6A">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0A962967" w14:textId="77777777" w:rsidR="00716C6A" w:rsidRDefault="00716C6A" w:rsidP="00716C6A">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3DBF09EB" w14:textId="77777777" w:rsidR="00716C6A" w:rsidRPr="008D0EDE" w:rsidRDefault="00716C6A" w:rsidP="00716C6A">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64EC4A5F" w14:textId="77777777" w:rsidR="00716C6A" w:rsidRPr="008D0EDE" w:rsidRDefault="00716C6A" w:rsidP="00716C6A">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57EDFBB9" w14:textId="77777777" w:rsidR="00716C6A" w:rsidRPr="00204497" w:rsidRDefault="00716C6A" w:rsidP="00716C6A">
      <w:pPr>
        <w:pStyle w:val="PL"/>
        <w:rPr>
          <w:snapToGrid w:val="0"/>
          <w:lang w:eastAsia="zh-CN"/>
        </w:rPr>
      </w:pPr>
      <w:r w:rsidRPr="00204497">
        <w:rPr>
          <w:lang w:eastAsia="zh-CN"/>
        </w:rPr>
        <w:tab/>
      </w:r>
      <w:r w:rsidRPr="00204497">
        <w:rPr>
          <w:snapToGrid w:val="0"/>
        </w:rPr>
        <w:t>id-NotifySourceNGRANNode</w:t>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Pr>
          <w:snapToGrid w:val="0"/>
        </w:rPr>
        <w:tab/>
      </w:r>
      <w:r w:rsidRPr="00204497">
        <w:rPr>
          <w:snapToGrid w:val="0"/>
        </w:rPr>
        <w:t xml:space="preserve">ProtocolIE-ID ::= </w:t>
      </w:r>
      <w:r>
        <w:rPr>
          <w:snapToGrid w:val="0"/>
          <w:lang w:eastAsia="zh-CN"/>
        </w:rPr>
        <w:t>269</w:t>
      </w:r>
    </w:p>
    <w:p w14:paraId="5FDEC08C" w14:textId="77777777" w:rsidR="00716C6A" w:rsidRPr="00C950B2" w:rsidRDefault="00716C6A" w:rsidP="00716C6A">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7F8D9A9D" w14:textId="77777777" w:rsidR="00716C6A" w:rsidRDefault="00716C6A" w:rsidP="00716C6A">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76717E7B" w14:textId="77777777" w:rsidR="00716C6A" w:rsidRPr="00C950B2" w:rsidRDefault="00716C6A" w:rsidP="00716C6A">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7B0E21DA" w14:textId="77777777" w:rsidR="00716C6A" w:rsidRDefault="00716C6A" w:rsidP="00716C6A">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68359B0F" w14:textId="77777777" w:rsidR="00716C6A" w:rsidRPr="00C950B2" w:rsidRDefault="00716C6A" w:rsidP="00716C6A">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8A79D2" w14:textId="77777777" w:rsidR="00716C6A" w:rsidRPr="00C950B2" w:rsidRDefault="00716C6A" w:rsidP="00716C6A">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A70524B" w14:textId="77777777" w:rsidR="00716C6A" w:rsidRPr="006F1034" w:rsidRDefault="00716C6A" w:rsidP="00716C6A">
      <w:pPr>
        <w:pStyle w:val="PL"/>
        <w:rPr>
          <w:snapToGrid w:val="0"/>
        </w:rPr>
      </w:pPr>
      <w:bookmarkStart w:id="3540"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3540"/>
    <w:p w14:paraId="0211DB65" w14:textId="77777777" w:rsidR="00716C6A" w:rsidRDefault="00716C6A" w:rsidP="00716C6A">
      <w:pPr>
        <w:pStyle w:val="PL"/>
        <w:rPr>
          <w:snapToGrid w:val="0"/>
          <w:lang w:eastAsia="zh-CN"/>
        </w:rPr>
      </w:pPr>
      <w:r>
        <w:rPr>
          <w:rFonts w:hint="eastAsia"/>
          <w:snapToGrid w:val="0"/>
          <w:lang w:eastAsia="zh-CN"/>
        </w:rPr>
        <w:tab/>
      </w:r>
      <w:r w:rsidRPr="008F0C8F">
        <w:rPr>
          <w:snapToGrid w:val="0"/>
        </w:rPr>
        <w:t>id-</w:t>
      </w:r>
      <w:r w:rsidRPr="00426C7D">
        <w:t>QosFlow</w:t>
      </w:r>
      <w:r>
        <w:t>Parameters</w:t>
      </w:r>
      <w:r w:rsidRPr="00426C7D">
        <w:t>List</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Pr>
          <w:snapToGrid w:val="0"/>
        </w:rPr>
        <w:tab/>
      </w:r>
      <w:r w:rsidRPr="008F0C8F">
        <w:rPr>
          <w:snapToGrid w:val="0"/>
        </w:rPr>
        <w:t xml:space="preserve">ProtocolIE-ID ::= </w:t>
      </w:r>
      <w:r>
        <w:rPr>
          <w:snapToGrid w:val="0"/>
        </w:rPr>
        <w:t>277</w:t>
      </w:r>
    </w:p>
    <w:p w14:paraId="021A647F" w14:textId="77777777" w:rsidR="00716C6A" w:rsidRPr="0096373D" w:rsidRDefault="00716C6A" w:rsidP="00716C6A">
      <w:pPr>
        <w:pStyle w:val="PL"/>
        <w:rPr>
          <w:snapToGrid w:val="0"/>
          <w:lang w:eastAsia="zh-CN"/>
        </w:rPr>
      </w:pPr>
      <w:r w:rsidRPr="0096373D">
        <w:rPr>
          <w:snapToGrid w:val="0"/>
          <w:lang w:eastAsia="zh-CN"/>
        </w:rPr>
        <w:tab/>
        <w:t>id-QosFlowFeedbackList</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8</w:t>
      </w:r>
    </w:p>
    <w:p w14:paraId="498E1575" w14:textId="77777777" w:rsidR="00716C6A" w:rsidRPr="0096373D" w:rsidRDefault="00716C6A" w:rsidP="00716C6A">
      <w:pPr>
        <w:pStyle w:val="PL"/>
        <w:rPr>
          <w:snapToGrid w:val="0"/>
          <w:lang w:eastAsia="zh-CN"/>
        </w:rPr>
      </w:pPr>
      <w:r w:rsidRPr="0096373D">
        <w:rPr>
          <w:snapToGrid w:val="0"/>
          <w:lang w:eastAsia="zh-CN"/>
        </w:rPr>
        <w:tab/>
        <w:t>id-BurstArrivalTimeDownlink</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9</w:t>
      </w:r>
    </w:p>
    <w:p w14:paraId="6ADA189E" w14:textId="77777777" w:rsidR="00716C6A" w:rsidRDefault="00716C6A" w:rsidP="00716C6A">
      <w:pPr>
        <w:pStyle w:val="PL"/>
        <w:rPr>
          <w:snapToGrid w:val="0"/>
          <w:lang w:val="en-US" w:eastAsia="zh-CN"/>
        </w:rPr>
      </w:pPr>
      <w:r w:rsidRPr="0096373D">
        <w:rPr>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4BEF45E8" w14:textId="77777777" w:rsidR="00716C6A" w:rsidRPr="00B9189F" w:rsidRDefault="00716C6A" w:rsidP="00716C6A">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3559AD53" w14:textId="77777777" w:rsidR="00716C6A" w:rsidRPr="00707EA7" w:rsidRDefault="00716C6A" w:rsidP="00716C6A">
      <w:pPr>
        <w:pStyle w:val="PL"/>
        <w:rPr>
          <w:snapToGrid w:val="0"/>
          <w:lang w:eastAsia="zh-CN"/>
        </w:rPr>
      </w:pPr>
      <w:r w:rsidRPr="00707EA7">
        <w:rPr>
          <w:snapToGrid w:val="0"/>
          <w:lang w:eastAsia="zh-CN"/>
        </w:rPr>
        <w:tab/>
        <w:t>id-</w:t>
      </w:r>
      <w:r>
        <w:rPr>
          <w:snapToGrid w:val="0"/>
          <w:lang w:eastAsia="zh-CN"/>
        </w:rPr>
        <w:t>MicoAllPLMN</w:t>
      </w:r>
      <w:r>
        <w:rPr>
          <w:snapToGrid w:val="0"/>
          <w:lang w:eastAsia="zh-CN"/>
        </w:rPr>
        <w:tab/>
      </w:r>
      <w:r>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t xml:space="preserve">ProtocolIE-ID ::= </w:t>
      </w:r>
      <w:r>
        <w:rPr>
          <w:snapToGrid w:val="0"/>
          <w:lang w:eastAsia="zh-CN"/>
        </w:rPr>
        <w:t>282</w:t>
      </w:r>
    </w:p>
    <w:p w14:paraId="4C5B0D09" w14:textId="77777777" w:rsidR="00716C6A" w:rsidRDefault="00716C6A" w:rsidP="00716C6A">
      <w:pPr>
        <w:pStyle w:val="PL"/>
        <w:rPr>
          <w:ins w:id="3541" w:author="作者"/>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5C1001D6" w14:textId="77777777" w:rsidR="00716C6A" w:rsidRDefault="00716C6A" w:rsidP="00716C6A">
      <w:pPr>
        <w:pStyle w:val="PL"/>
        <w:rPr>
          <w:ins w:id="3542" w:author="作者"/>
          <w:snapToGrid w:val="0"/>
          <w:lang w:eastAsia="zh-CN"/>
        </w:rPr>
      </w:pPr>
      <w:ins w:id="3543" w:author="作者">
        <w:r w:rsidRPr="00BB04D9">
          <w:rPr>
            <w:noProof w:val="0"/>
            <w:snapToGrid w:val="0"/>
          </w:rPr>
          <w:tab/>
          <w:t>id-MBS-Area-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6D235A56" w14:textId="77777777" w:rsidR="00716C6A" w:rsidRPr="00163892" w:rsidRDefault="00716C6A" w:rsidP="00716C6A">
      <w:pPr>
        <w:pStyle w:val="PL"/>
        <w:rPr>
          <w:ins w:id="3544" w:author="作者"/>
          <w:noProof w:val="0"/>
          <w:snapToGrid w:val="0"/>
        </w:rPr>
      </w:pPr>
      <w:ins w:id="3545" w:author="作者">
        <w:r w:rsidRPr="00163892">
          <w:rPr>
            <w:noProof w:val="0"/>
            <w:snapToGrid w:val="0"/>
          </w:rPr>
          <w:tab/>
          <w:t>id-MBS-QoSFlows-ToBeSetup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004D8F28" w14:textId="77777777" w:rsidR="00716C6A" w:rsidRPr="00BB04D9" w:rsidDel="00163892" w:rsidRDefault="00716C6A" w:rsidP="00716C6A">
      <w:pPr>
        <w:pStyle w:val="PL"/>
        <w:rPr>
          <w:ins w:id="3546" w:author="作者"/>
          <w:del w:id="3547" w:author="作者"/>
          <w:noProof w:val="0"/>
          <w:snapToGrid w:val="0"/>
        </w:rPr>
      </w:pPr>
      <w:ins w:id="3548" w:author="作者">
        <w:r w:rsidRPr="00163892">
          <w:rPr>
            <w:noProof w:val="0"/>
            <w:snapToGrid w:val="0"/>
          </w:rPr>
          <w:tab/>
          <w:t>id-MBS-QoSFlows-ToBeSetupMod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3A799306" w14:textId="77777777" w:rsidR="00716C6A" w:rsidRPr="00BB04D9" w:rsidRDefault="00716C6A" w:rsidP="00716C6A">
      <w:pPr>
        <w:pStyle w:val="PL"/>
        <w:rPr>
          <w:ins w:id="3549" w:author="作者"/>
          <w:noProof w:val="0"/>
          <w:snapToGrid w:val="0"/>
        </w:rPr>
      </w:pPr>
      <w:ins w:id="3550" w:author="作者">
        <w:r w:rsidRPr="00BB04D9">
          <w:rPr>
            <w:noProof w:val="0"/>
            <w:snapToGrid w:val="0"/>
          </w:rPr>
          <w:tab/>
          <w:t>id-MBS-ServiceAreaInformation</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650A2E70" w14:textId="77777777" w:rsidR="00716C6A" w:rsidRDefault="00716C6A" w:rsidP="00716C6A">
      <w:pPr>
        <w:pStyle w:val="PL"/>
        <w:rPr>
          <w:ins w:id="3551" w:author="作者"/>
          <w:noProof w:val="0"/>
          <w:snapToGrid w:val="0"/>
        </w:rPr>
      </w:pPr>
      <w:ins w:id="3552" w:author="作者">
        <w:r w:rsidRPr="00BB04D9">
          <w:rPr>
            <w:noProof w:val="0"/>
            <w:snapToGrid w:val="0"/>
          </w:rPr>
          <w:tab/>
          <w:t>id-MBS-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52A45E12" w14:textId="77777777" w:rsidR="00716C6A" w:rsidRPr="001C7720" w:rsidRDefault="00716C6A" w:rsidP="00716C6A">
      <w:pPr>
        <w:pStyle w:val="PL"/>
        <w:rPr>
          <w:ins w:id="3553" w:author="作者"/>
          <w:noProof w:val="0"/>
          <w:snapToGrid w:val="0"/>
        </w:rPr>
      </w:pPr>
      <w:ins w:id="3554" w:author="作者">
        <w:r>
          <w:rPr>
            <w:noProof w:val="0"/>
            <w:snapToGrid w:val="0"/>
          </w:rPr>
          <w:lastRenderedPageBreak/>
          <w:tab/>
        </w:r>
        <w:r w:rsidRPr="00BB04D9">
          <w:rPr>
            <w:noProof w:val="0"/>
            <w:snapToGrid w:val="0"/>
          </w:rPr>
          <w:t>id-</w:t>
        </w:r>
        <w:r>
          <w:rPr>
            <w:noProof w:val="0"/>
            <w:snapToGrid w:val="0"/>
          </w:rPr>
          <w:t>MBS-Distribution</w:t>
        </w:r>
        <w:r w:rsidRPr="001C7720">
          <w:rPr>
            <w:noProof w:val="0"/>
            <w:snapToGrid w:val="0"/>
          </w:rPr>
          <w:t>ReleaseRequestTransfer</w:t>
        </w:r>
        <w:r>
          <w:rPr>
            <w:noProof w:val="0"/>
            <w:snapToGrid w:val="0"/>
          </w:rPr>
          <w:tab/>
        </w:r>
        <w:r>
          <w:rPr>
            <w:noProof w:val="0"/>
            <w:snapToGrid w:val="0"/>
          </w:rPr>
          <w:tab/>
        </w:r>
        <w:r>
          <w:rPr>
            <w:noProof w:val="0"/>
            <w:snapToGrid w:val="0"/>
          </w:rPr>
          <w:tab/>
        </w:r>
        <w:r>
          <w:rPr>
            <w:noProof w:val="0"/>
            <w:snapToGrid w:val="0"/>
          </w:rPr>
          <w:tab/>
          <w:t>ProtocolIE-ID ::= FFS</w:t>
        </w:r>
      </w:ins>
    </w:p>
    <w:p w14:paraId="06B9BB26" w14:textId="77777777" w:rsidR="00716C6A" w:rsidRPr="001C7720" w:rsidRDefault="00716C6A" w:rsidP="00716C6A">
      <w:pPr>
        <w:pStyle w:val="PL"/>
        <w:rPr>
          <w:ins w:id="3555" w:author="作者"/>
          <w:noProof w:val="0"/>
          <w:snapToGrid w:val="0"/>
        </w:rPr>
      </w:pPr>
      <w:ins w:id="3556"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RequestTransfer</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1E4D55C8" w14:textId="77777777" w:rsidR="00716C6A" w:rsidRPr="001C7720" w:rsidRDefault="00716C6A" w:rsidP="00716C6A">
      <w:pPr>
        <w:pStyle w:val="PL"/>
        <w:rPr>
          <w:ins w:id="3557" w:author="作者"/>
          <w:noProof w:val="0"/>
          <w:snapToGrid w:val="0"/>
        </w:rPr>
      </w:pPr>
      <w:ins w:id="3558"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ResponseTransfer</w:t>
        </w:r>
        <w:r>
          <w:rPr>
            <w:noProof w:val="0"/>
            <w:snapToGrid w:val="0"/>
          </w:rPr>
          <w:tab/>
        </w:r>
        <w:r>
          <w:rPr>
            <w:noProof w:val="0"/>
            <w:snapToGrid w:val="0"/>
          </w:rPr>
          <w:tab/>
        </w:r>
        <w:r>
          <w:rPr>
            <w:noProof w:val="0"/>
            <w:snapToGrid w:val="0"/>
          </w:rPr>
          <w:tab/>
        </w:r>
        <w:r>
          <w:rPr>
            <w:noProof w:val="0"/>
            <w:snapToGrid w:val="0"/>
          </w:rPr>
          <w:tab/>
          <w:t>ProtocolIE-ID ::= FFS</w:t>
        </w:r>
      </w:ins>
    </w:p>
    <w:p w14:paraId="17E09D3F" w14:textId="77777777" w:rsidR="00716C6A" w:rsidRDefault="00716C6A" w:rsidP="00716C6A">
      <w:pPr>
        <w:pStyle w:val="PL"/>
        <w:rPr>
          <w:noProof w:val="0"/>
          <w:snapToGrid w:val="0"/>
        </w:rPr>
      </w:pPr>
      <w:ins w:id="3559"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UnsuccessfulTransfer</w:t>
        </w:r>
        <w:r>
          <w:rPr>
            <w:noProof w:val="0"/>
            <w:snapToGrid w:val="0"/>
          </w:rPr>
          <w:tab/>
        </w:r>
        <w:r>
          <w:rPr>
            <w:noProof w:val="0"/>
            <w:snapToGrid w:val="0"/>
          </w:rPr>
          <w:tab/>
        </w:r>
        <w:r>
          <w:rPr>
            <w:noProof w:val="0"/>
            <w:snapToGrid w:val="0"/>
          </w:rPr>
          <w:tab/>
          <w:t>ProtocolIE-ID ::= FFS</w:t>
        </w:r>
      </w:ins>
    </w:p>
    <w:p w14:paraId="1EFD2738" w14:textId="77777777" w:rsidR="00716C6A" w:rsidRPr="001C7720" w:rsidRDefault="00716C6A" w:rsidP="00716C6A">
      <w:pPr>
        <w:pStyle w:val="PL"/>
        <w:rPr>
          <w:ins w:id="3560" w:author="作者"/>
          <w:noProof w:val="0"/>
          <w:snapToGrid w:val="0"/>
        </w:rPr>
      </w:pPr>
      <w:ins w:id="3561" w:author="作者">
        <w:r>
          <w:rPr>
            <w:noProof w:val="0"/>
            <w:snapToGrid w:val="0"/>
          </w:rPr>
          <w:tab/>
        </w:r>
        <w:r w:rsidRPr="00BB04D9">
          <w:rPr>
            <w:noProof w:val="0"/>
            <w:snapToGrid w:val="0"/>
          </w:rPr>
          <w:t>id-</w:t>
        </w:r>
        <w:r w:rsidRPr="001C7720">
          <w:rPr>
            <w:noProof w:val="0"/>
            <w:snapToGrid w:val="0"/>
          </w:rPr>
          <w:t>MulticastSessionActivationRequestTransfer</w:t>
        </w:r>
        <w:r>
          <w:rPr>
            <w:noProof w:val="0"/>
            <w:snapToGrid w:val="0"/>
          </w:rPr>
          <w:tab/>
        </w:r>
        <w:r>
          <w:rPr>
            <w:noProof w:val="0"/>
            <w:snapToGrid w:val="0"/>
          </w:rPr>
          <w:tab/>
        </w:r>
        <w:r>
          <w:rPr>
            <w:noProof w:val="0"/>
            <w:snapToGrid w:val="0"/>
          </w:rPr>
          <w:tab/>
          <w:t>ProtocolIE-ID ::= FFS</w:t>
        </w:r>
      </w:ins>
    </w:p>
    <w:p w14:paraId="70D6650F" w14:textId="77777777" w:rsidR="00716C6A" w:rsidRPr="001C7720" w:rsidRDefault="00716C6A" w:rsidP="00716C6A">
      <w:pPr>
        <w:pStyle w:val="PL"/>
        <w:rPr>
          <w:ins w:id="3562" w:author="作者"/>
          <w:noProof w:val="0"/>
          <w:snapToGrid w:val="0"/>
        </w:rPr>
      </w:pPr>
      <w:ins w:id="3563" w:author="作者">
        <w:r>
          <w:rPr>
            <w:noProof w:val="0"/>
            <w:snapToGrid w:val="0"/>
          </w:rPr>
          <w:tab/>
        </w:r>
        <w:r w:rsidRPr="00BB04D9">
          <w:rPr>
            <w:noProof w:val="0"/>
            <w:snapToGrid w:val="0"/>
          </w:rPr>
          <w:t>id-</w:t>
        </w:r>
        <w:r w:rsidRPr="001C7720">
          <w:rPr>
            <w:noProof w:val="0"/>
            <w:snapToGrid w:val="0"/>
          </w:rPr>
          <w:t>MulticastSessionActivationResponseTransfer</w:t>
        </w:r>
        <w:r>
          <w:rPr>
            <w:noProof w:val="0"/>
            <w:snapToGrid w:val="0"/>
          </w:rPr>
          <w:tab/>
        </w:r>
        <w:r>
          <w:rPr>
            <w:noProof w:val="0"/>
            <w:snapToGrid w:val="0"/>
          </w:rPr>
          <w:tab/>
        </w:r>
        <w:r>
          <w:rPr>
            <w:noProof w:val="0"/>
            <w:snapToGrid w:val="0"/>
          </w:rPr>
          <w:tab/>
          <w:t>ProtocolIE-ID ::= FFS</w:t>
        </w:r>
      </w:ins>
    </w:p>
    <w:p w14:paraId="6BEFE8DB" w14:textId="77777777" w:rsidR="00716C6A" w:rsidRPr="001C7720" w:rsidRDefault="00716C6A" w:rsidP="00716C6A">
      <w:pPr>
        <w:pStyle w:val="PL"/>
        <w:rPr>
          <w:ins w:id="3564" w:author="作者"/>
          <w:noProof w:val="0"/>
          <w:snapToGrid w:val="0"/>
        </w:rPr>
      </w:pPr>
      <w:ins w:id="3565" w:author="作者">
        <w:r>
          <w:rPr>
            <w:noProof w:val="0"/>
            <w:snapToGrid w:val="0"/>
          </w:rPr>
          <w:tab/>
        </w:r>
        <w:r w:rsidRPr="00BB04D9">
          <w:rPr>
            <w:noProof w:val="0"/>
            <w:snapToGrid w:val="0"/>
          </w:rPr>
          <w:t>id-</w:t>
        </w:r>
        <w:r w:rsidRPr="001C7720">
          <w:rPr>
            <w:noProof w:val="0"/>
            <w:snapToGrid w:val="0"/>
          </w:rPr>
          <w:t>MulticastSessionActivationUnsuccessfulTransfer</w:t>
        </w:r>
        <w:r>
          <w:rPr>
            <w:noProof w:val="0"/>
            <w:snapToGrid w:val="0"/>
          </w:rPr>
          <w:tab/>
        </w:r>
        <w:r>
          <w:rPr>
            <w:noProof w:val="0"/>
            <w:snapToGrid w:val="0"/>
          </w:rPr>
          <w:tab/>
          <w:t>ProtocolIE-ID ::= FFS</w:t>
        </w:r>
      </w:ins>
    </w:p>
    <w:p w14:paraId="6DC515DD" w14:textId="77777777" w:rsidR="00716C6A" w:rsidRPr="001C7720" w:rsidRDefault="00716C6A" w:rsidP="00716C6A">
      <w:pPr>
        <w:pStyle w:val="PL"/>
        <w:rPr>
          <w:ins w:id="3566" w:author="作者"/>
          <w:noProof w:val="0"/>
          <w:snapToGrid w:val="0"/>
        </w:rPr>
      </w:pPr>
      <w:ins w:id="3567" w:author="作者">
        <w:r>
          <w:rPr>
            <w:noProof w:val="0"/>
            <w:snapToGrid w:val="0"/>
          </w:rPr>
          <w:tab/>
        </w:r>
        <w:r w:rsidRPr="00BB04D9">
          <w:rPr>
            <w:noProof w:val="0"/>
            <w:snapToGrid w:val="0"/>
          </w:rPr>
          <w:t>id-</w:t>
        </w:r>
        <w:r w:rsidRPr="001C7720">
          <w:rPr>
            <w:noProof w:val="0"/>
            <w:snapToGrid w:val="0"/>
          </w:rPr>
          <w:t>MulticastSessionDeactivationRequestTransfe</w:t>
        </w:r>
        <w:r>
          <w:rPr>
            <w:noProof w:val="0"/>
            <w:snapToGrid w:val="0"/>
          </w:rPr>
          <w:t>r</w:t>
        </w:r>
        <w:r>
          <w:rPr>
            <w:noProof w:val="0"/>
            <w:snapToGrid w:val="0"/>
          </w:rPr>
          <w:tab/>
        </w:r>
        <w:r>
          <w:rPr>
            <w:noProof w:val="0"/>
            <w:snapToGrid w:val="0"/>
          </w:rPr>
          <w:tab/>
        </w:r>
        <w:r>
          <w:rPr>
            <w:noProof w:val="0"/>
            <w:snapToGrid w:val="0"/>
          </w:rPr>
          <w:tab/>
          <w:t>ProtocolIE-ID ::= FFS</w:t>
        </w:r>
      </w:ins>
    </w:p>
    <w:p w14:paraId="3CE4A650" w14:textId="77777777" w:rsidR="00716C6A" w:rsidRPr="001C7720" w:rsidRDefault="00716C6A" w:rsidP="00716C6A">
      <w:pPr>
        <w:pStyle w:val="PL"/>
        <w:rPr>
          <w:ins w:id="3568" w:author="作者"/>
          <w:noProof w:val="0"/>
          <w:snapToGrid w:val="0"/>
        </w:rPr>
      </w:pPr>
      <w:ins w:id="3569" w:author="作者">
        <w:r>
          <w:rPr>
            <w:noProof w:val="0"/>
            <w:snapToGrid w:val="0"/>
          </w:rPr>
          <w:tab/>
        </w:r>
        <w:r w:rsidRPr="00BB04D9">
          <w:rPr>
            <w:noProof w:val="0"/>
            <w:snapToGrid w:val="0"/>
          </w:rPr>
          <w:t>id-</w:t>
        </w:r>
        <w:r w:rsidRPr="001C7720">
          <w:rPr>
            <w:noProof w:val="0"/>
            <w:snapToGrid w:val="0"/>
          </w:rPr>
          <w:t>MulticastSessionDeactivationResponseTransfer</w:t>
        </w:r>
        <w:r>
          <w:rPr>
            <w:noProof w:val="0"/>
            <w:snapToGrid w:val="0"/>
          </w:rPr>
          <w:tab/>
        </w:r>
        <w:r>
          <w:rPr>
            <w:noProof w:val="0"/>
            <w:snapToGrid w:val="0"/>
          </w:rPr>
          <w:tab/>
        </w:r>
        <w:r>
          <w:rPr>
            <w:noProof w:val="0"/>
            <w:snapToGrid w:val="0"/>
          </w:rPr>
          <w:tab/>
          <w:t>ProtocolIE-ID ::= FFS</w:t>
        </w:r>
      </w:ins>
    </w:p>
    <w:p w14:paraId="2ACD1B9D" w14:textId="77777777" w:rsidR="00716C6A" w:rsidRPr="001C7720" w:rsidRDefault="00716C6A" w:rsidP="00716C6A">
      <w:pPr>
        <w:pStyle w:val="PL"/>
        <w:rPr>
          <w:ins w:id="3570" w:author="作者"/>
          <w:noProof w:val="0"/>
          <w:snapToGrid w:val="0"/>
        </w:rPr>
      </w:pPr>
      <w:ins w:id="3571" w:author="作者">
        <w:r>
          <w:rPr>
            <w:noProof w:val="0"/>
            <w:snapToGrid w:val="0"/>
          </w:rPr>
          <w:tab/>
        </w:r>
        <w:r w:rsidRPr="00BB04D9">
          <w:rPr>
            <w:noProof w:val="0"/>
            <w:snapToGrid w:val="0"/>
          </w:rPr>
          <w:t>id-</w:t>
        </w:r>
        <w:r w:rsidRPr="001C7720">
          <w:rPr>
            <w:noProof w:val="0"/>
            <w:snapToGrid w:val="0"/>
          </w:rPr>
          <w:t>MulticastSessionUpdateRequestTransfer</w:t>
        </w:r>
        <w:r>
          <w:rPr>
            <w:noProof w:val="0"/>
            <w:snapToGrid w:val="0"/>
          </w:rPr>
          <w:tab/>
        </w:r>
        <w:r>
          <w:rPr>
            <w:noProof w:val="0"/>
            <w:snapToGrid w:val="0"/>
          </w:rPr>
          <w:tab/>
        </w:r>
        <w:r>
          <w:rPr>
            <w:noProof w:val="0"/>
            <w:snapToGrid w:val="0"/>
          </w:rPr>
          <w:tab/>
        </w:r>
        <w:r>
          <w:rPr>
            <w:noProof w:val="0"/>
            <w:snapToGrid w:val="0"/>
          </w:rPr>
          <w:tab/>
          <w:t>ProtocolIE-ID ::= FFS</w:t>
        </w:r>
      </w:ins>
    </w:p>
    <w:p w14:paraId="19A913A1" w14:textId="77777777" w:rsidR="00716C6A" w:rsidRPr="0089189C" w:rsidRDefault="00716C6A" w:rsidP="00716C6A">
      <w:pPr>
        <w:pStyle w:val="PL"/>
        <w:rPr>
          <w:ins w:id="3572" w:author="作者"/>
          <w:noProof w:val="0"/>
          <w:snapToGrid w:val="0"/>
        </w:rPr>
      </w:pPr>
      <w:ins w:id="3573" w:author="作者">
        <w:r w:rsidRPr="0089189C">
          <w:rPr>
            <w:noProof w:val="0"/>
            <w:snapToGrid w:val="0"/>
          </w:rPr>
          <w:tab/>
          <w:t>id-MulticastSessionUpdateResponseTransfer</w:t>
        </w:r>
        <w:r w:rsidRPr="0089189C">
          <w:rPr>
            <w:noProof w:val="0"/>
            <w:snapToGrid w:val="0"/>
          </w:rPr>
          <w:tab/>
        </w:r>
        <w:r w:rsidRPr="0089189C">
          <w:rPr>
            <w:noProof w:val="0"/>
            <w:snapToGrid w:val="0"/>
          </w:rPr>
          <w:tab/>
        </w:r>
        <w:r w:rsidRPr="0089189C">
          <w:rPr>
            <w:noProof w:val="0"/>
            <w:snapToGrid w:val="0"/>
          </w:rPr>
          <w:tab/>
        </w:r>
        <w:r w:rsidRPr="0089189C">
          <w:rPr>
            <w:noProof w:val="0"/>
            <w:snapToGrid w:val="0"/>
          </w:rPr>
          <w:tab/>
          <w:t>ProtocolIE-ID ::= FFS</w:t>
        </w:r>
      </w:ins>
    </w:p>
    <w:p w14:paraId="0662C6CE" w14:textId="77777777" w:rsidR="00716C6A" w:rsidRDefault="00716C6A" w:rsidP="00716C6A">
      <w:pPr>
        <w:pStyle w:val="PL"/>
        <w:rPr>
          <w:noProof w:val="0"/>
          <w:snapToGrid w:val="0"/>
        </w:rPr>
      </w:pPr>
      <w:ins w:id="3574" w:author="作者">
        <w:r w:rsidRPr="0089189C">
          <w:rPr>
            <w:noProof w:val="0"/>
            <w:snapToGrid w:val="0"/>
          </w:rPr>
          <w:tab/>
          <w:t>id-MulticastSessionUpdateUnsuccessfulTransfer</w:t>
        </w:r>
        <w:r w:rsidRPr="0089189C">
          <w:rPr>
            <w:noProof w:val="0"/>
            <w:snapToGrid w:val="0"/>
          </w:rPr>
          <w:tab/>
        </w:r>
        <w:r w:rsidRPr="0089189C">
          <w:rPr>
            <w:noProof w:val="0"/>
            <w:snapToGrid w:val="0"/>
          </w:rPr>
          <w:tab/>
        </w:r>
        <w:r w:rsidRPr="0089189C">
          <w:rPr>
            <w:noProof w:val="0"/>
            <w:snapToGrid w:val="0"/>
          </w:rPr>
          <w:tab/>
          <w:t>ProtocolIE-ID ::= FFS</w:t>
        </w:r>
      </w:ins>
    </w:p>
    <w:p w14:paraId="167192F9" w14:textId="77777777" w:rsidR="00716C6A" w:rsidRPr="0089189C" w:rsidRDefault="00716C6A" w:rsidP="00716C6A">
      <w:pPr>
        <w:pStyle w:val="PL"/>
        <w:tabs>
          <w:tab w:val="clear" w:pos="6144"/>
          <w:tab w:val="clear" w:pos="6528"/>
          <w:tab w:val="clear" w:pos="6912"/>
        </w:tabs>
        <w:rPr>
          <w:ins w:id="3575" w:author="作者"/>
          <w:noProof w:val="0"/>
          <w:snapToGrid w:val="0"/>
        </w:rPr>
      </w:pPr>
      <w:ins w:id="3576" w:author="作者">
        <w:r w:rsidRPr="00D963CA">
          <w:rPr>
            <w:noProof w:val="0"/>
            <w:snapToGrid w:val="0"/>
          </w:rPr>
          <w:tab/>
        </w:r>
        <w:r w:rsidRPr="0042472F">
          <w:rPr>
            <w:noProof w:val="0"/>
            <w:snapToGrid w:val="0"/>
          </w:rPr>
          <w:t>id-MulticastGroupPagingAreaList</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ProtocolIE-ID ::= FFS</w:t>
        </w:r>
      </w:ins>
    </w:p>
    <w:p w14:paraId="1E200E89" w14:textId="77777777" w:rsidR="00716C6A" w:rsidRDefault="00716C6A" w:rsidP="00716C6A">
      <w:pPr>
        <w:pStyle w:val="PL"/>
        <w:rPr>
          <w:ins w:id="3577" w:author="作者"/>
          <w:noProof w:val="0"/>
          <w:snapToGrid w:val="0"/>
        </w:rPr>
      </w:pPr>
      <w:ins w:id="3578" w:author="作者">
        <w:r w:rsidRPr="0089189C">
          <w:rPr>
            <w:noProof w:val="0"/>
            <w:snapToGrid w:val="0"/>
          </w:rPr>
          <w:tab/>
          <w:t>id-Alternative-SharedNG-U-Multicast-TNL-Information</w:t>
        </w:r>
        <w:r w:rsidRPr="0089189C">
          <w:rPr>
            <w:noProof w:val="0"/>
            <w:snapToGrid w:val="0"/>
          </w:rPr>
          <w:tab/>
        </w:r>
        <w:r w:rsidRPr="0089189C">
          <w:rPr>
            <w:noProof w:val="0"/>
            <w:snapToGrid w:val="0"/>
          </w:rPr>
          <w:tab/>
          <w:t>ProtocolIE-ID ::= FFS</w:t>
        </w:r>
      </w:ins>
    </w:p>
    <w:p w14:paraId="4EDA5A76" w14:textId="77777777" w:rsidR="00716C6A" w:rsidRDefault="00716C6A" w:rsidP="00716C6A">
      <w:pPr>
        <w:pStyle w:val="PL"/>
        <w:rPr>
          <w:ins w:id="3579" w:author="作者"/>
          <w:noProof w:val="0"/>
          <w:snapToGrid w:val="0"/>
        </w:rPr>
      </w:pPr>
      <w:ins w:id="3580" w:author="作者">
        <w:r>
          <w:rPr>
            <w:noProof w:val="0"/>
            <w:snapToGrid w:val="0"/>
          </w:rPr>
          <w:tab/>
        </w:r>
        <w:r w:rsidRPr="00ED189F">
          <w:rPr>
            <w:snapToGrid w:val="0"/>
          </w:rPr>
          <w:t>id-</w:t>
        </w:r>
        <w:r>
          <w:rPr>
            <w:snapToGrid w:val="0"/>
          </w:rPr>
          <w:t>MBS-</w:t>
        </w:r>
        <w:r w:rsidRPr="008B07DD">
          <w:rPr>
            <w:snapToGrid w:val="0"/>
          </w:rPr>
          <w:t>Support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29CD3FA7" w14:textId="77777777" w:rsidR="00716C6A" w:rsidRPr="00B6615E" w:rsidRDefault="00716C6A" w:rsidP="00716C6A">
      <w:pPr>
        <w:pStyle w:val="PL"/>
        <w:rPr>
          <w:ins w:id="3581" w:author="作者"/>
          <w:snapToGrid w:val="0"/>
        </w:rPr>
      </w:pPr>
      <w:ins w:id="3582" w:author="作者">
        <w:r>
          <w:rPr>
            <w:snapToGrid w:val="0"/>
          </w:rPr>
          <w:tab/>
        </w:r>
        <w:r w:rsidRPr="00B6615E">
          <w:rPr>
            <w:snapToGrid w:val="0"/>
          </w:rPr>
          <w:t>id-MBSSessionInformationFailureTransfer</w:t>
        </w:r>
        <w:r w:rsidRPr="00B6615E">
          <w:rPr>
            <w:snapToGrid w:val="0"/>
          </w:rPr>
          <w:tab/>
        </w:r>
        <w:r w:rsidRPr="00B6615E">
          <w:rPr>
            <w:snapToGrid w:val="0"/>
          </w:rPr>
          <w:tab/>
        </w:r>
        <w:r w:rsidRPr="00B6615E">
          <w:rPr>
            <w:snapToGrid w:val="0"/>
          </w:rPr>
          <w:tab/>
        </w:r>
        <w:r w:rsidRPr="00B6615E">
          <w:rPr>
            <w:snapToGrid w:val="0"/>
          </w:rPr>
          <w:tab/>
        </w:r>
        <w:r w:rsidRPr="00B6615E">
          <w:rPr>
            <w:snapToGrid w:val="0"/>
          </w:rPr>
          <w:tab/>
          <w:t>ProtocolIE-ID ::= FFS</w:t>
        </w:r>
      </w:ins>
    </w:p>
    <w:p w14:paraId="420FBAE4" w14:textId="77777777" w:rsidR="00716C6A" w:rsidRDefault="00716C6A" w:rsidP="00716C6A">
      <w:pPr>
        <w:pStyle w:val="PL"/>
        <w:rPr>
          <w:ins w:id="3583" w:author="作者"/>
          <w:snapToGrid w:val="0"/>
        </w:rPr>
      </w:pPr>
      <w:ins w:id="3584" w:author="作者">
        <w:r w:rsidRPr="00B6615E">
          <w:rPr>
            <w:snapToGrid w:val="0"/>
          </w:rPr>
          <w:tab/>
          <w:t>id-MBSSessionInformationModifyRequestTransfer</w:t>
        </w:r>
        <w:r w:rsidRPr="00B6615E">
          <w:rPr>
            <w:snapToGrid w:val="0"/>
          </w:rPr>
          <w:tab/>
        </w:r>
        <w:r w:rsidRPr="00B6615E">
          <w:rPr>
            <w:snapToGrid w:val="0"/>
          </w:rPr>
          <w:tab/>
        </w:r>
        <w:r w:rsidRPr="00B6615E">
          <w:rPr>
            <w:snapToGrid w:val="0"/>
          </w:rPr>
          <w:tab/>
          <w:t>ProtocolIE-ID ::= FFS</w:t>
        </w:r>
      </w:ins>
    </w:p>
    <w:p w14:paraId="708192C5" w14:textId="77777777" w:rsidR="00716C6A" w:rsidRPr="00B6615E" w:rsidRDefault="00716C6A" w:rsidP="00716C6A">
      <w:pPr>
        <w:pStyle w:val="PL"/>
        <w:rPr>
          <w:ins w:id="3585" w:author="作者"/>
          <w:snapToGrid w:val="0"/>
        </w:rPr>
      </w:pPr>
      <w:ins w:id="3586" w:author="作者">
        <w:r>
          <w:rPr>
            <w:snapToGrid w:val="0"/>
          </w:rPr>
          <w:tab/>
        </w:r>
        <w:r w:rsidRPr="00B6615E">
          <w:rPr>
            <w:snapToGrid w:val="0"/>
          </w:rPr>
          <w:t>id-MBSSessionInformationSetupRequestTransfer</w:t>
        </w:r>
        <w:r w:rsidRPr="00B6615E">
          <w:rPr>
            <w:snapToGrid w:val="0"/>
          </w:rPr>
          <w:tab/>
        </w:r>
        <w:r w:rsidRPr="00B6615E">
          <w:rPr>
            <w:snapToGrid w:val="0"/>
          </w:rPr>
          <w:tab/>
        </w:r>
        <w:r w:rsidRPr="00B6615E">
          <w:rPr>
            <w:snapToGrid w:val="0"/>
          </w:rPr>
          <w:tab/>
          <w:t>ProtocolIE-ID ::= FFS</w:t>
        </w:r>
      </w:ins>
    </w:p>
    <w:p w14:paraId="35E87685" w14:textId="77777777" w:rsidR="00716C6A" w:rsidRDefault="00716C6A" w:rsidP="00716C6A">
      <w:pPr>
        <w:pStyle w:val="PL"/>
        <w:rPr>
          <w:ins w:id="3587" w:author="作者"/>
          <w:snapToGrid w:val="0"/>
        </w:rPr>
      </w:pPr>
      <w:ins w:id="3588" w:author="作者">
        <w:r w:rsidRPr="00B6615E">
          <w:rPr>
            <w:snapToGrid w:val="0"/>
          </w:rPr>
          <w:tab/>
          <w:t>id-MBSSessionInformationResponseTransfer</w:t>
        </w:r>
        <w:r w:rsidRPr="00B6615E">
          <w:rPr>
            <w:snapToGrid w:val="0"/>
          </w:rPr>
          <w:tab/>
        </w:r>
        <w:r w:rsidRPr="00B6615E">
          <w:rPr>
            <w:snapToGrid w:val="0"/>
          </w:rPr>
          <w:tab/>
        </w:r>
        <w:r w:rsidRPr="00B6615E">
          <w:rPr>
            <w:snapToGrid w:val="0"/>
          </w:rPr>
          <w:tab/>
        </w:r>
        <w:r w:rsidRPr="00B6615E">
          <w:rPr>
            <w:snapToGrid w:val="0"/>
          </w:rPr>
          <w:tab/>
          <w:t>ProtocolIE-ID ::= FFS</w:t>
        </w:r>
      </w:ins>
    </w:p>
    <w:p w14:paraId="321795F9" w14:textId="77777777" w:rsidR="00716C6A" w:rsidRDefault="00716C6A" w:rsidP="00716C6A">
      <w:pPr>
        <w:pStyle w:val="PL"/>
        <w:rPr>
          <w:ins w:id="3589" w:author="作者"/>
          <w:rFonts w:eastAsia="Yu Mincho"/>
        </w:rPr>
      </w:pPr>
      <w:ins w:id="3590" w:author="作者">
        <w:r>
          <w:rPr>
            <w:snapToGrid w:val="0"/>
          </w:rPr>
          <w:tab/>
          <w:t>id-</w:t>
        </w:r>
        <w:r>
          <w:rPr>
            <w:rFonts w:eastAsia="Yu Mincho"/>
          </w:rPr>
          <w:t>MBSSessionInformationToBeRemove</w:t>
        </w:r>
        <w:r w:rsidRPr="009F4CE1">
          <w:rPr>
            <w:rFonts w:eastAsia="Yu Mincho"/>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4DE13A23" w14:textId="77777777" w:rsidR="00716C6A" w:rsidRPr="001D2E49" w:rsidRDefault="00716C6A" w:rsidP="00716C6A">
      <w:pPr>
        <w:pStyle w:val="PL"/>
        <w:rPr>
          <w:ins w:id="3591" w:author="作者"/>
          <w:noProof w:val="0"/>
          <w:snapToGrid w:val="0"/>
        </w:rPr>
      </w:pPr>
      <w:ins w:id="3592" w:author="作者">
        <w:r>
          <w:rPr>
            <w:snapToGrid w:val="0"/>
          </w:rPr>
          <w:tab/>
        </w:r>
        <w:r w:rsidRPr="00905D45">
          <w:rPr>
            <w:snapToGrid w:val="0"/>
          </w:rPr>
          <w:t>id-</w:t>
        </w:r>
        <w:r>
          <w:rPr>
            <w:lang w:eastAsia="ja-JP"/>
          </w:rPr>
          <w:t>MBSSessionInformationToBeSetup</w:t>
        </w:r>
        <w:r w:rsidRPr="00E44FB9">
          <w:rPr>
            <w:lang w:eastAsia="ja-JP"/>
          </w:rPr>
          <w:t>List</w:t>
        </w:r>
        <w:r w:rsidRPr="00BB191A">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548031E5" w14:textId="77777777" w:rsidR="00716C6A" w:rsidRPr="001D2E49" w:rsidRDefault="00716C6A" w:rsidP="00716C6A">
      <w:pPr>
        <w:pStyle w:val="PL"/>
        <w:rPr>
          <w:ins w:id="3593" w:author="作者"/>
          <w:noProof w:val="0"/>
          <w:snapToGrid w:val="0"/>
        </w:rPr>
      </w:pPr>
      <w:ins w:id="3594" w:author="作者">
        <w:r>
          <w:rPr>
            <w:snapToGrid w:val="0"/>
          </w:rPr>
          <w:tab/>
          <w:t>id-</w:t>
        </w:r>
        <w:r>
          <w:rPr>
            <w:rFonts w:eastAsia="Yu Mincho"/>
          </w:rPr>
          <w:t>MBSSessionInformationToBeSetuporModify</w:t>
        </w:r>
        <w:r w:rsidRPr="009F4CE1">
          <w:rPr>
            <w:rFonts w:eastAsia="Yu Mincho"/>
          </w:rPr>
          <w:t>List</w:t>
        </w:r>
        <w:r w:rsidRPr="00BB191A">
          <w:rPr>
            <w:noProof w:val="0"/>
            <w:snapToGrid w:val="0"/>
          </w:rPr>
          <w:t xml:space="preserve"> </w:t>
        </w:r>
        <w:r>
          <w:rPr>
            <w:noProof w:val="0"/>
            <w:snapToGrid w:val="0"/>
          </w:rPr>
          <w:tab/>
        </w:r>
        <w:r>
          <w:rPr>
            <w:noProof w:val="0"/>
            <w:snapToGrid w:val="0"/>
          </w:rPr>
          <w:tab/>
        </w:r>
        <w:r>
          <w:rPr>
            <w:noProof w:val="0"/>
            <w:snapToGrid w:val="0"/>
          </w:rPr>
          <w:tab/>
          <w:t>ProtocolIE-ID ::= FFS</w:t>
        </w:r>
      </w:ins>
    </w:p>
    <w:p w14:paraId="55070E95" w14:textId="77777777" w:rsidR="00716C6A" w:rsidRDefault="00716C6A" w:rsidP="00716C6A">
      <w:pPr>
        <w:pStyle w:val="PL"/>
        <w:rPr>
          <w:ins w:id="3595" w:author="作者"/>
          <w:noProof w:val="0"/>
          <w:snapToGrid w:val="0"/>
        </w:rPr>
      </w:pPr>
      <w:ins w:id="3596" w:author="作者">
        <w:r w:rsidRPr="004D0D4F">
          <w:rPr>
            <w:noProof w:val="0"/>
            <w:snapToGrid w:val="0"/>
          </w:rPr>
          <w:tab/>
          <w:t>id-SharedNG-U-Multicast-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0AC755A8" w14:textId="77777777" w:rsidR="00716C6A" w:rsidRDefault="00716C6A" w:rsidP="00716C6A">
      <w:pPr>
        <w:pStyle w:val="PL"/>
        <w:rPr>
          <w:ins w:id="3597" w:author="Huawei" w:date="2022-03-02T17:12:00Z"/>
          <w:noProof w:val="0"/>
          <w:snapToGrid w:val="0"/>
        </w:rPr>
      </w:pPr>
      <w:ins w:id="3598" w:author="作者">
        <w:r>
          <w:rPr>
            <w:noProof w:val="0"/>
            <w:snapToGrid w:val="0"/>
          </w:rPr>
          <w:tab/>
        </w:r>
        <w:r w:rsidRPr="00163892">
          <w:rPr>
            <w:noProof w:val="0"/>
            <w:snapToGrid w:val="0"/>
          </w:rPr>
          <w:t>id-SharedNG-U-Unicast-TNL-Information</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1C2DB43F" w14:textId="77777777" w:rsidR="00716C6A" w:rsidRPr="00D71045" w:rsidRDefault="00716C6A" w:rsidP="00716C6A">
      <w:pPr>
        <w:pStyle w:val="PL"/>
        <w:rPr>
          <w:ins w:id="3599" w:author="Huawei" w:date="2022-03-02T17:12:00Z"/>
          <w:noProof w:val="0"/>
          <w:snapToGrid w:val="0"/>
        </w:rPr>
      </w:pPr>
      <w:ins w:id="3600" w:author="Huawei" w:date="2022-03-02T17:12:00Z">
        <w:r>
          <w:rPr>
            <w:noProof w:val="0"/>
            <w:snapToGrid w:val="0"/>
          </w:rPr>
          <w:tab/>
        </w:r>
        <w:r w:rsidRPr="00D71045">
          <w:rPr>
            <w:noProof w:val="0"/>
            <w:snapToGrid w:val="0"/>
          </w:rPr>
          <w:t>id-MBS-SessionAssociatedInformation-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2068A0CB" w14:textId="77777777" w:rsidR="00716C6A" w:rsidRPr="00D71045" w:rsidRDefault="00716C6A" w:rsidP="00716C6A">
      <w:pPr>
        <w:pStyle w:val="PL"/>
        <w:rPr>
          <w:ins w:id="3601" w:author="Huawei" w:date="2022-03-02T17:12:00Z"/>
          <w:noProof w:val="0"/>
          <w:snapToGrid w:val="0"/>
        </w:rPr>
      </w:pPr>
      <w:ins w:id="3602" w:author="Huawei" w:date="2022-03-02T17:12:00Z">
        <w:r>
          <w:rPr>
            <w:noProof w:val="0"/>
            <w:snapToGrid w:val="0"/>
          </w:rPr>
          <w:tab/>
        </w:r>
        <w:r w:rsidRPr="00D71045">
          <w:rPr>
            <w:noProof w:val="0"/>
            <w:snapToGrid w:val="0"/>
          </w:rPr>
          <w:t>id-MBS-SessionInformation-SourcetoTarget-List</w:t>
        </w:r>
        <w:r w:rsidRPr="00163892">
          <w:rPr>
            <w:noProof w:val="0"/>
            <w:snapToGrid w:val="0"/>
          </w:rPr>
          <w:tab/>
        </w:r>
        <w:r w:rsidRPr="00163892">
          <w:rPr>
            <w:noProof w:val="0"/>
            <w:snapToGrid w:val="0"/>
          </w:rPr>
          <w:tab/>
        </w:r>
        <w:r w:rsidRPr="00163892">
          <w:rPr>
            <w:noProof w:val="0"/>
            <w:snapToGrid w:val="0"/>
          </w:rPr>
          <w:tab/>
          <w:t>ProtocolIE-ID ::= FFS</w:t>
        </w:r>
      </w:ins>
    </w:p>
    <w:p w14:paraId="68ED3F4B" w14:textId="77777777" w:rsidR="00716C6A" w:rsidRPr="00D71045" w:rsidRDefault="00716C6A" w:rsidP="00716C6A">
      <w:pPr>
        <w:pStyle w:val="PL"/>
        <w:rPr>
          <w:ins w:id="3603" w:author="Huawei" w:date="2022-03-02T17:12:00Z"/>
          <w:noProof w:val="0"/>
          <w:snapToGrid w:val="0"/>
        </w:rPr>
      </w:pPr>
      <w:ins w:id="3604" w:author="Huawei" w:date="2022-03-02T17:12:00Z">
        <w:r>
          <w:rPr>
            <w:noProof w:val="0"/>
            <w:snapToGrid w:val="0"/>
          </w:rPr>
          <w:tab/>
        </w:r>
        <w:r w:rsidRPr="00D71045">
          <w:rPr>
            <w:noProof w:val="0"/>
            <w:snapToGrid w:val="0"/>
          </w:rPr>
          <w:t>id-MBS-SessionInformation-TargettoSource-List</w:t>
        </w:r>
        <w:r w:rsidRPr="00163892">
          <w:rPr>
            <w:noProof w:val="0"/>
            <w:snapToGrid w:val="0"/>
          </w:rPr>
          <w:tab/>
        </w:r>
        <w:r w:rsidRPr="00163892">
          <w:rPr>
            <w:noProof w:val="0"/>
            <w:snapToGrid w:val="0"/>
          </w:rPr>
          <w:tab/>
        </w:r>
        <w:r w:rsidRPr="00163892">
          <w:rPr>
            <w:noProof w:val="0"/>
            <w:snapToGrid w:val="0"/>
          </w:rPr>
          <w:tab/>
          <w:t>ProtocolIE-ID ::= FFS</w:t>
        </w:r>
      </w:ins>
    </w:p>
    <w:p w14:paraId="70A21F3F" w14:textId="77777777" w:rsidR="00716C6A" w:rsidRDefault="00716C6A" w:rsidP="00716C6A">
      <w:pPr>
        <w:pStyle w:val="PL"/>
        <w:rPr>
          <w:ins w:id="3605" w:author="Huawei" w:date="2022-03-02T17:41:00Z"/>
          <w:noProof w:val="0"/>
          <w:snapToGrid w:val="0"/>
        </w:rPr>
      </w:pPr>
      <w:ins w:id="3606" w:author="Huawei" w:date="2022-03-02T17:12:00Z">
        <w:r>
          <w:rPr>
            <w:noProof w:val="0"/>
            <w:snapToGrid w:val="0"/>
          </w:rPr>
          <w:tab/>
        </w:r>
        <w:r w:rsidRPr="00D71045">
          <w:rPr>
            <w:noProof w:val="0"/>
            <w:snapToGrid w:val="0"/>
          </w:rPr>
          <w:t>id-MBS-AreaSessionInformationUpdate-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1695AF85" w14:textId="77777777" w:rsidR="00716C6A" w:rsidRPr="00163892" w:rsidRDefault="00716C6A" w:rsidP="00716C6A">
      <w:pPr>
        <w:pStyle w:val="PL"/>
        <w:rPr>
          <w:ins w:id="3607" w:author="作者"/>
          <w:noProof w:val="0"/>
          <w:snapToGrid w:val="0"/>
        </w:rPr>
      </w:pPr>
      <w:ins w:id="3608" w:author="Huawei" w:date="2022-03-02T17:41:00Z">
        <w:r>
          <w:rPr>
            <w:noProof w:val="0"/>
            <w:snapToGrid w:val="0"/>
          </w:rPr>
          <w:tab/>
        </w:r>
        <w:r w:rsidRPr="00BA4612">
          <w:rPr>
            <w:noProof w:val="0"/>
            <w:snapToGrid w:val="0"/>
          </w:rPr>
          <w:t>id-MBS-SessionInformationofUE</w:t>
        </w:r>
      </w:ins>
      <w:ins w:id="3609" w:author="Huawei" w:date="2022-03-02T17:42:00Z">
        <w:r w:rsidRPr="00163892">
          <w:rPr>
            <w:noProof w:val="0"/>
            <w:snapToGrid w:val="0"/>
          </w:rPr>
          <w:tab/>
        </w:r>
        <w:r w:rsidRPr="0016389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63892">
          <w:rPr>
            <w:noProof w:val="0"/>
            <w:snapToGrid w:val="0"/>
          </w:rPr>
          <w:tab/>
          <w:t>ProtocolIE-ID ::= FFS</w:t>
        </w:r>
      </w:ins>
    </w:p>
    <w:p w14:paraId="077B5012" w14:textId="77777777" w:rsidR="00716C6A" w:rsidRPr="001D2E49" w:rsidDel="00163892" w:rsidRDefault="00716C6A" w:rsidP="00716C6A">
      <w:pPr>
        <w:pStyle w:val="PL"/>
        <w:rPr>
          <w:ins w:id="3610" w:author="作者"/>
          <w:del w:id="3611" w:author="作者"/>
          <w:noProof w:val="0"/>
          <w:snapToGrid w:val="0"/>
        </w:rPr>
      </w:pPr>
    </w:p>
    <w:p w14:paraId="20BB7258" w14:textId="77777777" w:rsidR="00716C6A" w:rsidRPr="00D94BC9" w:rsidRDefault="00716C6A" w:rsidP="00716C6A">
      <w:pPr>
        <w:pStyle w:val="PL"/>
        <w:rPr>
          <w:ins w:id="3612" w:author="作者"/>
          <w:noProof w:val="0"/>
          <w:snapToGrid w:val="0"/>
        </w:rPr>
      </w:pPr>
    </w:p>
    <w:p w14:paraId="521E6F76" w14:textId="77777777" w:rsidR="00716C6A" w:rsidRPr="00D52AB4" w:rsidRDefault="00716C6A" w:rsidP="00716C6A">
      <w:pPr>
        <w:pStyle w:val="PL"/>
        <w:rPr>
          <w:snapToGrid w:val="0"/>
          <w:lang w:eastAsia="zh-CN"/>
        </w:rPr>
      </w:pPr>
    </w:p>
    <w:p w14:paraId="74A6E55E" w14:textId="77777777" w:rsidR="00716C6A" w:rsidRPr="001D2E49" w:rsidRDefault="00716C6A" w:rsidP="00716C6A">
      <w:pPr>
        <w:pStyle w:val="PL"/>
        <w:rPr>
          <w:noProof w:val="0"/>
          <w:snapToGrid w:val="0"/>
        </w:rPr>
      </w:pPr>
    </w:p>
    <w:p w14:paraId="41BA4FBE" w14:textId="77777777" w:rsidR="00716C6A" w:rsidRPr="001D2E49" w:rsidRDefault="00716C6A" w:rsidP="00716C6A">
      <w:pPr>
        <w:pStyle w:val="PL"/>
        <w:rPr>
          <w:noProof w:val="0"/>
          <w:snapToGrid w:val="0"/>
        </w:rPr>
      </w:pPr>
      <w:r w:rsidRPr="001D2E49">
        <w:rPr>
          <w:noProof w:val="0"/>
          <w:snapToGrid w:val="0"/>
        </w:rPr>
        <w:t>END</w:t>
      </w:r>
    </w:p>
    <w:p w14:paraId="23920AF6" w14:textId="77777777" w:rsidR="00716C6A" w:rsidRPr="001D2E49" w:rsidRDefault="00716C6A" w:rsidP="00716C6A">
      <w:pPr>
        <w:pStyle w:val="PL"/>
        <w:rPr>
          <w:noProof w:val="0"/>
          <w:snapToGrid w:val="0"/>
        </w:rPr>
      </w:pPr>
      <w:r w:rsidRPr="001D2E49">
        <w:rPr>
          <w:noProof w:val="0"/>
          <w:snapToGrid w:val="0"/>
        </w:rPr>
        <w:t>-- ASN1STOP</w:t>
      </w:r>
    </w:p>
    <w:p w14:paraId="34BB382A" w14:textId="77777777" w:rsidR="00716C6A" w:rsidRPr="001D2E49" w:rsidRDefault="00716C6A" w:rsidP="00716C6A">
      <w:pPr>
        <w:pStyle w:val="PL"/>
        <w:rPr>
          <w:noProof w:val="0"/>
          <w:snapToGrid w:val="0"/>
        </w:rPr>
      </w:pPr>
    </w:p>
    <w:p w14:paraId="0D6670F6" w14:textId="77777777" w:rsidR="00716C6A" w:rsidRPr="001D2E49" w:rsidRDefault="00716C6A" w:rsidP="00716C6A">
      <w:pPr>
        <w:pStyle w:val="3"/>
      </w:pPr>
      <w:bookmarkStart w:id="3613" w:name="_Toc20955359"/>
      <w:bookmarkStart w:id="3614" w:name="_Toc29503812"/>
      <w:bookmarkStart w:id="3615" w:name="_Toc29504396"/>
      <w:bookmarkStart w:id="3616" w:name="_Toc29504980"/>
      <w:bookmarkStart w:id="3617" w:name="_Toc36553433"/>
      <w:bookmarkStart w:id="3618" w:name="_Toc36555160"/>
      <w:bookmarkStart w:id="3619" w:name="_Toc45652559"/>
      <w:bookmarkStart w:id="3620" w:name="_Toc45658991"/>
      <w:bookmarkStart w:id="3621" w:name="_Toc45720811"/>
      <w:bookmarkStart w:id="3622" w:name="_Toc45798691"/>
      <w:bookmarkStart w:id="3623" w:name="_Toc45898080"/>
      <w:bookmarkStart w:id="3624" w:name="_Toc51746287"/>
      <w:bookmarkStart w:id="3625" w:name="_Toc64446552"/>
      <w:bookmarkStart w:id="3626" w:name="_Toc73982422"/>
      <w:bookmarkStart w:id="3627" w:name="_Toc88652512"/>
      <w:r w:rsidRPr="001D2E49">
        <w:t>9.4.8</w:t>
      </w:r>
      <w:r w:rsidRPr="001D2E49">
        <w:tab/>
        <w:t>Container Definitions</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2E084EB5" w14:textId="77777777" w:rsidR="00716C6A" w:rsidRPr="001D2E49" w:rsidRDefault="00716C6A" w:rsidP="00716C6A">
      <w:pPr>
        <w:pStyle w:val="PL"/>
        <w:rPr>
          <w:noProof w:val="0"/>
          <w:snapToGrid w:val="0"/>
        </w:rPr>
      </w:pPr>
      <w:r w:rsidRPr="001D2E49">
        <w:rPr>
          <w:noProof w:val="0"/>
          <w:snapToGrid w:val="0"/>
        </w:rPr>
        <w:t>-- ASN1START</w:t>
      </w:r>
    </w:p>
    <w:p w14:paraId="0FC03838" w14:textId="77777777" w:rsidR="00716C6A" w:rsidRPr="001D2E49" w:rsidRDefault="00716C6A" w:rsidP="00716C6A">
      <w:pPr>
        <w:pStyle w:val="PL"/>
        <w:rPr>
          <w:noProof w:val="0"/>
          <w:snapToGrid w:val="0"/>
        </w:rPr>
      </w:pPr>
      <w:r w:rsidRPr="001D2E49">
        <w:rPr>
          <w:noProof w:val="0"/>
          <w:snapToGrid w:val="0"/>
        </w:rPr>
        <w:t>-- **************************************************************</w:t>
      </w:r>
    </w:p>
    <w:p w14:paraId="5C39743D" w14:textId="77777777" w:rsidR="00716C6A" w:rsidRPr="001D2E49" w:rsidRDefault="00716C6A" w:rsidP="00716C6A">
      <w:pPr>
        <w:pStyle w:val="PL"/>
        <w:rPr>
          <w:noProof w:val="0"/>
          <w:snapToGrid w:val="0"/>
        </w:rPr>
      </w:pPr>
      <w:r w:rsidRPr="001D2E49">
        <w:rPr>
          <w:noProof w:val="0"/>
          <w:snapToGrid w:val="0"/>
        </w:rPr>
        <w:t>--</w:t>
      </w:r>
    </w:p>
    <w:p w14:paraId="232D3555" w14:textId="77777777" w:rsidR="00716C6A" w:rsidRPr="001D2E49" w:rsidRDefault="00716C6A" w:rsidP="00716C6A">
      <w:pPr>
        <w:pStyle w:val="PL"/>
        <w:rPr>
          <w:noProof w:val="0"/>
          <w:snapToGrid w:val="0"/>
        </w:rPr>
      </w:pPr>
      <w:r w:rsidRPr="001D2E49">
        <w:rPr>
          <w:noProof w:val="0"/>
          <w:snapToGrid w:val="0"/>
        </w:rPr>
        <w:t>-- Container definitions</w:t>
      </w:r>
    </w:p>
    <w:p w14:paraId="1863CA4F" w14:textId="77777777" w:rsidR="00716C6A" w:rsidRPr="001D2E49" w:rsidRDefault="00716C6A" w:rsidP="00716C6A">
      <w:pPr>
        <w:pStyle w:val="PL"/>
        <w:rPr>
          <w:noProof w:val="0"/>
          <w:snapToGrid w:val="0"/>
        </w:rPr>
      </w:pPr>
      <w:r w:rsidRPr="001D2E49">
        <w:rPr>
          <w:noProof w:val="0"/>
          <w:snapToGrid w:val="0"/>
        </w:rPr>
        <w:t>--</w:t>
      </w:r>
    </w:p>
    <w:p w14:paraId="4754F6AA" w14:textId="77777777" w:rsidR="00716C6A" w:rsidRPr="001D2E49" w:rsidRDefault="00716C6A" w:rsidP="00716C6A">
      <w:pPr>
        <w:pStyle w:val="PL"/>
        <w:rPr>
          <w:noProof w:val="0"/>
          <w:snapToGrid w:val="0"/>
        </w:rPr>
      </w:pPr>
      <w:r w:rsidRPr="001D2E49">
        <w:rPr>
          <w:noProof w:val="0"/>
          <w:snapToGrid w:val="0"/>
        </w:rPr>
        <w:t>-- **************************************************************</w:t>
      </w:r>
    </w:p>
    <w:p w14:paraId="2187B9EB" w14:textId="77777777" w:rsidR="00716C6A" w:rsidRPr="001D2E49" w:rsidRDefault="00716C6A" w:rsidP="00716C6A">
      <w:pPr>
        <w:pStyle w:val="PL"/>
        <w:rPr>
          <w:noProof w:val="0"/>
          <w:snapToGrid w:val="0"/>
        </w:rPr>
      </w:pPr>
    </w:p>
    <w:p w14:paraId="6EF41DE5" w14:textId="77777777" w:rsidR="00716C6A" w:rsidRPr="001D2E49" w:rsidRDefault="00716C6A" w:rsidP="00716C6A">
      <w:pPr>
        <w:pStyle w:val="PL"/>
        <w:rPr>
          <w:noProof w:val="0"/>
          <w:snapToGrid w:val="0"/>
        </w:rPr>
      </w:pPr>
      <w:r w:rsidRPr="001D2E49">
        <w:rPr>
          <w:noProof w:val="0"/>
          <w:snapToGrid w:val="0"/>
        </w:rPr>
        <w:t>NGAP-Containers {</w:t>
      </w:r>
    </w:p>
    <w:p w14:paraId="262BDCDE"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7BC50218" w14:textId="77777777" w:rsidR="00716C6A" w:rsidRPr="001D2E49" w:rsidRDefault="00716C6A" w:rsidP="00716C6A">
      <w:pPr>
        <w:pStyle w:val="PL"/>
        <w:rPr>
          <w:noProof w:val="0"/>
          <w:snapToGrid w:val="0"/>
        </w:rPr>
      </w:pPr>
      <w:r w:rsidRPr="001D2E49">
        <w:rPr>
          <w:noProof w:val="0"/>
          <w:snapToGrid w:val="0"/>
        </w:rPr>
        <w:t>ngran-Access (22) modules (3) ngap (1) version1 (1) ngap-Containers (5) }</w:t>
      </w:r>
    </w:p>
    <w:p w14:paraId="4FEE3D91" w14:textId="77777777" w:rsidR="00716C6A" w:rsidRPr="001D2E49" w:rsidRDefault="00716C6A" w:rsidP="00716C6A">
      <w:pPr>
        <w:pStyle w:val="PL"/>
        <w:rPr>
          <w:noProof w:val="0"/>
          <w:snapToGrid w:val="0"/>
        </w:rPr>
      </w:pPr>
    </w:p>
    <w:p w14:paraId="01BCBE6B" w14:textId="77777777" w:rsidR="00716C6A" w:rsidRPr="001D2E49" w:rsidRDefault="00716C6A" w:rsidP="00716C6A">
      <w:pPr>
        <w:pStyle w:val="PL"/>
        <w:rPr>
          <w:noProof w:val="0"/>
          <w:snapToGrid w:val="0"/>
        </w:rPr>
      </w:pPr>
      <w:r w:rsidRPr="001D2E49">
        <w:rPr>
          <w:noProof w:val="0"/>
          <w:snapToGrid w:val="0"/>
        </w:rPr>
        <w:t xml:space="preserve">DEFINITIONS AUTOMATIC TAGS ::= </w:t>
      </w:r>
    </w:p>
    <w:p w14:paraId="40E1C113" w14:textId="77777777" w:rsidR="00716C6A" w:rsidRPr="001D2E49" w:rsidRDefault="00716C6A" w:rsidP="00716C6A">
      <w:pPr>
        <w:pStyle w:val="PL"/>
        <w:rPr>
          <w:noProof w:val="0"/>
          <w:snapToGrid w:val="0"/>
        </w:rPr>
      </w:pPr>
    </w:p>
    <w:p w14:paraId="2FB8C435" w14:textId="77777777" w:rsidR="00716C6A" w:rsidRPr="001D2E49" w:rsidRDefault="00716C6A" w:rsidP="00716C6A">
      <w:pPr>
        <w:pStyle w:val="PL"/>
        <w:rPr>
          <w:noProof w:val="0"/>
          <w:snapToGrid w:val="0"/>
        </w:rPr>
      </w:pPr>
      <w:r w:rsidRPr="001D2E49">
        <w:rPr>
          <w:noProof w:val="0"/>
          <w:snapToGrid w:val="0"/>
        </w:rPr>
        <w:lastRenderedPageBreak/>
        <w:t>BEGIN</w:t>
      </w:r>
    </w:p>
    <w:p w14:paraId="5E4BE89D" w14:textId="77777777" w:rsidR="00716C6A" w:rsidRPr="001D2E49" w:rsidRDefault="00716C6A" w:rsidP="00716C6A">
      <w:pPr>
        <w:pStyle w:val="PL"/>
        <w:rPr>
          <w:noProof w:val="0"/>
          <w:snapToGrid w:val="0"/>
        </w:rPr>
      </w:pPr>
    </w:p>
    <w:p w14:paraId="2127B431" w14:textId="77777777" w:rsidR="00716C6A" w:rsidRPr="001D2E49" w:rsidRDefault="00716C6A" w:rsidP="00716C6A">
      <w:pPr>
        <w:pStyle w:val="PL"/>
        <w:rPr>
          <w:noProof w:val="0"/>
          <w:snapToGrid w:val="0"/>
        </w:rPr>
      </w:pPr>
      <w:r w:rsidRPr="001D2E49">
        <w:rPr>
          <w:noProof w:val="0"/>
          <w:snapToGrid w:val="0"/>
        </w:rPr>
        <w:t>-- **************************************************************</w:t>
      </w:r>
    </w:p>
    <w:p w14:paraId="0B387786" w14:textId="77777777" w:rsidR="00716C6A" w:rsidRPr="001D2E49" w:rsidRDefault="00716C6A" w:rsidP="00716C6A">
      <w:pPr>
        <w:pStyle w:val="PL"/>
        <w:rPr>
          <w:noProof w:val="0"/>
          <w:snapToGrid w:val="0"/>
        </w:rPr>
      </w:pPr>
      <w:r w:rsidRPr="001D2E49">
        <w:rPr>
          <w:noProof w:val="0"/>
          <w:snapToGrid w:val="0"/>
        </w:rPr>
        <w:t>--</w:t>
      </w:r>
    </w:p>
    <w:p w14:paraId="104DFA3E" w14:textId="77777777" w:rsidR="00716C6A" w:rsidRPr="001D2E49" w:rsidRDefault="00716C6A" w:rsidP="00716C6A">
      <w:pPr>
        <w:pStyle w:val="PL"/>
        <w:outlineLvl w:val="3"/>
        <w:rPr>
          <w:noProof w:val="0"/>
          <w:snapToGrid w:val="0"/>
        </w:rPr>
      </w:pPr>
      <w:r w:rsidRPr="001D2E49">
        <w:rPr>
          <w:noProof w:val="0"/>
          <w:snapToGrid w:val="0"/>
        </w:rPr>
        <w:t>-- IE parameter types from other modules.</w:t>
      </w:r>
    </w:p>
    <w:p w14:paraId="1A85D698" w14:textId="77777777" w:rsidR="00716C6A" w:rsidRPr="001D2E49" w:rsidRDefault="00716C6A" w:rsidP="00716C6A">
      <w:pPr>
        <w:pStyle w:val="PL"/>
        <w:rPr>
          <w:noProof w:val="0"/>
          <w:snapToGrid w:val="0"/>
        </w:rPr>
      </w:pPr>
      <w:r w:rsidRPr="001D2E49">
        <w:rPr>
          <w:noProof w:val="0"/>
          <w:snapToGrid w:val="0"/>
        </w:rPr>
        <w:t>--</w:t>
      </w:r>
    </w:p>
    <w:p w14:paraId="1B86564B" w14:textId="77777777" w:rsidR="00716C6A" w:rsidRPr="001D2E49" w:rsidRDefault="00716C6A" w:rsidP="00716C6A">
      <w:pPr>
        <w:pStyle w:val="PL"/>
        <w:rPr>
          <w:noProof w:val="0"/>
          <w:snapToGrid w:val="0"/>
        </w:rPr>
      </w:pPr>
      <w:r w:rsidRPr="001D2E49">
        <w:rPr>
          <w:noProof w:val="0"/>
          <w:snapToGrid w:val="0"/>
        </w:rPr>
        <w:t>-- **************************************************************</w:t>
      </w:r>
    </w:p>
    <w:p w14:paraId="0BA94341" w14:textId="77777777" w:rsidR="00716C6A" w:rsidRPr="001D2E49" w:rsidRDefault="00716C6A" w:rsidP="00716C6A">
      <w:pPr>
        <w:pStyle w:val="PL"/>
        <w:rPr>
          <w:noProof w:val="0"/>
          <w:snapToGrid w:val="0"/>
        </w:rPr>
      </w:pPr>
    </w:p>
    <w:p w14:paraId="7785DD71" w14:textId="77777777" w:rsidR="00716C6A" w:rsidRPr="001D2E49" w:rsidRDefault="00716C6A" w:rsidP="00716C6A">
      <w:pPr>
        <w:pStyle w:val="PL"/>
        <w:rPr>
          <w:noProof w:val="0"/>
          <w:snapToGrid w:val="0"/>
        </w:rPr>
      </w:pPr>
      <w:r w:rsidRPr="001D2E49">
        <w:rPr>
          <w:noProof w:val="0"/>
          <w:snapToGrid w:val="0"/>
        </w:rPr>
        <w:t>IMPORTS</w:t>
      </w:r>
    </w:p>
    <w:p w14:paraId="658D272B" w14:textId="77777777" w:rsidR="00716C6A" w:rsidRPr="001D2E49" w:rsidRDefault="00716C6A" w:rsidP="00716C6A">
      <w:pPr>
        <w:pStyle w:val="PL"/>
        <w:rPr>
          <w:noProof w:val="0"/>
          <w:snapToGrid w:val="0"/>
        </w:rPr>
      </w:pPr>
    </w:p>
    <w:p w14:paraId="732484D8" w14:textId="77777777" w:rsidR="00716C6A" w:rsidRPr="001D2E49" w:rsidRDefault="00716C6A" w:rsidP="00716C6A">
      <w:pPr>
        <w:pStyle w:val="PL"/>
        <w:rPr>
          <w:noProof w:val="0"/>
          <w:snapToGrid w:val="0"/>
        </w:rPr>
      </w:pPr>
      <w:r w:rsidRPr="001D2E49">
        <w:rPr>
          <w:noProof w:val="0"/>
          <w:snapToGrid w:val="0"/>
        </w:rPr>
        <w:tab/>
        <w:t>Criticality,</w:t>
      </w:r>
    </w:p>
    <w:p w14:paraId="5B0945B5" w14:textId="77777777" w:rsidR="00716C6A" w:rsidRPr="001D2E49" w:rsidRDefault="00716C6A" w:rsidP="00716C6A">
      <w:pPr>
        <w:pStyle w:val="PL"/>
        <w:rPr>
          <w:noProof w:val="0"/>
          <w:snapToGrid w:val="0"/>
        </w:rPr>
      </w:pPr>
      <w:r w:rsidRPr="001D2E49">
        <w:rPr>
          <w:noProof w:val="0"/>
          <w:snapToGrid w:val="0"/>
        </w:rPr>
        <w:tab/>
        <w:t>Presence,</w:t>
      </w:r>
    </w:p>
    <w:p w14:paraId="0DC418AF" w14:textId="77777777" w:rsidR="00716C6A" w:rsidRPr="001D2E49" w:rsidRDefault="00716C6A" w:rsidP="00716C6A">
      <w:pPr>
        <w:pStyle w:val="PL"/>
        <w:rPr>
          <w:noProof w:val="0"/>
          <w:snapToGrid w:val="0"/>
        </w:rPr>
      </w:pPr>
      <w:r w:rsidRPr="001D2E49">
        <w:rPr>
          <w:noProof w:val="0"/>
          <w:snapToGrid w:val="0"/>
        </w:rPr>
        <w:tab/>
        <w:t>PrivateIE-ID,</w:t>
      </w:r>
    </w:p>
    <w:p w14:paraId="36F3A294" w14:textId="77777777" w:rsidR="00716C6A" w:rsidRPr="001D2E49" w:rsidRDefault="00716C6A" w:rsidP="00716C6A">
      <w:pPr>
        <w:pStyle w:val="PL"/>
        <w:rPr>
          <w:noProof w:val="0"/>
          <w:snapToGrid w:val="0"/>
        </w:rPr>
      </w:pPr>
      <w:r w:rsidRPr="001D2E49">
        <w:rPr>
          <w:noProof w:val="0"/>
          <w:snapToGrid w:val="0"/>
        </w:rPr>
        <w:tab/>
        <w:t>ProtocolExtensionID,</w:t>
      </w:r>
    </w:p>
    <w:p w14:paraId="3BB0D9AA" w14:textId="77777777" w:rsidR="00716C6A" w:rsidRPr="001D2E49" w:rsidRDefault="00716C6A" w:rsidP="00716C6A">
      <w:pPr>
        <w:pStyle w:val="PL"/>
        <w:rPr>
          <w:noProof w:val="0"/>
          <w:snapToGrid w:val="0"/>
        </w:rPr>
      </w:pPr>
      <w:r w:rsidRPr="001D2E49">
        <w:rPr>
          <w:noProof w:val="0"/>
          <w:snapToGrid w:val="0"/>
        </w:rPr>
        <w:tab/>
        <w:t>ProtocolIE-ID</w:t>
      </w:r>
    </w:p>
    <w:p w14:paraId="0A9B16B1" w14:textId="77777777" w:rsidR="00716C6A" w:rsidRPr="001D2E49" w:rsidRDefault="00716C6A" w:rsidP="00716C6A">
      <w:pPr>
        <w:pStyle w:val="PL"/>
        <w:rPr>
          <w:noProof w:val="0"/>
          <w:snapToGrid w:val="0"/>
        </w:rPr>
      </w:pPr>
      <w:r w:rsidRPr="001D2E49">
        <w:rPr>
          <w:noProof w:val="0"/>
          <w:snapToGrid w:val="0"/>
        </w:rPr>
        <w:t>FROM NGAP-CommonDataTypes</w:t>
      </w:r>
    </w:p>
    <w:p w14:paraId="7AC24629" w14:textId="77777777" w:rsidR="00716C6A" w:rsidRPr="001D2E49" w:rsidRDefault="00716C6A" w:rsidP="00716C6A">
      <w:pPr>
        <w:pStyle w:val="PL"/>
        <w:rPr>
          <w:noProof w:val="0"/>
          <w:snapToGrid w:val="0"/>
        </w:rPr>
      </w:pPr>
    </w:p>
    <w:p w14:paraId="0A0A8623" w14:textId="77777777" w:rsidR="00716C6A" w:rsidRPr="001D2E49" w:rsidRDefault="00716C6A" w:rsidP="00716C6A">
      <w:pPr>
        <w:pStyle w:val="PL"/>
        <w:rPr>
          <w:noProof w:val="0"/>
          <w:snapToGrid w:val="0"/>
        </w:rPr>
      </w:pPr>
      <w:r w:rsidRPr="001D2E49">
        <w:rPr>
          <w:noProof w:val="0"/>
          <w:snapToGrid w:val="0"/>
        </w:rPr>
        <w:tab/>
        <w:t>maxPrivateIEs,</w:t>
      </w:r>
    </w:p>
    <w:p w14:paraId="50C8AE47" w14:textId="77777777" w:rsidR="00716C6A" w:rsidRPr="001D2E49" w:rsidRDefault="00716C6A" w:rsidP="00716C6A">
      <w:pPr>
        <w:pStyle w:val="PL"/>
        <w:rPr>
          <w:noProof w:val="0"/>
          <w:snapToGrid w:val="0"/>
        </w:rPr>
      </w:pPr>
      <w:r w:rsidRPr="001D2E49">
        <w:rPr>
          <w:noProof w:val="0"/>
          <w:snapToGrid w:val="0"/>
        </w:rPr>
        <w:tab/>
        <w:t>maxProtocolExtensions,</w:t>
      </w:r>
    </w:p>
    <w:p w14:paraId="3DD2B129" w14:textId="77777777" w:rsidR="00716C6A" w:rsidRPr="001D2E49" w:rsidRDefault="00716C6A" w:rsidP="00716C6A">
      <w:pPr>
        <w:pStyle w:val="PL"/>
        <w:rPr>
          <w:noProof w:val="0"/>
          <w:snapToGrid w:val="0"/>
        </w:rPr>
      </w:pPr>
      <w:r w:rsidRPr="001D2E49">
        <w:rPr>
          <w:noProof w:val="0"/>
          <w:snapToGrid w:val="0"/>
        </w:rPr>
        <w:tab/>
        <w:t>maxProtocolIEs</w:t>
      </w:r>
    </w:p>
    <w:p w14:paraId="56E343CA" w14:textId="77777777" w:rsidR="00716C6A" w:rsidRPr="001D2E49" w:rsidRDefault="00716C6A" w:rsidP="00716C6A">
      <w:pPr>
        <w:pStyle w:val="PL"/>
        <w:rPr>
          <w:noProof w:val="0"/>
          <w:snapToGrid w:val="0"/>
        </w:rPr>
      </w:pPr>
      <w:r w:rsidRPr="001D2E49">
        <w:rPr>
          <w:noProof w:val="0"/>
          <w:snapToGrid w:val="0"/>
        </w:rPr>
        <w:t>FROM NGAP-Constants;</w:t>
      </w:r>
    </w:p>
    <w:p w14:paraId="67AC8AAD" w14:textId="77777777" w:rsidR="00716C6A" w:rsidRPr="001D2E49" w:rsidRDefault="00716C6A" w:rsidP="00716C6A">
      <w:pPr>
        <w:pStyle w:val="PL"/>
        <w:rPr>
          <w:noProof w:val="0"/>
          <w:snapToGrid w:val="0"/>
        </w:rPr>
      </w:pPr>
    </w:p>
    <w:p w14:paraId="6150F712" w14:textId="77777777" w:rsidR="00716C6A" w:rsidRPr="001D2E49" w:rsidRDefault="00716C6A" w:rsidP="00716C6A">
      <w:pPr>
        <w:pStyle w:val="PL"/>
        <w:rPr>
          <w:noProof w:val="0"/>
          <w:snapToGrid w:val="0"/>
        </w:rPr>
      </w:pPr>
      <w:r w:rsidRPr="001D2E49">
        <w:rPr>
          <w:noProof w:val="0"/>
          <w:snapToGrid w:val="0"/>
        </w:rPr>
        <w:t>-- **************************************************************</w:t>
      </w:r>
    </w:p>
    <w:p w14:paraId="7A2360C7" w14:textId="77777777" w:rsidR="00716C6A" w:rsidRPr="001D2E49" w:rsidRDefault="00716C6A" w:rsidP="00716C6A">
      <w:pPr>
        <w:pStyle w:val="PL"/>
        <w:rPr>
          <w:noProof w:val="0"/>
          <w:snapToGrid w:val="0"/>
        </w:rPr>
      </w:pPr>
      <w:r w:rsidRPr="001D2E49">
        <w:rPr>
          <w:noProof w:val="0"/>
          <w:snapToGrid w:val="0"/>
        </w:rPr>
        <w:t>--</w:t>
      </w:r>
    </w:p>
    <w:p w14:paraId="3A449A12" w14:textId="77777777" w:rsidR="00716C6A" w:rsidRPr="001D2E49" w:rsidRDefault="00716C6A" w:rsidP="00716C6A">
      <w:pPr>
        <w:pStyle w:val="PL"/>
        <w:outlineLvl w:val="3"/>
        <w:rPr>
          <w:noProof w:val="0"/>
          <w:snapToGrid w:val="0"/>
        </w:rPr>
      </w:pPr>
      <w:r w:rsidRPr="001D2E49">
        <w:rPr>
          <w:noProof w:val="0"/>
          <w:snapToGrid w:val="0"/>
        </w:rPr>
        <w:t>-- Class Definition for Protocol IEs</w:t>
      </w:r>
    </w:p>
    <w:p w14:paraId="74D76E0A" w14:textId="77777777" w:rsidR="00716C6A" w:rsidRPr="001D2E49" w:rsidRDefault="00716C6A" w:rsidP="00716C6A">
      <w:pPr>
        <w:pStyle w:val="PL"/>
        <w:rPr>
          <w:noProof w:val="0"/>
          <w:snapToGrid w:val="0"/>
        </w:rPr>
      </w:pPr>
      <w:r w:rsidRPr="001D2E49">
        <w:rPr>
          <w:noProof w:val="0"/>
          <w:snapToGrid w:val="0"/>
        </w:rPr>
        <w:t>--</w:t>
      </w:r>
    </w:p>
    <w:p w14:paraId="07A57D1B" w14:textId="77777777" w:rsidR="00716C6A" w:rsidRPr="001D2E49" w:rsidRDefault="00716C6A" w:rsidP="00716C6A">
      <w:pPr>
        <w:pStyle w:val="PL"/>
        <w:rPr>
          <w:noProof w:val="0"/>
          <w:snapToGrid w:val="0"/>
        </w:rPr>
      </w:pPr>
      <w:r w:rsidRPr="001D2E49">
        <w:rPr>
          <w:noProof w:val="0"/>
          <w:snapToGrid w:val="0"/>
        </w:rPr>
        <w:t>-- **************************************************************</w:t>
      </w:r>
    </w:p>
    <w:p w14:paraId="72BD37DE" w14:textId="77777777" w:rsidR="00716C6A" w:rsidRPr="001D2E49" w:rsidRDefault="00716C6A" w:rsidP="00716C6A">
      <w:pPr>
        <w:pStyle w:val="PL"/>
        <w:rPr>
          <w:noProof w:val="0"/>
          <w:snapToGrid w:val="0"/>
        </w:rPr>
      </w:pPr>
    </w:p>
    <w:p w14:paraId="60152F4A" w14:textId="77777777" w:rsidR="00716C6A" w:rsidRPr="001D2E49" w:rsidRDefault="00716C6A" w:rsidP="00716C6A">
      <w:pPr>
        <w:pStyle w:val="PL"/>
        <w:rPr>
          <w:noProof w:val="0"/>
          <w:snapToGrid w:val="0"/>
        </w:rPr>
      </w:pPr>
      <w:r w:rsidRPr="001D2E49">
        <w:rPr>
          <w:noProof w:val="0"/>
          <w:snapToGrid w:val="0"/>
        </w:rPr>
        <w:t>NGAP-PROTOCOL-IES ::= CLASS {</w:t>
      </w:r>
    </w:p>
    <w:p w14:paraId="27C41C9A" w14:textId="77777777" w:rsidR="00716C6A" w:rsidRPr="001D2E49" w:rsidRDefault="00716C6A" w:rsidP="00716C6A">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989F6F2" w14:textId="77777777" w:rsidR="00716C6A" w:rsidRPr="001D2E49" w:rsidRDefault="00716C6A" w:rsidP="00716C6A">
      <w:pPr>
        <w:pStyle w:val="PL"/>
        <w:rPr>
          <w:noProof w:val="0"/>
          <w:snapToGrid w:val="0"/>
        </w:rPr>
      </w:pPr>
      <w:r w:rsidRPr="001D2E49">
        <w:rPr>
          <w:noProof w:val="0"/>
          <w:snapToGrid w:val="0"/>
        </w:rPr>
        <w:tab/>
        <w:t>&amp;criticality</w:t>
      </w:r>
      <w:r w:rsidRPr="001D2E49">
        <w:rPr>
          <w:noProof w:val="0"/>
          <w:snapToGrid w:val="0"/>
        </w:rPr>
        <w:tab/>
        <w:t>Criticality,</w:t>
      </w:r>
    </w:p>
    <w:p w14:paraId="2CD361D4" w14:textId="77777777" w:rsidR="00716C6A" w:rsidRPr="001D2E49" w:rsidRDefault="00716C6A" w:rsidP="00716C6A">
      <w:pPr>
        <w:pStyle w:val="PL"/>
        <w:rPr>
          <w:noProof w:val="0"/>
          <w:snapToGrid w:val="0"/>
        </w:rPr>
      </w:pPr>
      <w:r w:rsidRPr="001D2E49">
        <w:rPr>
          <w:noProof w:val="0"/>
          <w:snapToGrid w:val="0"/>
        </w:rPr>
        <w:tab/>
        <w:t>&amp;Value,</w:t>
      </w:r>
    </w:p>
    <w:p w14:paraId="445CD988" w14:textId="77777777" w:rsidR="00716C6A" w:rsidRPr="001D2E49" w:rsidRDefault="00716C6A" w:rsidP="00716C6A">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3912163E" w14:textId="77777777" w:rsidR="00716C6A" w:rsidRPr="001D2E49" w:rsidRDefault="00716C6A" w:rsidP="00716C6A">
      <w:pPr>
        <w:pStyle w:val="PL"/>
        <w:rPr>
          <w:noProof w:val="0"/>
          <w:snapToGrid w:val="0"/>
        </w:rPr>
      </w:pPr>
      <w:r w:rsidRPr="001D2E49">
        <w:rPr>
          <w:noProof w:val="0"/>
          <w:snapToGrid w:val="0"/>
        </w:rPr>
        <w:t>}</w:t>
      </w:r>
    </w:p>
    <w:p w14:paraId="05EC0837" w14:textId="77777777" w:rsidR="00716C6A" w:rsidRPr="001D2E49" w:rsidRDefault="00716C6A" w:rsidP="00716C6A">
      <w:pPr>
        <w:pStyle w:val="PL"/>
        <w:rPr>
          <w:noProof w:val="0"/>
          <w:snapToGrid w:val="0"/>
        </w:rPr>
      </w:pPr>
      <w:r w:rsidRPr="001D2E49">
        <w:rPr>
          <w:noProof w:val="0"/>
          <w:snapToGrid w:val="0"/>
        </w:rPr>
        <w:t>WITH SYNTAX {</w:t>
      </w:r>
    </w:p>
    <w:p w14:paraId="4B03E897"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FFED50D"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1E4038A7" w14:textId="77777777" w:rsidR="00716C6A" w:rsidRPr="001D2E49" w:rsidRDefault="00716C6A" w:rsidP="00716C6A">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20CA2BEC" w14:textId="77777777" w:rsidR="00716C6A" w:rsidRPr="001D2E49" w:rsidRDefault="00716C6A" w:rsidP="00716C6A">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0703BAA1" w14:textId="77777777" w:rsidR="00716C6A" w:rsidRPr="001D2E49" w:rsidRDefault="00716C6A" w:rsidP="00716C6A">
      <w:pPr>
        <w:pStyle w:val="PL"/>
        <w:rPr>
          <w:noProof w:val="0"/>
          <w:snapToGrid w:val="0"/>
        </w:rPr>
      </w:pPr>
      <w:r w:rsidRPr="001D2E49">
        <w:rPr>
          <w:noProof w:val="0"/>
          <w:snapToGrid w:val="0"/>
        </w:rPr>
        <w:t>}</w:t>
      </w:r>
    </w:p>
    <w:p w14:paraId="351B6750" w14:textId="77777777" w:rsidR="00716C6A" w:rsidRPr="001D2E49" w:rsidRDefault="00716C6A" w:rsidP="00716C6A">
      <w:pPr>
        <w:pStyle w:val="PL"/>
        <w:rPr>
          <w:noProof w:val="0"/>
          <w:snapToGrid w:val="0"/>
        </w:rPr>
      </w:pPr>
    </w:p>
    <w:p w14:paraId="77574412" w14:textId="77777777" w:rsidR="00716C6A" w:rsidRPr="001D2E49" w:rsidRDefault="00716C6A" w:rsidP="00716C6A">
      <w:pPr>
        <w:pStyle w:val="PL"/>
        <w:rPr>
          <w:noProof w:val="0"/>
          <w:snapToGrid w:val="0"/>
        </w:rPr>
      </w:pPr>
      <w:r w:rsidRPr="001D2E49">
        <w:rPr>
          <w:noProof w:val="0"/>
          <w:snapToGrid w:val="0"/>
        </w:rPr>
        <w:t>-- **************************************************************</w:t>
      </w:r>
    </w:p>
    <w:p w14:paraId="69DB68D6" w14:textId="77777777" w:rsidR="00716C6A" w:rsidRPr="001D2E49" w:rsidRDefault="00716C6A" w:rsidP="00716C6A">
      <w:pPr>
        <w:pStyle w:val="PL"/>
        <w:rPr>
          <w:noProof w:val="0"/>
          <w:snapToGrid w:val="0"/>
        </w:rPr>
      </w:pPr>
      <w:r w:rsidRPr="001D2E49">
        <w:rPr>
          <w:noProof w:val="0"/>
          <w:snapToGrid w:val="0"/>
        </w:rPr>
        <w:t>--</w:t>
      </w:r>
    </w:p>
    <w:p w14:paraId="2151D527" w14:textId="77777777" w:rsidR="00716C6A" w:rsidRPr="001D2E49" w:rsidRDefault="00716C6A" w:rsidP="00716C6A">
      <w:pPr>
        <w:pStyle w:val="PL"/>
        <w:outlineLvl w:val="3"/>
        <w:rPr>
          <w:noProof w:val="0"/>
          <w:snapToGrid w:val="0"/>
        </w:rPr>
      </w:pPr>
      <w:r w:rsidRPr="001D2E49">
        <w:rPr>
          <w:noProof w:val="0"/>
          <w:snapToGrid w:val="0"/>
        </w:rPr>
        <w:t>-- Class Definition for Protocol IEs</w:t>
      </w:r>
    </w:p>
    <w:p w14:paraId="5B6AF2DD" w14:textId="77777777" w:rsidR="00716C6A" w:rsidRPr="001D2E49" w:rsidRDefault="00716C6A" w:rsidP="00716C6A">
      <w:pPr>
        <w:pStyle w:val="PL"/>
        <w:rPr>
          <w:noProof w:val="0"/>
          <w:snapToGrid w:val="0"/>
        </w:rPr>
      </w:pPr>
      <w:r w:rsidRPr="001D2E49">
        <w:rPr>
          <w:noProof w:val="0"/>
          <w:snapToGrid w:val="0"/>
        </w:rPr>
        <w:t>--</w:t>
      </w:r>
    </w:p>
    <w:p w14:paraId="30F3DCE1" w14:textId="77777777" w:rsidR="00716C6A" w:rsidRPr="001D2E49" w:rsidRDefault="00716C6A" w:rsidP="00716C6A">
      <w:pPr>
        <w:pStyle w:val="PL"/>
        <w:rPr>
          <w:noProof w:val="0"/>
          <w:snapToGrid w:val="0"/>
        </w:rPr>
      </w:pPr>
      <w:r w:rsidRPr="001D2E49">
        <w:rPr>
          <w:noProof w:val="0"/>
          <w:snapToGrid w:val="0"/>
        </w:rPr>
        <w:t>-- **************************************************************</w:t>
      </w:r>
    </w:p>
    <w:p w14:paraId="166D805A" w14:textId="77777777" w:rsidR="00716C6A" w:rsidRPr="001D2E49" w:rsidRDefault="00716C6A" w:rsidP="00716C6A">
      <w:pPr>
        <w:pStyle w:val="PL"/>
        <w:rPr>
          <w:noProof w:val="0"/>
          <w:snapToGrid w:val="0"/>
        </w:rPr>
      </w:pPr>
    </w:p>
    <w:p w14:paraId="01E1C3A8" w14:textId="77777777" w:rsidR="00716C6A" w:rsidRPr="001D2E49" w:rsidRDefault="00716C6A" w:rsidP="00716C6A">
      <w:pPr>
        <w:pStyle w:val="PL"/>
        <w:rPr>
          <w:noProof w:val="0"/>
          <w:snapToGrid w:val="0"/>
        </w:rPr>
      </w:pPr>
      <w:r w:rsidRPr="001D2E49">
        <w:rPr>
          <w:noProof w:val="0"/>
          <w:snapToGrid w:val="0"/>
        </w:rPr>
        <w:t>NGAP-PROTOCOL-IES-PAIR ::= CLASS {</w:t>
      </w:r>
    </w:p>
    <w:p w14:paraId="4D1BB808" w14:textId="77777777" w:rsidR="00716C6A" w:rsidRPr="001D2E49" w:rsidRDefault="00716C6A" w:rsidP="00716C6A">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B6FE6FF" w14:textId="77777777" w:rsidR="00716C6A" w:rsidRPr="001D2E49" w:rsidRDefault="00716C6A" w:rsidP="00716C6A">
      <w:pPr>
        <w:pStyle w:val="PL"/>
        <w:rPr>
          <w:noProof w:val="0"/>
          <w:snapToGrid w:val="0"/>
        </w:rPr>
      </w:pPr>
      <w:r w:rsidRPr="001D2E49">
        <w:rPr>
          <w:noProof w:val="0"/>
          <w:snapToGrid w:val="0"/>
        </w:rPr>
        <w:tab/>
        <w:t>&amp;firstCriticality</w:t>
      </w:r>
      <w:r w:rsidRPr="001D2E49">
        <w:rPr>
          <w:noProof w:val="0"/>
          <w:snapToGrid w:val="0"/>
        </w:rPr>
        <w:tab/>
        <w:t>Criticality,</w:t>
      </w:r>
    </w:p>
    <w:p w14:paraId="4EFD982E" w14:textId="77777777" w:rsidR="00716C6A" w:rsidRPr="001D2E49" w:rsidRDefault="00716C6A" w:rsidP="00716C6A">
      <w:pPr>
        <w:pStyle w:val="PL"/>
        <w:rPr>
          <w:noProof w:val="0"/>
          <w:snapToGrid w:val="0"/>
        </w:rPr>
      </w:pPr>
      <w:r w:rsidRPr="001D2E49">
        <w:rPr>
          <w:noProof w:val="0"/>
          <w:snapToGrid w:val="0"/>
        </w:rPr>
        <w:tab/>
        <w:t>&amp;FirstValue,</w:t>
      </w:r>
    </w:p>
    <w:p w14:paraId="71C40ADA" w14:textId="77777777" w:rsidR="00716C6A" w:rsidRPr="001D2E49" w:rsidRDefault="00716C6A" w:rsidP="00716C6A">
      <w:pPr>
        <w:pStyle w:val="PL"/>
        <w:rPr>
          <w:noProof w:val="0"/>
          <w:snapToGrid w:val="0"/>
        </w:rPr>
      </w:pPr>
      <w:r w:rsidRPr="001D2E49">
        <w:rPr>
          <w:noProof w:val="0"/>
          <w:snapToGrid w:val="0"/>
        </w:rPr>
        <w:tab/>
        <w:t>&amp;secondCriticality</w:t>
      </w:r>
      <w:r w:rsidRPr="001D2E49">
        <w:rPr>
          <w:noProof w:val="0"/>
          <w:snapToGrid w:val="0"/>
        </w:rPr>
        <w:tab/>
        <w:t>Criticality,</w:t>
      </w:r>
    </w:p>
    <w:p w14:paraId="08E14DDA" w14:textId="77777777" w:rsidR="00716C6A" w:rsidRPr="001D2E49" w:rsidRDefault="00716C6A" w:rsidP="00716C6A">
      <w:pPr>
        <w:pStyle w:val="PL"/>
        <w:rPr>
          <w:noProof w:val="0"/>
          <w:snapToGrid w:val="0"/>
        </w:rPr>
      </w:pPr>
      <w:r w:rsidRPr="001D2E49">
        <w:rPr>
          <w:noProof w:val="0"/>
          <w:snapToGrid w:val="0"/>
        </w:rPr>
        <w:tab/>
        <w:t>&amp;SecondValue,</w:t>
      </w:r>
    </w:p>
    <w:p w14:paraId="46745307" w14:textId="77777777" w:rsidR="00716C6A" w:rsidRPr="001D2E49" w:rsidRDefault="00716C6A" w:rsidP="00716C6A">
      <w:pPr>
        <w:pStyle w:val="PL"/>
        <w:rPr>
          <w:noProof w:val="0"/>
          <w:snapToGrid w:val="0"/>
        </w:rPr>
      </w:pPr>
      <w:r w:rsidRPr="001D2E49">
        <w:rPr>
          <w:noProof w:val="0"/>
          <w:snapToGrid w:val="0"/>
        </w:rPr>
        <w:lastRenderedPageBreak/>
        <w:tab/>
        <w:t>&amp;presence</w:t>
      </w:r>
      <w:r w:rsidRPr="001D2E49">
        <w:rPr>
          <w:noProof w:val="0"/>
          <w:snapToGrid w:val="0"/>
        </w:rPr>
        <w:tab/>
      </w:r>
      <w:r w:rsidRPr="001D2E49">
        <w:rPr>
          <w:noProof w:val="0"/>
          <w:snapToGrid w:val="0"/>
        </w:rPr>
        <w:tab/>
      </w:r>
      <w:r w:rsidRPr="001D2E49">
        <w:rPr>
          <w:noProof w:val="0"/>
          <w:snapToGrid w:val="0"/>
        </w:rPr>
        <w:tab/>
        <w:t>Presence</w:t>
      </w:r>
    </w:p>
    <w:p w14:paraId="77A1FB2C" w14:textId="77777777" w:rsidR="00716C6A" w:rsidRPr="001D2E49" w:rsidRDefault="00716C6A" w:rsidP="00716C6A">
      <w:pPr>
        <w:pStyle w:val="PL"/>
        <w:rPr>
          <w:noProof w:val="0"/>
          <w:snapToGrid w:val="0"/>
        </w:rPr>
      </w:pPr>
      <w:r w:rsidRPr="001D2E49">
        <w:rPr>
          <w:noProof w:val="0"/>
          <w:snapToGrid w:val="0"/>
        </w:rPr>
        <w:t>}</w:t>
      </w:r>
    </w:p>
    <w:p w14:paraId="1C2DB9B4" w14:textId="77777777" w:rsidR="00716C6A" w:rsidRPr="001D2E49" w:rsidRDefault="00716C6A" w:rsidP="00716C6A">
      <w:pPr>
        <w:pStyle w:val="PL"/>
        <w:rPr>
          <w:noProof w:val="0"/>
          <w:snapToGrid w:val="0"/>
        </w:rPr>
      </w:pPr>
      <w:r w:rsidRPr="001D2E49">
        <w:rPr>
          <w:noProof w:val="0"/>
          <w:snapToGrid w:val="0"/>
        </w:rPr>
        <w:t>WITH SYNTAX {</w:t>
      </w:r>
    </w:p>
    <w:p w14:paraId="2139E577"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524CD1D" w14:textId="77777777" w:rsidR="00716C6A" w:rsidRPr="001D2E49" w:rsidRDefault="00716C6A" w:rsidP="00716C6A">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2FDDA4EF" w14:textId="77777777" w:rsidR="00716C6A" w:rsidRPr="001D2E49" w:rsidRDefault="00716C6A" w:rsidP="00716C6A">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650D1EAB" w14:textId="77777777" w:rsidR="00716C6A" w:rsidRPr="001D2E49" w:rsidRDefault="00716C6A" w:rsidP="00716C6A">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435E68A7" w14:textId="77777777" w:rsidR="00716C6A" w:rsidRPr="001D2E49" w:rsidRDefault="00716C6A" w:rsidP="00716C6A">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7E1A30A" w14:textId="77777777" w:rsidR="00716C6A" w:rsidRPr="001D2E49" w:rsidRDefault="00716C6A" w:rsidP="00716C6A">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46387E57" w14:textId="77777777" w:rsidR="00716C6A" w:rsidRPr="001D2E49" w:rsidRDefault="00716C6A" w:rsidP="00716C6A">
      <w:pPr>
        <w:pStyle w:val="PL"/>
        <w:rPr>
          <w:noProof w:val="0"/>
          <w:snapToGrid w:val="0"/>
        </w:rPr>
      </w:pPr>
      <w:r w:rsidRPr="001D2E49">
        <w:rPr>
          <w:noProof w:val="0"/>
          <w:snapToGrid w:val="0"/>
        </w:rPr>
        <w:t>}</w:t>
      </w:r>
    </w:p>
    <w:p w14:paraId="0053A2EE" w14:textId="77777777" w:rsidR="00716C6A" w:rsidRPr="001D2E49" w:rsidRDefault="00716C6A" w:rsidP="00716C6A">
      <w:pPr>
        <w:pStyle w:val="PL"/>
        <w:rPr>
          <w:noProof w:val="0"/>
          <w:snapToGrid w:val="0"/>
        </w:rPr>
      </w:pPr>
    </w:p>
    <w:p w14:paraId="239E3757" w14:textId="77777777" w:rsidR="00716C6A" w:rsidRPr="001D2E49" w:rsidRDefault="00716C6A" w:rsidP="00716C6A">
      <w:pPr>
        <w:pStyle w:val="PL"/>
        <w:rPr>
          <w:noProof w:val="0"/>
          <w:snapToGrid w:val="0"/>
        </w:rPr>
      </w:pPr>
      <w:r w:rsidRPr="001D2E49">
        <w:rPr>
          <w:noProof w:val="0"/>
          <w:snapToGrid w:val="0"/>
        </w:rPr>
        <w:t>-- **************************************************************</w:t>
      </w:r>
    </w:p>
    <w:p w14:paraId="07BDC4E6" w14:textId="77777777" w:rsidR="00716C6A" w:rsidRPr="001D2E49" w:rsidRDefault="00716C6A" w:rsidP="00716C6A">
      <w:pPr>
        <w:pStyle w:val="PL"/>
        <w:rPr>
          <w:noProof w:val="0"/>
          <w:snapToGrid w:val="0"/>
        </w:rPr>
      </w:pPr>
      <w:r w:rsidRPr="001D2E49">
        <w:rPr>
          <w:noProof w:val="0"/>
          <w:snapToGrid w:val="0"/>
        </w:rPr>
        <w:t>--</w:t>
      </w:r>
    </w:p>
    <w:p w14:paraId="16376793" w14:textId="77777777" w:rsidR="00716C6A" w:rsidRPr="001D2E49" w:rsidRDefault="00716C6A" w:rsidP="00716C6A">
      <w:pPr>
        <w:pStyle w:val="PL"/>
        <w:outlineLvl w:val="3"/>
        <w:rPr>
          <w:noProof w:val="0"/>
          <w:snapToGrid w:val="0"/>
        </w:rPr>
      </w:pPr>
      <w:r w:rsidRPr="001D2E49">
        <w:rPr>
          <w:noProof w:val="0"/>
          <w:snapToGrid w:val="0"/>
        </w:rPr>
        <w:t>-- Class Definition for Protocol Extensions</w:t>
      </w:r>
    </w:p>
    <w:p w14:paraId="668D38D5" w14:textId="77777777" w:rsidR="00716C6A" w:rsidRPr="001D2E49" w:rsidRDefault="00716C6A" w:rsidP="00716C6A">
      <w:pPr>
        <w:pStyle w:val="PL"/>
        <w:rPr>
          <w:noProof w:val="0"/>
          <w:snapToGrid w:val="0"/>
        </w:rPr>
      </w:pPr>
      <w:r w:rsidRPr="001D2E49">
        <w:rPr>
          <w:noProof w:val="0"/>
          <w:snapToGrid w:val="0"/>
        </w:rPr>
        <w:t>--</w:t>
      </w:r>
    </w:p>
    <w:p w14:paraId="52CA39B1" w14:textId="77777777" w:rsidR="00716C6A" w:rsidRPr="001D2E49" w:rsidRDefault="00716C6A" w:rsidP="00716C6A">
      <w:pPr>
        <w:pStyle w:val="PL"/>
        <w:rPr>
          <w:noProof w:val="0"/>
          <w:snapToGrid w:val="0"/>
        </w:rPr>
      </w:pPr>
      <w:r w:rsidRPr="001D2E49">
        <w:rPr>
          <w:noProof w:val="0"/>
          <w:snapToGrid w:val="0"/>
        </w:rPr>
        <w:t>-- **************************************************************</w:t>
      </w:r>
    </w:p>
    <w:p w14:paraId="33140DDF" w14:textId="77777777" w:rsidR="00716C6A" w:rsidRPr="001D2E49" w:rsidRDefault="00716C6A" w:rsidP="00716C6A">
      <w:pPr>
        <w:pStyle w:val="PL"/>
        <w:rPr>
          <w:noProof w:val="0"/>
          <w:snapToGrid w:val="0"/>
        </w:rPr>
      </w:pPr>
    </w:p>
    <w:p w14:paraId="2365044C" w14:textId="77777777" w:rsidR="00716C6A" w:rsidRPr="001D2E49" w:rsidRDefault="00716C6A" w:rsidP="00716C6A">
      <w:pPr>
        <w:pStyle w:val="PL"/>
        <w:rPr>
          <w:noProof w:val="0"/>
          <w:snapToGrid w:val="0"/>
        </w:rPr>
      </w:pPr>
      <w:r w:rsidRPr="001D2E49">
        <w:rPr>
          <w:noProof w:val="0"/>
          <w:snapToGrid w:val="0"/>
        </w:rPr>
        <w:t>NGAP-PROTOCOL-EXTENSION ::= CLASS {</w:t>
      </w:r>
    </w:p>
    <w:p w14:paraId="75629ABE" w14:textId="77777777" w:rsidR="00716C6A" w:rsidRPr="001D2E49" w:rsidRDefault="00716C6A" w:rsidP="00716C6A">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62D761A2" w14:textId="77777777" w:rsidR="00716C6A" w:rsidRPr="001D2E49" w:rsidRDefault="00716C6A" w:rsidP="00716C6A">
      <w:pPr>
        <w:pStyle w:val="PL"/>
        <w:rPr>
          <w:noProof w:val="0"/>
          <w:snapToGrid w:val="0"/>
        </w:rPr>
      </w:pPr>
      <w:r w:rsidRPr="001D2E49">
        <w:rPr>
          <w:noProof w:val="0"/>
          <w:snapToGrid w:val="0"/>
        </w:rPr>
        <w:tab/>
        <w:t>&amp;criticality</w:t>
      </w:r>
      <w:r w:rsidRPr="001D2E49">
        <w:rPr>
          <w:noProof w:val="0"/>
          <w:snapToGrid w:val="0"/>
        </w:rPr>
        <w:tab/>
        <w:t>Criticality,</w:t>
      </w:r>
    </w:p>
    <w:p w14:paraId="7BC9725E" w14:textId="77777777" w:rsidR="00716C6A" w:rsidRPr="001D2E49" w:rsidRDefault="00716C6A" w:rsidP="00716C6A">
      <w:pPr>
        <w:pStyle w:val="PL"/>
        <w:rPr>
          <w:noProof w:val="0"/>
          <w:snapToGrid w:val="0"/>
        </w:rPr>
      </w:pPr>
      <w:r w:rsidRPr="001D2E49">
        <w:rPr>
          <w:noProof w:val="0"/>
          <w:snapToGrid w:val="0"/>
        </w:rPr>
        <w:tab/>
        <w:t>&amp;Extension,</w:t>
      </w:r>
    </w:p>
    <w:p w14:paraId="7A357D47" w14:textId="77777777" w:rsidR="00716C6A" w:rsidRPr="001D2E49" w:rsidRDefault="00716C6A" w:rsidP="00716C6A">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7113F3D1" w14:textId="77777777" w:rsidR="00716C6A" w:rsidRPr="001D2E49" w:rsidRDefault="00716C6A" w:rsidP="00716C6A">
      <w:pPr>
        <w:pStyle w:val="PL"/>
        <w:rPr>
          <w:noProof w:val="0"/>
          <w:snapToGrid w:val="0"/>
        </w:rPr>
      </w:pPr>
      <w:r w:rsidRPr="001D2E49">
        <w:rPr>
          <w:noProof w:val="0"/>
          <w:snapToGrid w:val="0"/>
        </w:rPr>
        <w:t>}</w:t>
      </w:r>
    </w:p>
    <w:p w14:paraId="257D8FD7" w14:textId="77777777" w:rsidR="00716C6A" w:rsidRPr="001D2E49" w:rsidRDefault="00716C6A" w:rsidP="00716C6A">
      <w:pPr>
        <w:pStyle w:val="PL"/>
        <w:rPr>
          <w:noProof w:val="0"/>
          <w:snapToGrid w:val="0"/>
        </w:rPr>
      </w:pPr>
      <w:r w:rsidRPr="001D2E49">
        <w:rPr>
          <w:noProof w:val="0"/>
          <w:snapToGrid w:val="0"/>
        </w:rPr>
        <w:t>WITH SYNTAX {</w:t>
      </w:r>
    </w:p>
    <w:p w14:paraId="5D03E8C5"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7A05BA36"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8C591FE" w14:textId="77777777" w:rsidR="00716C6A" w:rsidRPr="001D2E49" w:rsidRDefault="00716C6A" w:rsidP="00716C6A">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5E7E9829" w14:textId="77777777" w:rsidR="00716C6A" w:rsidRPr="001D2E49" w:rsidRDefault="00716C6A" w:rsidP="00716C6A">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39A04366" w14:textId="77777777" w:rsidR="00716C6A" w:rsidRPr="001D2E49" w:rsidRDefault="00716C6A" w:rsidP="00716C6A">
      <w:pPr>
        <w:pStyle w:val="PL"/>
        <w:rPr>
          <w:noProof w:val="0"/>
          <w:snapToGrid w:val="0"/>
        </w:rPr>
      </w:pPr>
      <w:r w:rsidRPr="001D2E49">
        <w:rPr>
          <w:noProof w:val="0"/>
          <w:snapToGrid w:val="0"/>
        </w:rPr>
        <w:t>}</w:t>
      </w:r>
    </w:p>
    <w:p w14:paraId="5446661D" w14:textId="77777777" w:rsidR="00716C6A" w:rsidRPr="001D2E49" w:rsidRDefault="00716C6A" w:rsidP="00716C6A">
      <w:pPr>
        <w:pStyle w:val="PL"/>
        <w:rPr>
          <w:noProof w:val="0"/>
          <w:snapToGrid w:val="0"/>
        </w:rPr>
      </w:pPr>
    </w:p>
    <w:p w14:paraId="2BC83A02" w14:textId="77777777" w:rsidR="00716C6A" w:rsidRPr="001D2E49" w:rsidRDefault="00716C6A" w:rsidP="00716C6A">
      <w:pPr>
        <w:pStyle w:val="PL"/>
        <w:rPr>
          <w:noProof w:val="0"/>
          <w:snapToGrid w:val="0"/>
        </w:rPr>
      </w:pPr>
      <w:r w:rsidRPr="001D2E49">
        <w:rPr>
          <w:noProof w:val="0"/>
          <w:snapToGrid w:val="0"/>
        </w:rPr>
        <w:t>-- **************************************************************</w:t>
      </w:r>
    </w:p>
    <w:p w14:paraId="3B661F8A" w14:textId="77777777" w:rsidR="00716C6A" w:rsidRPr="001D2E49" w:rsidRDefault="00716C6A" w:rsidP="00716C6A">
      <w:pPr>
        <w:pStyle w:val="PL"/>
        <w:rPr>
          <w:noProof w:val="0"/>
          <w:snapToGrid w:val="0"/>
        </w:rPr>
      </w:pPr>
      <w:r w:rsidRPr="001D2E49">
        <w:rPr>
          <w:noProof w:val="0"/>
          <w:snapToGrid w:val="0"/>
        </w:rPr>
        <w:t>--</w:t>
      </w:r>
    </w:p>
    <w:p w14:paraId="57D4CF8B" w14:textId="77777777" w:rsidR="00716C6A" w:rsidRPr="001D2E49" w:rsidRDefault="00716C6A" w:rsidP="00716C6A">
      <w:pPr>
        <w:pStyle w:val="PL"/>
        <w:outlineLvl w:val="3"/>
        <w:rPr>
          <w:noProof w:val="0"/>
          <w:snapToGrid w:val="0"/>
        </w:rPr>
      </w:pPr>
      <w:r w:rsidRPr="001D2E49">
        <w:rPr>
          <w:noProof w:val="0"/>
          <w:snapToGrid w:val="0"/>
        </w:rPr>
        <w:t>-- Class Definition for Private IEs</w:t>
      </w:r>
    </w:p>
    <w:p w14:paraId="1A2ADC3E" w14:textId="77777777" w:rsidR="00716C6A" w:rsidRPr="001D2E49" w:rsidRDefault="00716C6A" w:rsidP="00716C6A">
      <w:pPr>
        <w:pStyle w:val="PL"/>
        <w:rPr>
          <w:noProof w:val="0"/>
          <w:snapToGrid w:val="0"/>
        </w:rPr>
      </w:pPr>
      <w:r w:rsidRPr="001D2E49">
        <w:rPr>
          <w:noProof w:val="0"/>
          <w:snapToGrid w:val="0"/>
        </w:rPr>
        <w:t>--</w:t>
      </w:r>
    </w:p>
    <w:p w14:paraId="794FFAB4" w14:textId="77777777" w:rsidR="00716C6A" w:rsidRPr="001D2E49" w:rsidRDefault="00716C6A" w:rsidP="00716C6A">
      <w:pPr>
        <w:pStyle w:val="PL"/>
        <w:rPr>
          <w:noProof w:val="0"/>
          <w:snapToGrid w:val="0"/>
        </w:rPr>
      </w:pPr>
      <w:r w:rsidRPr="001D2E49">
        <w:rPr>
          <w:noProof w:val="0"/>
          <w:snapToGrid w:val="0"/>
        </w:rPr>
        <w:t>-- **************************************************************</w:t>
      </w:r>
    </w:p>
    <w:p w14:paraId="0C51D6D6" w14:textId="77777777" w:rsidR="00716C6A" w:rsidRPr="001D2E49" w:rsidRDefault="00716C6A" w:rsidP="00716C6A">
      <w:pPr>
        <w:pStyle w:val="PL"/>
        <w:rPr>
          <w:noProof w:val="0"/>
          <w:snapToGrid w:val="0"/>
        </w:rPr>
      </w:pPr>
    </w:p>
    <w:p w14:paraId="3AAB8491" w14:textId="77777777" w:rsidR="00716C6A" w:rsidRPr="001D2E49" w:rsidRDefault="00716C6A" w:rsidP="00716C6A">
      <w:pPr>
        <w:pStyle w:val="PL"/>
        <w:rPr>
          <w:noProof w:val="0"/>
          <w:snapToGrid w:val="0"/>
        </w:rPr>
      </w:pPr>
      <w:r w:rsidRPr="001D2E49">
        <w:rPr>
          <w:noProof w:val="0"/>
          <w:snapToGrid w:val="0"/>
        </w:rPr>
        <w:t>NGAP-PRIVATE-IES ::= CLASS {</w:t>
      </w:r>
    </w:p>
    <w:p w14:paraId="61098AB0" w14:textId="77777777" w:rsidR="00716C6A" w:rsidRPr="001D2E49" w:rsidRDefault="00716C6A" w:rsidP="00716C6A">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461A5DE0" w14:textId="77777777" w:rsidR="00716C6A" w:rsidRPr="001D2E49" w:rsidRDefault="00716C6A" w:rsidP="00716C6A">
      <w:pPr>
        <w:pStyle w:val="PL"/>
        <w:rPr>
          <w:noProof w:val="0"/>
          <w:snapToGrid w:val="0"/>
        </w:rPr>
      </w:pPr>
      <w:r w:rsidRPr="001D2E49">
        <w:rPr>
          <w:noProof w:val="0"/>
          <w:snapToGrid w:val="0"/>
        </w:rPr>
        <w:tab/>
        <w:t>&amp;criticality</w:t>
      </w:r>
      <w:r w:rsidRPr="001D2E49">
        <w:rPr>
          <w:noProof w:val="0"/>
          <w:snapToGrid w:val="0"/>
        </w:rPr>
        <w:tab/>
        <w:t>Criticality,</w:t>
      </w:r>
    </w:p>
    <w:p w14:paraId="7C902F57" w14:textId="77777777" w:rsidR="00716C6A" w:rsidRPr="001D2E49" w:rsidRDefault="00716C6A" w:rsidP="00716C6A">
      <w:pPr>
        <w:pStyle w:val="PL"/>
        <w:rPr>
          <w:noProof w:val="0"/>
          <w:snapToGrid w:val="0"/>
        </w:rPr>
      </w:pPr>
      <w:r w:rsidRPr="001D2E49">
        <w:rPr>
          <w:noProof w:val="0"/>
          <w:snapToGrid w:val="0"/>
        </w:rPr>
        <w:tab/>
        <w:t>&amp;Value,</w:t>
      </w:r>
    </w:p>
    <w:p w14:paraId="42751C0F" w14:textId="77777777" w:rsidR="00716C6A" w:rsidRPr="001D2E49" w:rsidRDefault="00716C6A" w:rsidP="00716C6A">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21C2443E" w14:textId="77777777" w:rsidR="00716C6A" w:rsidRPr="001D2E49" w:rsidRDefault="00716C6A" w:rsidP="00716C6A">
      <w:pPr>
        <w:pStyle w:val="PL"/>
        <w:rPr>
          <w:noProof w:val="0"/>
          <w:snapToGrid w:val="0"/>
        </w:rPr>
      </w:pPr>
      <w:r w:rsidRPr="001D2E49">
        <w:rPr>
          <w:noProof w:val="0"/>
          <w:snapToGrid w:val="0"/>
        </w:rPr>
        <w:t>}</w:t>
      </w:r>
    </w:p>
    <w:p w14:paraId="34C0BB5E" w14:textId="77777777" w:rsidR="00716C6A" w:rsidRPr="001D2E49" w:rsidRDefault="00716C6A" w:rsidP="00716C6A">
      <w:pPr>
        <w:pStyle w:val="PL"/>
        <w:rPr>
          <w:noProof w:val="0"/>
          <w:snapToGrid w:val="0"/>
        </w:rPr>
      </w:pPr>
      <w:r w:rsidRPr="001D2E49">
        <w:rPr>
          <w:noProof w:val="0"/>
          <w:snapToGrid w:val="0"/>
        </w:rPr>
        <w:t>WITH SYNTAX {</w:t>
      </w:r>
    </w:p>
    <w:p w14:paraId="60E0CB81"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AEC0335"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3B43DEF2" w14:textId="77777777" w:rsidR="00716C6A" w:rsidRPr="001D2E49" w:rsidRDefault="00716C6A" w:rsidP="00716C6A">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35CCC9D3" w14:textId="77777777" w:rsidR="00716C6A" w:rsidRPr="001D2E49" w:rsidRDefault="00716C6A" w:rsidP="00716C6A">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0C676A50" w14:textId="77777777" w:rsidR="00716C6A" w:rsidRPr="001D2E49" w:rsidRDefault="00716C6A" w:rsidP="00716C6A">
      <w:pPr>
        <w:pStyle w:val="PL"/>
        <w:rPr>
          <w:noProof w:val="0"/>
          <w:snapToGrid w:val="0"/>
        </w:rPr>
      </w:pPr>
      <w:r w:rsidRPr="001D2E49">
        <w:rPr>
          <w:noProof w:val="0"/>
          <w:snapToGrid w:val="0"/>
        </w:rPr>
        <w:t>}</w:t>
      </w:r>
    </w:p>
    <w:p w14:paraId="76663D8D" w14:textId="77777777" w:rsidR="00716C6A" w:rsidRPr="001D2E49" w:rsidRDefault="00716C6A" w:rsidP="00716C6A">
      <w:pPr>
        <w:pStyle w:val="PL"/>
        <w:rPr>
          <w:noProof w:val="0"/>
          <w:snapToGrid w:val="0"/>
        </w:rPr>
      </w:pPr>
    </w:p>
    <w:p w14:paraId="4B5436CB" w14:textId="77777777" w:rsidR="00716C6A" w:rsidRPr="001D2E49" w:rsidRDefault="00716C6A" w:rsidP="00716C6A">
      <w:pPr>
        <w:pStyle w:val="PL"/>
        <w:rPr>
          <w:noProof w:val="0"/>
          <w:snapToGrid w:val="0"/>
        </w:rPr>
      </w:pPr>
      <w:r w:rsidRPr="001D2E49">
        <w:rPr>
          <w:noProof w:val="0"/>
          <w:snapToGrid w:val="0"/>
        </w:rPr>
        <w:t>-- **************************************************************</w:t>
      </w:r>
    </w:p>
    <w:p w14:paraId="78C6EB3A" w14:textId="77777777" w:rsidR="00716C6A" w:rsidRPr="001D2E49" w:rsidRDefault="00716C6A" w:rsidP="00716C6A">
      <w:pPr>
        <w:pStyle w:val="PL"/>
        <w:rPr>
          <w:noProof w:val="0"/>
          <w:snapToGrid w:val="0"/>
        </w:rPr>
      </w:pPr>
      <w:r w:rsidRPr="001D2E49">
        <w:rPr>
          <w:noProof w:val="0"/>
          <w:snapToGrid w:val="0"/>
        </w:rPr>
        <w:t>--</w:t>
      </w:r>
    </w:p>
    <w:p w14:paraId="023AF5FA" w14:textId="77777777" w:rsidR="00716C6A" w:rsidRPr="001D2E49" w:rsidRDefault="00716C6A" w:rsidP="00716C6A">
      <w:pPr>
        <w:pStyle w:val="PL"/>
        <w:outlineLvl w:val="3"/>
        <w:rPr>
          <w:noProof w:val="0"/>
          <w:snapToGrid w:val="0"/>
        </w:rPr>
      </w:pPr>
      <w:r w:rsidRPr="001D2E49">
        <w:rPr>
          <w:noProof w:val="0"/>
          <w:snapToGrid w:val="0"/>
        </w:rPr>
        <w:t>-- Container for Protocol IEs</w:t>
      </w:r>
    </w:p>
    <w:p w14:paraId="2AFB2C7F" w14:textId="77777777" w:rsidR="00716C6A" w:rsidRPr="001D2E49" w:rsidRDefault="00716C6A" w:rsidP="00716C6A">
      <w:pPr>
        <w:pStyle w:val="PL"/>
        <w:rPr>
          <w:noProof w:val="0"/>
          <w:snapToGrid w:val="0"/>
        </w:rPr>
      </w:pPr>
      <w:r w:rsidRPr="001D2E49">
        <w:rPr>
          <w:noProof w:val="0"/>
          <w:snapToGrid w:val="0"/>
        </w:rPr>
        <w:t>--</w:t>
      </w:r>
    </w:p>
    <w:p w14:paraId="00E6D238" w14:textId="77777777" w:rsidR="00716C6A" w:rsidRPr="001D2E49" w:rsidRDefault="00716C6A" w:rsidP="00716C6A">
      <w:pPr>
        <w:pStyle w:val="PL"/>
        <w:rPr>
          <w:noProof w:val="0"/>
          <w:snapToGrid w:val="0"/>
        </w:rPr>
      </w:pPr>
      <w:r w:rsidRPr="001D2E49">
        <w:rPr>
          <w:noProof w:val="0"/>
          <w:snapToGrid w:val="0"/>
        </w:rPr>
        <w:lastRenderedPageBreak/>
        <w:t>-- **************************************************************</w:t>
      </w:r>
    </w:p>
    <w:p w14:paraId="321B5CCD" w14:textId="77777777" w:rsidR="00716C6A" w:rsidRPr="001D2E49" w:rsidRDefault="00716C6A" w:rsidP="00716C6A">
      <w:pPr>
        <w:pStyle w:val="PL"/>
        <w:rPr>
          <w:noProof w:val="0"/>
          <w:snapToGrid w:val="0"/>
        </w:rPr>
      </w:pPr>
    </w:p>
    <w:p w14:paraId="5EC3EFA0" w14:textId="77777777" w:rsidR="00716C6A" w:rsidRPr="001D2E49" w:rsidRDefault="00716C6A" w:rsidP="00716C6A">
      <w:pPr>
        <w:pStyle w:val="PL"/>
        <w:rPr>
          <w:noProof w:val="0"/>
          <w:snapToGrid w:val="0"/>
        </w:rPr>
      </w:pPr>
      <w:r w:rsidRPr="001D2E49">
        <w:rPr>
          <w:noProof w:val="0"/>
          <w:snapToGrid w:val="0"/>
        </w:rPr>
        <w:t xml:space="preserve">ProtocolIE-Container {NGAP-PROTOCOL-IES : IEsSetParam} ::= </w:t>
      </w:r>
    </w:p>
    <w:p w14:paraId="1DCCB996" w14:textId="77777777" w:rsidR="00716C6A" w:rsidRPr="001D2E49" w:rsidRDefault="00716C6A" w:rsidP="00716C6A">
      <w:pPr>
        <w:pStyle w:val="PL"/>
        <w:rPr>
          <w:noProof w:val="0"/>
          <w:snapToGrid w:val="0"/>
        </w:rPr>
      </w:pPr>
      <w:r w:rsidRPr="001D2E49">
        <w:rPr>
          <w:noProof w:val="0"/>
          <w:snapToGrid w:val="0"/>
        </w:rPr>
        <w:tab/>
        <w:t>SEQUENCE (SIZE (0..maxProtocolIEs)) OF</w:t>
      </w:r>
    </w:p>
    <w:p w14:paraId="51F8733A" w14:textId="77777777" w:rsidR="00716C6A" w:rsidRPr="001D2E49" w:rsidRDefault="00716C6A" w:rsidP="00716C6A">
      <w:pPr>
        <w:pStyle w:val="PL"/>
        <w:rPr>
          <w:noProof w:val="0"/>
          <w:snapToGrid w:val="0"/>
        </w:rPr>
      </w:pPr>
      <w:r w:rsidRPr="001D2E49">
        <w:rPr>
          <w:noProof w:val="0"/>
          <w:snapToGrid w:val="0"/>
        </w:rPr>
        <w:tab/>
        <w:t>ProtocolIE-Field {{IEsSetParam}}</w:t>
      </w:r>
    </w:p>
    <w:p w14:paraId="436959B4" w14:textId="77777777" w:rsidR="00716C6A" w:rsidRPr="001D2E49" w:rsidRDefault="00716C6A" w:rsidP="00716C6A">
      <w:pPr>
        <w:pStyle w:val="PL"/>
        <w:rPr>
          <w:noProof w:val="0"/>
          <w:snapToGrid w:val="0"/>
        </w:rPr>
      </w:pPr>
    </w:p>
    <w:p w14:paraId="3BA31BDE" w14:textId="77777777" w:rsidR="00716C6A" w:rsidRPr="001D2E49" w:rsidRDefault="00716C6A" w:rsidP="00716C6A">
      <w:pPr>
        <w:pStyle w:val="PL"/>
        <w:spacing w:line="0" w:lineRule="atLeast"/>
        <w:rPr>
          <w:noProof w:val="0"/>
          <w:snapToGrid w:val="0"/>
        </w:rPr>
      </w:pPr>
      <w:r w:rsidRPr="001D2E49">
        <w:rPr>
          <w:noProof w:val="0"/>
          <w:snapToGrid w:val="0"/>
        </w:rPr>
        <w:t xml:space="preserve">ProtocolIE-SingleContainer {NGAP-PROTOCOL-IES : IEsSetParam} ::= </w:t>
      </w:r>
    </w:p>
    <w:p w14:paraId="7B70E671" w14:textId="77777777" w:rsidR="00716C6A" w:rsidRPr="001D2E49" w:rsidRDefault="00716C6A" w:rsidP="00716C6A">
      <w:pPr>
        <w:pStyle w:val="PL"/>
        <w:spacing w:line="0" w:lineRule="atLeast"/>
        <w:rPr>
          <w:noProof w:val="0"/>
          <w:snapToGrid w:val="0"/>
        </w:rPr>
      </w:pPr>
      <w:r w:rsidRPr="001D2E49">
        <w:rPr>
          <w:noProof w:val="0"/>
          <w:snapToGrid w:val="0"/>
        </w:rPr>
        <w:tab/>
        <w:t>ProtocolIE-Field {{IEsSetParam}}</w:t>
      </w:r>
    </w:p>
    <w:p w14:paraId="3545723D" w14:textId="77777777" w:rsidR="00716C6A" w:rsidRPr="001D2E49" w:rsidRDefault="00716C6A" w:rsidP="00716C6A">
      <w:pPr>
        <w:pStyle w:val="PL"/>
        <w:rPr>
          <w:noProof w:val="0"/>
          <w:snapToGrid w:val="0"/>
        </w:rPr>
      </w:pPr>
    </w:p>
    <w:p w14:paraId="443C6B4C" w14:textId="77777777" w:rsidR="00716C6A" w:rsidRPr="001D2E49" w:rsidRDefault="00716C6A" w:rsidP="00716C6A">
      <w:pPr>
        <w:pStyle w:val="PL"/>
        <w:rPr>
          <w:noProof w:val="0"/>
          <w:snapToGrid w:val="0"/>
        </w:rPr>
      </w:pPr>
      <w:r w:rsidRPr="001D2E49">
        <w:rPr>
          <w:noProof w:val="0"/>
          <w:snapToGrid w:val="0"/>
        </w:rPr>
        <w:t>ProtocolIE-Field {NGAP-PROTOCOL-IES : IEsSetParam} ::= SEQUENCE {</w:t>
      </w:r>
    </w:p>
    <w:p w14:paraId="5CED13FB"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246811"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25B90C86"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47223AEF" w14:textId="77777777" w:rsidR="00716C6A" w:rsidRPr="001D2E49" w:rsidRDefault="00716C6A" w:rsidP="00716C6A">
      <w:pPr>
        <w:pStyle w:val="PL"/>
        <w:rPr>
          <w:noProof w:val="0"/>
          <w:snapToGrid w:val="0"/>
        </w:rPr>
      </w:pPr>
      <w:r w:rsidRPr="001D2E49">
        <w:rPr>
          <w:noProof w:val="0"/>
          <w:snapToGrid w:val="0"/>
        </w:rPr>
        <w:t>}</w:t>
      </w:r>
    </w:p>
    <w:p w14:paraId="073BBCE4" w14:textId="77777777" w:rsidR="00716C6A" w:rsidRPr="001D2E49" w:rsidRDefault="00716C6A" w:rsidP="00716C6A">
      <w:pPr>
        <w:pStyle w:val="PL"/>
        <w:rPr>
          <w:noProof w:val="0"/>
          <w:snapToGrid w:val="0"/>
        </w:rPr>
      </w:pPr>
    </w:p>
    <w:p w14:paraId="19CA370B" w14:textId="77777777" w:rsidR="00716C6A" w:rsidRPr="001D2E49" w:rsidRDefault="00716C6A" w:rsidP="00716C6A">
      <w:pPr>
        <w:pStyle w:val="PL"/>
        <w:rPr>
          <w:noProof w:val="0"/>
          <w:snapToGrid w:val="0"/>
        </w:rPr>
      </w:pPr>
      <w:r w:rsidRPr="001D2E49">
        <w:rPr>
          <w:noProof w:val="0"/>
          <w:snapToGrid w:val="0"/>
        </w:rPr>
        <w:t>-- **************************************************************</w:t>
      </w:r>
    </w:p>
    <w:p w14:paraId="7DAE6E05" w14:textId="77777777" w:rsidR="00716C6A" w:rsidRPr="001D2E49" w:rsidRDefault="00716C6A" w:rsidP="00716C6A">
      <w:pPr>
        <w:pStyle w:val="PL"/>
        <w:rPr>
          <w:noProof w:val="0"/>
          <w:snapToGrid w:val="0"/>
        </w:rPr>
      </w:pPr>
      <w:r w:rsidRPr="001D2E49">
        <w:rPr>
          <w:noProof w:val="0"/>
          <w:snapToGrid w:val="0"/>
        </w:rPr>
        <w:t>--</w:t>
      </w:r>
    </w:p>
    <w:p w14:paraId="27BFAB88" w14:textId="77777777" w:rsidR="00716C6A" w:rsidRPr="001D2E49" w:rsidRDefault="00716C6A" w:rsidP="00716C6A">
      <w:pPr>
        <w:pStyle w:val="PL"/>
        <w:outlineLvl w:val="3"/>
        <w:rPr>
          <w:noProof w:val="0"/>
          <w:snapToGrid w:val="0"/>
        </w:rPr>
      </w:pPr>
      <w:r w:rsidRPr="001D2E49">
        <w:rPr>
          <w:noProof w:val="0"/>
          <w:snapToGrid w:val="0"/>
        </w:rPr>
        <w:t>-- Container for Protocol IE Pairs</w:t>
      </w:r>
    </w:p>
    <w:p w14:paraId="7F2441AA" w14:textId="77777777" w:rsidR="00716C6A" w:rsidRPr="001D2E49" w:rsidRDefault="00716C6A" w:rsidP="00716C6A">
      <w:pPr>
        <w:pStyle w:val="PL"/>
        <w:rPr>
          <w:noProof w:val="0"/>
          <w:snapToGrid w:val="0"/>
        </w:rPr>
      </w:pPr>
      <w:r w:rsidRPr="001D2E49">
        <w:rPr>
          <w:noProof w:val="0"/>
          <w:snapToGrid w:val="0"/>
        </w:rPr>
        <w:t>--</w:t>
      </w:r>
    </w:p>
    <w:p w14:paraId="2CF81EFB" w14:textId="77777777" w:rsidR="00716C6A" w:rsidRPr="001D2E49" w:rsidRDefault="00716C6A" w:rsidP="00716C6A">
      <w:pPr>
        <w:pStyle w:val="PL"/>
        <w:rPr>
          <w:noProof w:val="0"/>
          <w:snapToGrid w:val="0"/>
        </w:rPr>
      </w:pPr>
      <w:r w:rsidRPr="001D2E49">
        <w:rPr>
          <w:noProof w:val="0"/>
          <w:snapToGrid w:val="0"/>
        </w:rPr>
        <w:t>-- **************************************************************</w:t>
      </w:r>
    </w:p>
    <w:p w14:paraId="45C93F5A" w14:textId="77777777" w:rsidR="00716C6A" w:rsidRPr="001D2E49" w:rsidRDefault="00716C6A" w:rsidP="00716C6A">
      <w:pPr>
        <w:pStyle w:val="PL"/>
        <w:rPr>
          <w:noProof w:val="0"/>
          <w:snapToGrid w:val="0"/>
        </w:rPr>
      </w:pPr>
    </w:p>
    <w:p w14:paraId="54903410" w14:textId="77777777" w:rsidR="00716C6A" w:rsidRPr="001D2E49" w:rsidRDefault="00716C6A" w:rsidP="00716C6A">
      <w:pPr>
        <w:pStyle w:val="PL"/>
        <w:rPr>
          <w:noProof w:val="0"/>
          <w:snapToGrid w:val="0"/>
        </w:rPr>
      </w:pPr>
      <w:r w:rsidRPr="001D2E49">
        <w:rPr>
          <w:noProof w:val="0"/>
          <w:snapToGrid w:val="0"/>
        </w:rPr>
        <w:t xml:space="preserve">ProtocolIE-ContainerPair {NGAP-PROTOCOL-IES-PAIR : IEsSetParam} ::= </w:t>
      </w:r>
    </w:p>
    <w:p w14:paraId="3B2A37E2" w14:textId="77777777" w:rsidR="00716C6A" w:rsidRPr="001D2E49" w:rsidRDefault="00716C6A" w:rsidP="00716C6A">
      <w:pPr>
        <w:pStyle w:val="PL"/>
        <w:rPr>
          <w:noProof w:val="0"/>
          <w:snapToGrid w:val="0"/>
        </w:rPr>
      </w:pPr>
      <w:r w:rsidRPr="001D2E49">
        <w:rPr>
          <w:noProof w:val="0"/>
          <w:snapToGrid w:val="0"/>
        </w:rPr>
        <w:tab/>
        <w:t>SEQUENCE (SIZE (0..maxProtocolIEs)) OF</w:t>
      </w:r>
    </w:p>
    <w:p w14:paraId="5DAEAC6C" w14:textId="77777777" w:rsidR="00716C6A" w:rsidRPr="001D2E49" w:rsidRDefault="00716C6A" w:rsidP="00716C6A">
      <w:pPr>
        <w:pStyle w:val="PL"/>
        <w:rPr>
          <w:noProof w:val="0"/>
          <w:snapToGrid w:val="0"/>
        </w:rPr>
      </w:pPr>
      <w:r w:rsidRPr="001D2E49">
        <w:rPr>
          <w:noProof w:val="0"/>
          <w:snapToGrid w:val="0"/>
        </w:rPr>
        <w:tab/>
        <w:t>ProtocolIE-FieldPair {{IEsSetParam}}</w:t>
      </w:r>
    </w:p>
    <w:p w14:paraId="1119847A" w14:textId="77777777" w:rsidR="00716C6A" w:rsidRPr="001D2E49" w:rsidRDefault="00716C6A" w:rsidP="00716C6A">
      <w:pPr>
        <w:pStyle w:val="PL"/>
        <w:rPr>
          <w:noProof w:val="0"/>
          <w:snapToGrid w:val="0"/>
        </w:rPr>
      </w:pPr>
    </w:p>
    <w:p w14:paraId="1AFBFC9D" w14:textId="77777777" w:rsidR="00716C6A" w:rsidRPr="001D2E49" w:rsidRDefault="00716C6A" w:rsidP="00716C6A">
      <w:pPr>
        <w:pStyle w:val="PL"/>
        <w:rPr>
          <w:noProof w:val="0"/>
          <w:snapToGrid w:val="0"/>
        </w:rPr>
      </w:pPr>
      <w:r w:rsidRPr="001D2E49">
        <w:rPr>
          <w:noProof w:val="0"/>
          <w:snapToGrid w:val="0"/>
        </w:rPr>
        <w:t>ProtocolIE-FieldPair {NGAP-PROTOCOL-IES-PAIR : IEsSetParam} ::= SEQUENCE {</w:t>
      </w:r>
    </w:p>
    <w:p w14:paraId="5016C0AA"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3EA2B5A" w14:textId="77777777" w:rsidR="00716C6A" w:rsidRPr="001D2E49" w:rsidRDefault="00716C6A" w:rsidP="00716C6A">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198DDD43" w14:textId="77777777" w:rsidR="00716C6A" w:rsidRPr="001D2E49" w:rsidRDefault="00716C6A" w:rsidP="00716C6A">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726E0457" w14:textId="77777777" w:rsidR="00716C6A" w:rsidRPr="001D2E49" w:rsidRDefault="00716C6A" w:rsidP="00716C6A">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1A975DF" w14:textId="77777777" w:rsidR="00716C6A" w:rsidRPr="001D2E49" w:rsidRDefault="00716C6A" w:rsidP="00716C6A">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D1B8DA7" w14:textId="77777777" w:rsidR="00716C6A" w:rsidRPr="001D2E49" w:rsidRDefault="00716C6A" w:rsidP="00716C6A">
      <w:pPr>
        <w:pStyle w:val="PL"/>
        <w:rPr>
          <w:noProof w:val="0"/>
          <w:snapToGrid w:val="0"/>
        </w:rPr>
      </w:pPr>
      <w:r w:rsidRPr="001D2E49">
        <w:rPr>
          <w:noProof w:val="0"/>
          <w:snapToGrid w:val="0"/>
        </w:rPr>
        <w:t>}</w:t>
      </w:r>
    </w:p>
    <w:p w14:paraId="05162EDE" w14:textId="77777777" w:rsidR="00716C6A" w:rsidRPr="001D2E49" w:rsidRDefault="00716C6A" w:rsidP="00716C6A">
      <w:pPr>
        <w:pStyle w:val="PL"/>
        <w:rPr>
          <w:noProof w:val="0"/>
          <w:snapToGrid w:val="0"/>
        </w:rPr>
      </w:pPr>
    </w:p>
    <w:p w14:paraId="3F10A881" w14:textId="77777777" w:rsidR="00716C6A" w:rsidRPr="001D2E49" w:rsidRDefault="00716C6A" w:rsidP="00716C6A">
      <w:pPr>
        <w:pStyle w:val="PL"/>
        <w:rPr>
          <w:noProof w:val="0"/>
          <w:snapToGrid w:val="0"/>
        </w:rPr>
      </w:pPr>
      <w:r w:rsidRPr="001D2E49">
        <w:rPr>
          <w:noProof w:val="0"/>
          <w:snapToGrid w:val="0"/>
        </w:rPr>
        <w:t>-- **************************************************************</w:t>
      </w:r>
    </w:p>
    <w:p w14:paraId="7D1D3CFE" w14:textId="77777777" w:rsidR="00716C6A" w:rsidRPr="001D2E49" w:rsidRDefault="00716C6A" w:rsidP="00716C6A">
      <w:pPr>
        <w:pStyle w:val="PL"/>
        <w:rPr>
          <w:noProof w:val="0"/>
          <w:snapToGrid w:val="0"/>
        </w:rPr>
      </w:pPr>
      <w:r w:rsidRPr="001D2E49">
        <w:rPr>
          <w:noProof w:val="0"/>
          <w:snapToGrid w:val="0"/>
        </w:rPr>
        <w:t>--</w:t>
      </w:r>
    </w:p>
    <w:p w14:paraId="65B9DE32" w14:textId="77777777" w:rsidR="00716C6A" w:rsidRPr="001D2E49" w:rsidRDefault="00716C6A" w:rsidP="00716C6A">
      <w:pPr>
        <w:pStyle w:val="PL"/>
        <w:outlineLvl w:val="3"/>
        <w:rPr>
          <w:noProof w:val="0"/>
          <w:snapToGrid w:val="0"/>
        </w:rPr>
      </w:pPr>
      <w:r w:rsidRPr="001D2E49">
        <w:rPr>
          <w:noProof w:val="0"/>
          <w:snapToGrid w:val="0"/>
        </w:rPr>
        <w:t>-- Container Lists for Protocol IE Containers</w:t>
      </w:r>
    </w:p>
    <w:p w14:paraId="268E232B" w14:textId="77777777" w:rsidR="00716C6A" w:rsidRPr="001D2E49" w:rsidRDefault="00716C6A" w:rsidP="00716C6A">
      <w:pPr>
        <w:pStyle w:val="PL"/>
        <w:rPr>
          <w:noProof w:val="0"/>
          <w:snapToGrid w:val="0"/>
        </w:rPr>
      </w:pPr>
      <w:r w:rsidRPr="001D2E49">
        <w:rPr>
          <w:noProof w:val="0"/>
          <w:snapToGrid w:val="0"/>
        </w:rPr>
        <w:t>--</w:t>
      </w:r>
    </w:p>
    <w:p w14:paraId="35E7FDE4" w14:textId="77777777" w:rsidR="00716C6A" w:rsidRPr="001D2E49" w:rsidRDefault="00716C6A" w:rsidP="00716C6A">
      <w:pPr>
        <w:pStyle w:val="PL"/>
        <w:rPr>
          <w:noProof w:val="0"/>
          <w:snapToGrid w:val="0"/>
        </w:rPr>
      </w:pPr>
      <w:r w:rsidRPr="001D2E49">
        <w:rPr>
          <w:noProof w:val="0"/>
          <w:snapToGrid w:val="0"/>
        </w:rPr>
        <w:t>-- **************************************************************</w:t>
      </w:r>
    </w:p>
    <w:p w14:paraId="2003E26E" w14:textId="77777777" w:rsidR="00716C6A" w:rsidRPr="001D2E49" w:rsidRDefault="00716C6A" w:rsidP="00716C6A">
      <w:pPr>
        <w:pStyle w:val="PL"/>
        <w:rPr>
          <w:noProof w:val="0"/>
          <w:snapToGrid w:val="0"/>
        </w:rPr>
      </w:pPr>
    </w:p>
    <w:p w14:paraId="50125E31" w14:textId="77777777" w:rsidR="00716C6A" w:rsidRPr="001D2E49" w:rsidRDefault="00716C6A" w:rsidP="00716C6A">
      <w:pPr>
        <w:pStyle w:val="PL"/>
        <w:rPr>
          <w:noProof w:val="0"/>
          <w:snapToGrid w:val="0"/>
        </w:rPr>
      </w:pPr>
      <w:r w:rsidRPr="001D2E49">
        <w:rPr>
          <w:noProof w:val="0"/>
          <w:snapToGrid w:val="0"/>
        </w:rPr>
        <w:t>ProtocolIE-ContainerList {INTEGER : lowerBound, INTEGER : upperBound, NGAP-PROTOCOL-IES : IEsSetParam} ::=</w:t>
      </w:r>
    </w:p>
    <w:p w14:paraId="6BB45B89" w14:textId="77777777" w:rsidR="00716C6A" w:rsidRPr="001D2E49" w:rsidRDefault="00716C6A" w:rsidP="00716C6A">
      <w:pPr>
        <w:pStyle w:val="PL"/>
        <w:rPr>
          <w:noProof w:val="0"/>
          <w:snapToGrid w:val="0"/>
        </w:rPr>
      </w:pPr>
      <w:r w:rsidRPr="001D2E49">
        <w:rPr>
          <w:noProof w:val="0"/>
          <w:snapToGrid w:val="0"/>
        </w:rPr>
        <w:tab/>
        <w:t>SEQUENCE (SIZE (lowerBound..upperBound)) OF</w:t>
      </w:r>
    </w:p>
    <w:p w14:paraId="01287987" w14:textId="77777777" w:rsidR="00716C6A" w:rsidRPr="001D2E49" w:rsidRDefault="00716C6A" w:rsidP="00716C6A">
      <w:pPr>
        <w:pStyle w:val="PL"/>
        <w:rPr>
          <w:noProof w:val="0"/>
          <w:snapToGrid w:val="0"/>
        </w:rPr>
      </w:pPr>
      <w:r w:rsidRPr="001D2E49">
        <w:rPr>
          <w:noProof w:val="0"/>
          <w:snapToGrid w:val="0"/>
        </w:rPr>
        <w:tab/>
        <w:t>ProtocolIE-SingleContainer {{IEsSetParam}}</w:t>
      </w:r>
    </w:p>
    <w:p w14:paraId="08CAF31C" w14:textId="77777777" w:rsidR="00716C6A" w:rsidRPr="001D2E49" w:rsidRDefault="00716C6A" w:rsidP="00716C6A">
      <w:pPr>
        <w:pStyle w:val="PL"/>
        <w:rPr>
          <w:noProof w:val="0"/>
          <w:snapToGrid w:val="0"/>
        </w:rPr>
      </w:pPr>
    </w:p>
    <w:p w14:paraId="6CDD1C16" w14:textId="77777777" w:rsidR="00716C6A" w:rsidRPr="001D2E49" w:rsidRDefault="00716C6A" w:rsidP="00716C6A">
      <w:pPr>
        <w:pStyle w:val="PL"/>
        <w:rPr>
          <w:noProof w:val="0"/>
          <w:snapToGrid w:val="0"/>
        </w:rPr>
      </w:pPr>
      <w:r w:rsidRPr="001D2E49">
        <w:rPr>
          <w:noProof w:val="0"/>
          <w:snapToGrid w:val="0"/>
        </w:rPr>
        <w:t>ProtocolIE-ContainerPairList {INTEGER : lowerBound, INTEGER : upperBound, NGAP-PROTOCOL-IES-PAIR : IEsSetParam} ::=</w:t>
      </w:r>
    </w:p>
    <w:p w14:paraId="798B760E" w14:textId="77777777" w:rsidR="00716C6A" w:rsidRPr="001D2E49" w:rsidRDefault="00716C6A" w:rsidP="00716C6A">
      <w:pPr>
        <w:pStyle w:val="PL"/>
        <w:rPr>
          <w:noProof w:val="0"/>
          <w:snapToGrid w:val="0"/>
        </w:rPr>
      </w:pPr>
      <w:r w:rsidRPr="001D2E49">
        <w:rPr>
          <w:noProof w:val="0"/>
          <w:snapToGrid w:val="0"/>
        </w:rPr>
        <w:tab/>
        <w:t>SEQUENCE (SIZE (lowerBound..upperBound)) OF</w:t>
      </w:r>
    </w:p>
    <w:p w14:paraId="763CFBA2" w14:textId="77777777" w:rsidR="00716C6A" w:rsidRPr="001D2E49" w:rsidRDefault="00716C6A" w:rsidP="00716C6A">
      <w:pPr>
        <w:pStyle w:val="PL"/>
        <w:rPr>
          <w:noProof w:val="0"/>
          <w:snapToGrid w:val="0"/>
        </w:rPr>
      </w:pPr>
      <w:r w:rsidRPr="001D2E49">
        <w:rPr>
          <w:noProof w:val="0"/>
          <w:snapToGrid w:val="0"/>
        </w:rPr>
        <w:tab/>
        <w:t>ProtocolIE-ContainerPair {{IEsSetParam}}</w:t>
      </w:r>
    </w:p>
    <w:p w14:paraId="1C8E5C22" w14:textId="77777777" w:rsidR="00716C6A" w:rsidRPr="001D2E49" w:rsidRDefault="00716C6A" w:rsidP="00716C6A">
      <w:pPr>
        <w:pStyle w:val="PL"/>
        <w:rPr>
          <w:noProof w:val="0"/>
          <w:snapToGrid w:val="0"/>
        </w:rPr>
      </w:pPr>
    </w:p>
    <w:p w14:paraId="1C713595" w14:textId="77777777" w:rsidR="00716C6A" w:rsidRPr="001D2E49" w:rsidRDefault="00716C6A" w:rsidP="00716C6A">
      <w:pPr>
        <w:pStyle w:val="PL"/>
        <w:rPr>
          <w:noProof w:val="0"/>
          <w:snapToGrid w:val="0"/>
        </w:rPr>
      </w:pPr>
      <w:r w:rsidRPr="001D2E49">
        <w:rPr>
          <w:noProof w:val="0"/>
          <w:snapToGrid w:val="0"/>
        </w:rPr>
        <w:t>-- **************************************************************</w:t>
      </w:r>
    </w:p>
    <w:p w14:paraId="3E215591" w14:textId="77777777" w:rsidR="00716C6A" w:rsidRPr="001D2E49" w:rsidRDefault="00716C6A" w:rsidP="00716C6A">
      <w:pPr>
        <w:pStyle w:val="PL"/>
        <w:rPr>
          <w:noProof w:val="0"/>
          <w:snapToGrid w:val="0"/>
        </w:rPr>
      </w:pPr>
      <w:r w:rsidRPr="001D2E49">
        <w:rPr>
          <w:noProof w:val="0"/>
          <w:snapToGrid w:val="0"/>
        </w:rPr>
        <w:t>--</w:t>
      </w:r>
    </w:p>
    <w:p w14:paraId="1FDC7D9C" w14:textId="77777777" w:rsidR="00716C6A" w:rsidRPr="001D2E49" w:rsidRDefault="00716C6A" w:rsidP="00716C6A">
      <w:pPr>
        <w:pStyle w:val="PL"/>
        <w:outlineLvl w:val="3"/>
        <w:rPr>
          <w:noProof w:val="0"/>
          <w:snapToGrid w:val="0"/>
        </w:rPr>
      </w:pPr>
      <w:r w:rsidRPr="001D2E49">
        <w:rPr>
          <w:noProof w:val="0"/>
          <w:snapToGrid w:val="0"/>
        </w:rPr>
        <w:t>-- Container for Protocol Extensions</w:t>
      </w:r>
    </w:p>
    <w:p w14:paraId="68CB8CA8" w14:textId="77777777" w:rsidR="00716C6A" w:rsidRPr="001D2E49" w:rsidRDefault="00716C6A" w:rsidP="00716C6A">
      <w:pPr>
        <w:pStyle w:val="PL"/>
        <w:rPr>
          <w:noProof w:val="0"/>
          <w:snapToGrid w:val="0"/>
        </w:rPr>
      </w:pPr>
      <w:r w:rsidRPr="001D2E49">
        <w:rPr>
          <w:noProof w:val="0"/>
          <w:snapToGrid w:val="0"/>
        </w:rPr>
        <w:t>--</w:t>
      </w:r>
    </w:p>
    <w:p w14:paraId="63DFF1B4" w14:textId="77777777" w:rsidR="00716C6A" w:rsidRPr="001D2E49" w:rsidRDefault="00716C6A" w:rsidP="00716C6A">
      <w:pPr>
        <w:pStyle w:val="PL"/>
        <w:rPr>
          <w:noProof w:val="0"/>
          <w:snapToGrid w:val="0"/>
        </w:rPr>
      </w:pPr>
      <w:r w:rsidRPr="001D2E49">
        <w:rPr>
          <w:noProof w:val="0"/>
          <w:snapToGrid w:val="0"/>
        </w:rPr>
        <w:t>-- **************************************************************</w:t>
      </w:r>
    </w:p>
    <w:p w14:paraId="21487D14" w14:textId="77777777" w:rsidR="00716C6A" w:rsidRPr="001D2E49" w:rsidRDefault="00716C6A" w:rsidP="00716C6A">
      <w:pPr>
        <w:pStyle w:val="PL"/>
        <w:rPr>
          <w:noProof w:val="0"/>
          <w:snapToGrid w:val="0"/>
        </w:rPr>
      </w:pPr>
    </w:p>
    <w:p w14:paraId="74F33750" w14:textId="77777777" w:rsidR="00716C6A" w:rsidRPr="001D2E49" w:rsidRDefault="00716C6A" w:rsidP="00716C6A">
      <w:pPr>
        <w:pStyle w:val="PL"/>
        <w:rPr>
          <w:noProof w:val="0"/>
          <w:snapToGrid w:val="0"/>
        </w:rPr>
      </w:pPr>
      <w:r w:rsidRPr="001D2E49">
        <w:rPr>
          <w:noProof w:val="0"/>
          <w:snapToGrid w:val="0"/>
        </w:rPr>
        <w:lastRenderedPageBreak/>
        <w:t xml:space="preserve">ProtocolExtensionContainer {NGAP-PROTOCOL-EXTENSION : ExtensionSetParam} ::= </w:t>
      </w:r>
    </w:p>
    <w:p w14:paraId="319DEA1B" w14:textId="77777777" w:rsidR="00716C6A" w:rsidRPr="001D2E49" w:rsidRDefault="00716C6A" w:rsidP="00716C6A">
      <w:pPr>
        <w:pStyle w:val="PL"/>
        <w:rPr>
          <w:noProof w:val="0"/>
          <w:snapToGrid w:val="0"/>
        </w:rPr>
      </w:pPr>
      <w:r w:rsidRPr="001D2E49">
        <w:rPr>
          <w:noProof w:val="0"/>
          <w:snapToGrid w:val="0"/>
        </w:rPr>
        <w:tab/>
        <w:t>SEQUENCE (SIZE (1..maxProtocolExtensions)) OF</w:t>
      </w:r>
    </w:p>
    <w:p w14:paraId="122AD2F8" w14:textId="77777777" w:rsidR="00716C6A" w:rsidRPr="001D2E49" w:rsidRDefault="00716C6A" w:rsidP="00716C6A">
      <w:pPr>
        <w:pStyle w:val="PL"/>
        <w:rPr>
          <w:noProof w:val="0"/>
          <w:snapToGrid w:val="0"/>
        </w:rPr>
      </w:pPr>
      <w:r w:rsidRPr="001D2E49">
        <w:rPr>
          <w:noProof w:val="0"/>
          <w:snapToGrid w:val="0"/>
        </w:rPr>
        <w:tab/>
        <w:t>ProtocolExtensionField {{ExtensionSetParam}}</w:t>
      </w:r>
    </w:p>
    <w:p w14:paraId="0FEC40AC" w14:textId="77777777" w:rsidR="00716C6A" w:rsidRPr="001D2E49" w:rsidRDefault="00716C6A" w:rsidP="00716C6A">
      <w:pPr>
        <w:pStyle w:val="PL"/>
        <w:rPr>
          <w:noProof w:val="0"/>
          <w:snapToGrid w:val="0"/>
        </w:rPr>
      </w:pPr>
    </w:p>
    <w:p w14:paraId="7579D262" w14:textId="77777777" w:rsidR="00716C6A" w:rsidRPr="001D2E49" w:rsidRDefault="00716C6A" w:rsidP="00716C6A">
      <w:pPr>
        <w:pStyle w:val="PL"/>
        <w:rPr>
          <w:noProof w:val="0"/>
          <w:snapToGrid w:val="0"/>
        </w:rPr>
      </w:pPr>
      <w:r w:rsidRPr="001D2E49">
        <w:rPr>
          <w:noProof w:val="0"/>
          <w:snapToGrid w:val="0"/>
        </w:rPr>
        <w:t>ProtocolExtensionField {NGAP-PROTOCOL-EXTENSION : ExtensionSetParam} ::= SEQUENCE {</w:t>
      </w:r>
    </w:p>
    <w:p w14:paraId="5D88F9E1"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AE7056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3BC62F82" w14:textId="77777777" w:rsidR="00716C6A" w:rsidRPr="001D2E49" w:rsidRDefault="00716C6A" w:rsidP="00716C6A">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3D195CFA" w14:textId="77777777" w:rsidR="00716C6A" w:rsidRPr="001D2E49" w:rsidRDefault="00716C6A" w:rsidP="00716C6A">
      <w:pPr>
        <w:pStyle w:val="PL"/>
        <w:rPr>
          <w:noProof w:val="0"/>
          <w:snapToGrid w:val="0"/>
        </w:rPr>
      </w:pPr>
      <w:r w:rsidRPr="001D2E49">
        <w:rPr>
          <w:noProof w:val="0"/>
          <w:snapToGrid w:val="0"/>
        </w:rPr>
        <w:t>}</w:t>
      </w:r>
    </w:p>
    <w:p w14:paraId="1110B8FE" w14:textId="77777777" w:rsidR="00716C6A" w:rsidRPr="001D2E49" w:rsidRDefault="00716C6A" w:rsidP="00716C6A">
      <w:pPr>
        <w:pStyle w:val="PL"/>
        <w:rPr>
          <w:noProof w:val="0"/>
          <w:snapToGrid w:val="0"/>
        </w:rPr>
      </w:pPr>
    </w:p>
    <w:p w14:paraId="49959767" w14:textId="77777777" w:rsidR="00716C6A" w:rsidRPr="001D2E49" w:rsidRDefault="00716C6A" w:rsidP="00716C6A">
      <w:pPr>
        <w:pStyle w:val="PL"/>
        <w:rPr>
          <w:noProof w:val="0"/>
          <w:snapToGrid w:val="0"/>
        </w:rPr>
      </w:pPr>
      <w:r w:rsidRPr="001D2E49">
        <w:rPr>
          <w:noProof w:val="0"/>
          <w:snapToGrid w:val="0"/>
        </w:rPr>
        <w:t>-- **************************************************************</w:t>
      </w:r>
    </w:p>
    <w:p w14:paraId="0ADE2DED" w14:textId="77777777" w:rsidR="00716C6A" w:rsidRPr="001D2E49" w:rsidRDefault="00716C6A" w:rsidP="00716C6A">
      <w:pPr>
        <w:pStyle w:val="PL"/>
        <w:rPr>
          <w:noProof w:val="0"/>
          <w:snapToGrid w:val="0"/>
        </w:rPr>
      </w:pPr>
      <w:r w:rsidRPr="001D2E49">
        <w:rPr>
          <w:noProof w:val="0"/>
          <w:snapToGrid w:val="0"/>
        </w:rPr>
        <w:t>--</w:t>
      </w:r>
    </w:p>
    <w:p w14:paraId="089498F8" w14:textId="77777777" w:rsidR="00716C6A" w:rsidRPr="001D2E49" w:rsidRDefault="00716C6A" w:rsidP="00716C6A">
      <w:pPr>
        <w:pStyle w:val="PL"/>
        <w:outlineLvl w:val="3"/>
        <w:rPr>
          <w:noProof w:val="0"/>
          <w:snapToGrid w:val="0"/>
        </w:rPr>
      </w:pPr>
      <w:r w:rsidRPr="001D2E49">
        <w:rPr>
          <w:noProof w:val="0"/>
          <w:snapToGrid w:val="0"/>
        </w:rPr>
        <w:t>-- Container for Private IEs</w:t>
      </w:r>
    </w:p>
    <w:p w14:paraId="47BD1A97" w14:textId="77777777" w:rsidR="00716C6A" w:rsidRPr="001D2E49" w:rsidRDefault="00716C6A" w:rsidP="00716C6A">
      <w:pPr>
        <w:pStyle w:val="PL"/>
        <w:rPr>
          <w:noProof w:val="0"/>
          <w:snapToGrid w:val="0"/>
        </w:rPr>
      </w:pPr>
      <w:r w:rsidRPr="001D2E49">
        <w:rPr>
          <w:noProof w:val="0"/>
          <w:snapToGrid w:val="0"/>
        </w:rPr>
        <w:t>--</w:t>
      </w:r>
    </w:p>
    <w:p w14:paraId="3CB1EB0C" w14:textId="77777777" w:rsidR="00716C6A" w:rsidRPr="001D2E49" w:rsidRDefault="00716C6A" w:rsidP="00716C6A">
      <w:pPr>
        <w:pStyle w:val="PL"/>
        <w:rPr>
          <w:noProof w:val="0"/>
          <w:snapToGrid w:val="0"/>
        </w:rPr>
      </w:pPr>
      <w:r w:rsidRPr="001D2E49">
        <w:rPr>
          <w:noProof w:val="0"/>
          <w:snapToGrid w:val="0"/>
        </w:rPr>
        <w:t>-- **************************************************************</w:t>
      </w:r>
    </w:p>
    <w:p w14:paraId="1092FD2F" w14:textId="77777777" w:rsidR="00716C6A" w:rsidRPr="001D2E49" w:rsidRDefault="00716C6A" w:rsidP="00716C6A">
      <w:pPr>
        <w:pStyle w:val="PL"/>
        <w:rPr>
          <w:noProof w:val="0"/>
          <w:snapToGrid w:val="0"/>
        </w:rPr>
      </w:pPr>
    </w:p>
    <w:p w14:paraId="7207B509" w14:textId="77777777" w:rsidR="00716C6A" w:rsidRPr="001D2E49" w:rsidRDefault="00716C6A" w:rsidP="00716C6A">
      <w:pPr>
        <w:pStyle w:val="PL"/>
        <w:rPr>
          <w:noProof w:val="0"/>
          <w:snapToGrid w:val="0"/>
        </w:rPr>
      </w:pPr>
      <w:r w:rsidRPr="001D2E49">
        <w:rPr>
          <w:noProof w:val="0"/>
          <w:snapToGrid w:val="0"/>
        </w:rPr>
        <w:t xml:space="preserve">PrivateIE-Container {NGAP-PRIVATE-IES : IEsSetParam } ::= </w:t>
      </w:r>
    </w:p>
    <w:p w14:paraId="2CB9069E" w14:textId="77777777" w:rsidR="00716C6A" w:rsidRPr="001D2E49" w:rsidRDefault="00716C6A" w:rsidP="00716C6A">
      <w:pPr>
        <w:pStyle w:val="PL"/>
        <w:rPr>
          <w:noProof w:val="0"/>
          <w:snapToGrid w:val="0"/>
        </w:rPr>
      </w:pPr>
      <w:r w:rsidRPr="001D2E49">
        <w:rPr>
          <w:noProof w:val="0"/>
          <w:snapToGrid w:val="0"/>
        </w:rPr>
        <w:tab/>
        <w:t>SEQUENCE (SIZE (1..maxPrivateIEs)) OF</w:t>
      </w:r>
    </w:p>
    <w:p w14:paraId="513FA80D" w14:textId="77777777" w:rsidR="00716C6A" w:rsidRPr="001D2E49" w:rsidRDefault="00716C6A" w:rsidP="00716C6A">
      <w:pPr>
        <w:pStyle w:val="PL"/>
        <w:rPr>
          <w:noProof w:val="0"/>
          <w:snapToGrid w:val="0"/>
        </w:rPr>
      </w:pPr>
      <w:r w:rsidRPr="001D2E49">
        <w:rPr>
          <w:noProof w:val="0"/>
          <w:snapToGrid w:val="0"/>
        </w:rPr>
        <w:tab/>
        <w:t>PrivateIE-Field {{IEsSetParam}}</w:t>
      </w:r>
    </w:p>
    <w:p w14:paraId="121ECD99" w14:textId="77777777" w:rsidR="00716C6A" w:rsidRPr="001D2E49" w:rsidRDefault="00716C6A" w:rsidP="00716C6A">
      <w:pPr>
        <w:pStyle w:val="PL"/>
        <w:rPr>
          <w:noProof w:val="0"/>
          <w:snapToGrid w:val="0"/>
        </w:rPr>
      </w:pPr>
    </w:p>
    <w:p w14:paraId="42C21603" w14:textId="77777777" w:rsidR="00716C6A" w:rsidRPr="001D2E49" w:rsidRDefault="00716C6A" w:rsidP="00716C6A">
      <w:pPr>
        <w:pStyle w:val="PL"/>
        <w:rPr>
          <w:noProof w:val="0"/>
          <w:snapToGrid w:val="0"/>
        </w:rPr>
      </w:pPr>
      <w:r w:rsidRPr="001D2E49">
        <w:rPr>
          <w:noProof w:val="0"/>
          <w:snapToGrid w:val="0"/>
        </w:rPr>
        <w:t>PrivateIE-Field {NGAP-PRIVATE-IES : IEsSetParam} ::= SEQUENCE {</w:t>
      </w:r>
    </w:p>
    <w:p w14:paraId="2AD34A1B"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6CEBF8F"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44978AF2"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04BA3006" w14:textId="77777777" w:rsidR="00716C6A" w:rsidRPr="001D2E49" w:rsidRDefault="00716C6A" w:rsidP="00716C6A">
      <w:pPr>
        <w:pStyle w:val="PL"/>
        <w:rPr>
          <w:noProof w:val="0"/>
          <w:snapToGrid w:val="0"/>
        </w:rPr>
      </w:pPr>
      <w:r w:rsidRPr="001D2E49">
        <w:rPr>
          <w:noProof w:val="0"/>
          <w:snapToGrid w:val="0"/>
        </w:rPr>
        <w:t>}</w:t>
      </w:r>
    </w:p>
    <w:p w14:paraId="75D0FBF1" w14:textId="77777777" w:rsidR="00716C6A" w:rsidRPr="001D2E49" w:rsidRDefault="00716C6A" w:rsidP="00716C6A">
      <w:pPr>
        <w:pStyle w:val="PL"/>
        <w:rPr>
          <w:noProof w:val="0"/>
          <w:snapToGrid w:val="0"/>
        </w:rPr>
      </w:pPr>
    </w:p>
    <w:p w14:paraId="6D5E3B5E" w14:textId="77777777" w:rsidR="00716C6A" w:rsidRPr="001D2E49" w:rsidRDefault="00716C6A" w:rsidP="00716C6A">
      <w:pPr>
        <w:pStyle w:val="PL"/>
        <w:rPr>
          <w:noProof w:val="0"/>
          <w:snapToGrid w:val="0"/>
        </w:rPr>
      </w:pPr>
      <w:r w:rsidRPr="001D2E49">
        <w:rPr>
          <w:noProof w:val="0"/>
          <w:snapToGrid w:val="0"/>
        </w:rPr>
        <w:t>END</w:t>
      </w:r>
    </w:p>
    <w:p w14:paraId="531877DD" w14:textId="77777777" w:rsidR="00716C6A" w:rsidRPr="007D3E81" w:rsidRDefault="00716C6A" w:rsidP="00716C6A">
      <w:pPr>
        <w:pStyle w:val="PL"/>
        <w:rPr>
          <w:lang w:eastAsia="zh-CN"/>
        </w:rPr>
      </w:pPr>
      <w:r w:rsidRPr="001D2E49">
        <w:rPr>
          <w:noProof w:val="0"/>
          <w:snapToGrid w:val="0"/>
        </w:rPr>
        <w:t>-- ASN1STOP</w:t>
      </w:r>
    </w:p>
    <w:p w14:paraId="6CBB36B8" w14:textId="77777777" w:rsidR="00716C6A" w:rsidRDefault="00716C6A" w:rsidP="00716C6A">
      <w:pPr>
        <w:keepNext/>
        <w:keepLines/>
        <w:spacing w:before="120"/>
        <w:ind w:left="1418" w:hanging="1418"/>
        <w:outlineLvl w:val="3"/>
        <w:rPr>
          <w:rFonts w:ascii="Arial" w:eastAsia="等线" w:hAnsi="Arial"/>
        </w:rPr>
      </w:pPr>
    </w:p>
    <w:p w14:paraId="56505523" w14:textId="6FC3F473" w:rsidR="00C13DBE" w:rsidRPr="00B96CBE" w:rsidRDefault="00C13DBE" w:rsidP="00B96CBE">
      <w:pPr>
        <w:pStyle w:val="21"/>
        <w:ind w:left="567" w:firstLine="0"/>
        <w:rPr>
          <w:rFonts w:cs="Arial"/>
          <w:highlight w:val="yellow"/>
        </w:rPr>
      </w:pPr>
      <w:bookmarkStart w:id="3628" w:name="_GoBack"/>
      <w:r w:rsidRPr="00B96CBE">
        <w:rPr>
          <w:rFonts w:cs="Arial"/>
          <w:highlight w:val="yellow"/>
        </w:rPr>
        <w:t>------------------</w:t>
      </w:r>
      <w:r w:rsidRPr="00B96CBE">
        <w:rPr>
          <w:rFonts w:cs="Arial"/>
          <w:highlight w:val="yellow"/>
        </w:rPr>
        <w:t>End of the changes------------------</w:t>
      </w:r>
    </w:p>
    <w:bookmarkEnd w:id="3628"/>
    <w:p w14:paraId="62DEFFB2" w14:textId="77777777" w:rsidR="00C13DBE" w:rsidRDefault="00C13DBE" w:rsidP="00C13DBE">
      <w:pPr>
        <w:rPr>
          <w:noProof/>
        </w:rPr>
      </w:pPr>
    </w:p>
    <w:p w14:paraId="200443A8" w14:textId="77777777" w:rsidR="00C13DBE" w:rsidRDefault="00C13DBE" w:rsidP="00C13DBE"/>
    <w:p w14:paraId="53573E91" w14:textId="229676E3" w:rsidR="00C23FE7" w:rsidRPr="008A211D" w:rsidRDefault="00C23FE7" w:rsidP="008A211D"/>
    <w:sectPr w:rsidR="00C23FE7" w:rsidRPr="008A211D" w:rsidSect="002000E4">
      <w:headerReference w:type="default" r:id="rId13"/>
      <w:footnotePr>
        <w:numRestart w:val="eachSect"/>
      </w:footnotePr>
      <w:pgSz w:w="16840" w:h="11907" w:orient="landscape" w:code="9"/>
      <w:pgMar w:top="1134" w:right="1134" w:bottom="1134" w:left="1418" w:header="680" w:footer="567" w:gutter="0"/>
      <w:cols w:space="720"/>
      <w:docGrid w:linePitch="272"/>
      <w:sectPrChange w:id="3629" w:author="Huawei" w:date="2022-03-02T15:46:00Z">
        <w:sectPr w:rsidR="00C23FE7" w:rsidRPr="008A211D" w:rsidSect="002000E4">
          <w:pgSz w:w="11907" w:h="16840" w:orient="portrait"/>
          <w:pgMar w:top="1418" w:right="1134" w:bottom="1134" w:left="1134" w:header="680" w:footer="567" w:gutter="0"/>
          <w:docGrid w:linePitch="0"/>
        </w:sectPr>
      </w:sectPrChange>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5CE6" w16cex:dateUtc="2022-03-01T07:50:00Z"/>
  <w16cex:commentExtensible w16cex:durableId="25C85DFD" w16cex:dateUtc="2022-03-01T07:55:00Z"/>
  <w16cex:commentExtensible w16cex:durableId="25C861AB" w16cex:dateUtc="2022-03-01T08:11:00Z"/>
  <w16cex:commentExtensible w16cex:durableId="25C86267" w16cex:dateUtc="2022-03-01T08:14:00Z"/>
  <w16cex:commentExtensible w16cex:durableId="25C860B4" w16cex:dateUtc="2022-03-01T08:07:00Z"/>
  <w16cex:commentExtensible w16cex:durableId="25C85EA7" w16cex:dateUtc="2022-03-01T07:58:00Z"/>
  <w16cex:commentExtensible w16cex:durableId="25C862A9" w16cex:dateUtc="2022-03-01T08:15:00Z"/>
  <w16cex:commentExtensible w16cex:durableId="25C86340" w16cex:dateUtc="2022-03-01T08:17:00Z"/>
  <w16cex:commentExtensible w16cex:durableId="25C86328" w16cex:dateUtc="2022-03-01T08:17:00Z"/>
  <w16cex:commentExtensible w16cex:durableId="25C862CB" w16cex:dateUtc="2022-03-01T08:15:00Z"/>
  <w16cex:commentExtensible w16cex:durableId="25C87CBC" w16cex:dateUtc="2022-03-01T10:06:00Z"/>
  <w16cex:commentExtensible w16cex:durableId="25C88DAD" w16cex:dateUtc="2022-03-01T11:18:00Z"/>
  <w16cex:commentExtensible w16cex:durableId="25C88DC1" w16cex:dateUtc="2022-03-01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147F31" w16cid:durableId="25C85CE6"/>
  <w16cid:commentId w16cid:paraId="2B7C8230" w16cid:durableId="25C85DFD"/>
  <w16cid:commentId w16cid:paraId="02359472" w16cid:durableId="25C861AB"/>
  <w16cid:commentId w16cid:paraId="04E30A6B" w16cid:durableId="25C86267"/>
  <w16cid:commentId w16cid:paraId="37946E42" w16cid:durableId="25C860B4"/>
  <w16cid:commentId w16cid:paraId="0E1A32BC" w16cid:durableId="25C7DDBF"/>
  <w16cid:commentId w16cid:paraId="06B9D557" w16cid:durableId="25C85EA7"/>
  <w16cid:commentId w16cid:paraId="2A74619B" w16cid:durableId="25C862A9"/>
  <w16cid:commentId w16cid:paraId="3D8503DA" w16cid:durableId="25C7DDC0"/>
  <w16cid:commentId w16cid:paraId="588FA561" w16cid:durableId="25C86340"/>
  <w16cid:commentId w16cid:paraId="37D99BA8" w16cid:durableId="25C86328"/>
  <w16cid:commentId w16cid:paraId="7EBFFCA1" w16cid:durableId="25C85AEC"/>
  <w16cid:commentId w16cid:paraId="694D3101" w16cid:durableId="25C862CB"/>
  <w16cid:commentId w16cid:paraId="317DE830" w16cid:durableId="25C87CBC"/>
  <w16cid:commentId w16cid:paraId="5DC81185" w16cid:durableId="25C88DAD"/>
  <w16cid:commentId w16cid:paraId="16CF4369" w16cid:durableId="25C88DC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B97DF0" w14:textId="77777777" w:rsidR="00356FF2" w:rsidRDefault="00356FF2">
      <w:r>
        <w:separator/>
      </w:r>
    </w:p>
  </w:endnote>
  <w:endnote w:type="continuationSeparator" w:id="0">
    <w:p w14:paraId="7A133164" w14:textId="77777777" w:rsidR="00356FF2" w:rsidRDefault="00356F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altName w:val="Courier Ne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AA01B" w14:textId="77777777" w:rsidR="00C774D2" w:rsidRDefault="00C774D2">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E5C696" w14:textId="77777777" w:rsidR="00356FF2" w:rsidRDefault="00356FF2">
      <w:r>
        <w:separator/>
      </w:r>
    </w:p>
  </w:footnote>
  <w:footnote w:type="continuationSeparator" w:id="0">
    <w:p w14:paraId="4F58D65F" w14:textId="77777777" w:rsidR="00356FF2" w:rsidRDefault="00356F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A43E66" w14:textId="77777777" w:rsidR="009635EE" w:rsidRDefault="00356FF2">
    <w:pPr>
      <w:pStyle w:val="a7"/>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7B2AB7"/>
    <w:multiLevelType w:val="hybridMultilevel"/>
    <w:tmpl w:val="D3E82424"/>
    <w:lvl w:ilvl="0" w:tplc="2BC0DF16">
      <w:start w:val="1"/>
      <w:numFmt w:val="bullet"/>
      <w:lvlText w:val="-"/>
      <w:lvlJc w:val="left"/>
      <w:pPr>
        <w:ind w:left="420" w:hanging="420"/>
      </w:pPr>
      <w:rPr>
        <w:rFonts w:ascii="Times New Roman" w:hAnsi="Times New Roman" w:cs="Times New Roman"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8"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9"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20"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宋体" w:hAnsi="宋体" w:cs="宋体"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宋体" w:hAnsi="宋体" w:cs="宋体"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宋体" w:hAnsi="宋体" w:cs="宋体"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2"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3"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2"/>
  </w:num>
  <w:num w:numId="4">
    <w:abstractNumId w:val="24"/>
  </w:num>
  <w:num w:numId="5">
    <w:abstractNumId w:val="18"/>
  </w:num>
  <w:num w:numId="6">
    <w:abstractNumId w:val="0"/>
  </w:num>
  <w:num w:numId="7">
    <w:abstractNumId w:val="5"/>
  </w:num>
  <w:num w:numId="8">
    <w:abstractNumId w:val="14"/>
  </w:num>
  <w:num w:numId="9">
    <w:abstractNumId w:val="16"/>
  </w:num>
  <w:num w:numId="10">
    <w:abstractNumId w:val="15"/>
  </w:num>
  <w:num w:numId="11">
    <w:abstractNumId w:val="11"/>
  </w:num>
  <w:num w:numId="12">
    <w:abstractNumId w:val="20"/>
  </w:num>
  <w:num w:numId="13">
    <w:abstractNumId w:val="6"/>
  </w:num>
  <w:num w:numId="14">
    <w:abstractNumId w:val="17"/>
  </w:num>
  <w:num w:numId="15">
    <w:abstractNumId w:val="19"/>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3"/>
  </w:num>
  <w:num w:numId="37">
    <w:abstractNumId w:val="10"/>
  </w:num>
  <w:num w:numId="38">
    <w:abstractNumId w:val="21"/>
  </w:num>
  <w:num w:numId="39">
    <w:abstractNumId w:val="13"/>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User r4">
    <w15:presenceInfo w15:providerId="None" w15:userId="Ericsson User r4"/>
  </w15:person>
  <w15:person w15:author="Huawei111">
    <w15:presenceInfo w15:providerId="None" w15:userId="Huawei111"/>
  </w15:person>
  <w15:person w15:author="Huawei2">
    <w15:presenceInfo w15:providerId="None" w15:userId="Huawei2"/>
  </w15:person>
  <w15:person w15:author="Nok-3">
    <w15:presenceInfo w15:providerId="None" w15:userId="No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6C1"/>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6659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259"/>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7FC"/>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38B8"/>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6FF2"/>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4F09"/>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BCF"/>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319"/>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6C6A"/>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37"/>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4424"/>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0E1B"/>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6CBE"/>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EF3"/>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3DBE"/>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2"/>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4B77"/>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48E"/>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173"/>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0E8"/>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5EE3"/>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6DE2"/>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0">
    <w:name w:val="heading 1"/>
    <w:aliases w:val="H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aliases w:val="Underrubrik2,H3"/>
    <w:basedOn w:val="21"/>
    <w:next w:val="a2"/>
    <w:link w:val="3Char"/>
    <w:qFormat/>
    <w:rsid w:val="005456E5"/>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3,no,break,4H,Head4,41,42,43,411,421,44,412,422,45,413"/>
    <w:basedOn w:val="3"/>
    <w:next w:val="a2"/>
    <w:link w:val="4Char"/>
    <w:qFormat/>
    <w:rsid w:val="005456E5"/>
    <w:pPr>
      <w:ind w:left="1418" w:hanging="1418"/>
      <w:outlineLvl w:val="3"/>
    </w:pPr>
    <w:rPr>
      <w:sz w:val="24"/>
    </w:rPr>
  </w:style>
  <w:style w:type="paragraph" w:styleId="5">
    <w:name w:val="heading 5"/>
    <w:basedOn w:val="41"/>
    <w:next w:val="a2"/>
    <w:link w:val="5Char"/>
    <w:qFormat/>
    <w:rsid w:val="005456E5"/>
    <w:pPr>
      <w:ind w:left="1701" w:hanging="1701"/>
      <w:outlineLvl w:val="4"/>
    </w:pPr>
    <w:rPr>
      <w:sz w:val="22"/>
    </w:rPr>
  </w:style>
  <w:style w:type="paragraph" w:styleId="6">
    <w:name w:val="heading 6"/>
    <w:basedOn w:val="H6"/>
    <w:next w:val="a2"/>
    <w:link w:val="6Char"/>
    <w:qFormat/>
    <w:rsid w:val="005456E5"/>
    <w:pPr>
      <w:outlineLvl w:val="5"/>
    </w:pPr>
  </w:style>
  <w:style w:type="paragraph" w:styleId="7">
    <w:name w:val="heading 7"/>
    <w:basedOn w:val="H6"/>
    <w:next w:val="a2"/>
    <w:link w:val="7Char"/>
    <w:qFormat/>
    <w:rsid w:val="005456E5"/>
    <w:pPr>
      <w:outlineLvl w:val="6"/>
    </w:pPr>
  </w:style>
  <w:style w:type="paragraph" w:styleId="8">
    <w:name w:val="heading 8"/>
    <w:basedOn w:val="10"/>
    <w:next w:val="a2"/>
    <w:link w:val="8Char"/>
    <w:qFormat/>
    <w:rsid w:val="005456E5"/>
    <w:pPr>
      <w:ind w:left="0" w:firstLine="0"/>
      <w:outlineLvl w:val="7"/>
    </w:pPr>
  </w:style>
  <w:style w:type="paragraph" w:styleId="9">
    <w:name w:val="heading 9"/>
    <w:basedOn w:val="8"/>
    <w:next w:val="a2"/>
    <w:link w:val="9Char"/>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5456E5"/>
    <w:pPr>
      <w:ind w:left="1985" w:hanging="1985"/>
      <w:outlineLvl w:val="9"/>
    </w:pPr>
    <w:rPr>
      <w:sz w:val="20"/>
    </w:rPr>
  </w:style>
  <w:style w:type="paragraph" w:styleId="80">
    <w:name w:val="toc 8"/>
    <w:basedOn w:val="11"/>
    <w:rsid w:val="005456E5"/>
    <w:pPr>
      <w:spacing w:before="180"/>
      <w:ind w:left="2693" w:hanging="2693"/>
    </w:pPr>
    <w:rPr>
      <w:b/>
    </w:rPr>
  </w:style>
  <w:style w:type="paragraph" w:styleId="11">
    <w:name w:val="toc 1"/>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rsid w:val="005456E5"/>
    <w:pPr>
      <w:ind w:left="1701" w:hanging="1701"/>
    </w:pPr>
  </w:style>
  <w:style w:type="paragraph" w:styleId="42">
    <w:name w:val="toc 4"/>
    <w:basedOn w:val="30"/>
    <w:rsid w:val="005456E5"/>
    <w:pPr>
      <w:ind w:left="1418" w:hanging="1418"/>
    </w:pPr>
  </w:style>
  <w:style w:type="paragraph" w:styleId="30">
    <w:name w:val="toc 3"/>
    <w:basedOn w:val="22"/>
    <w:rsid w:val="005456E5"/>
    <w:pPr>
      <w:ind w:left="1134" w:hanging="1134"/>
    </w:pPr>
  </w:style>
  <w:style w:type="paragraph" w:styleId="22">
    <w:name w:val="toc 2"/>
    <w:basedOn w:val="11"/>
    <w:rsid w:val="005456E5"/>
    <w:pPr>
      <w:keepNext w:val="0"/>
      <w:spacing w:before="0"/>
      <w:ind w:left="851" w:hanging="851"/>
    </w:pPr>
    <w:rPr>
      <w:sz w:val="20"/>
    </w:rPr>
  </w:style>
  <w:style w:type="paragraph" w:styleId="23">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aliases w:val="H1 Char"/>
    <w:link w:val="10"/>
    <w:rsid w:val="00326166"/>
    <w:rPr>
      <w:rFonts w:ascii="Arial" w:eastAsia="Times New Roman" w:hAnsi="Arial"/>
      <w:sz w:val="36"/>
      <w:lang w:eastAsia="en-US"/>
    </w:rPr>
  </w:style>
  <w:style w:type="numbering" w:customStyle="1" w:styleId="2">
    <w:name w:val="列表编号2"/>
    <w:basedOn w:val="a5"/>
    <w:rsid w:val="00D8495E"/>
    <w:pPr>
      <w:numPr>
        <w:numId w:val="6"/>
      </w:numPr>
    </w:pPr>
  </w:style>
  <w:style w:type="paragraph" w:styleId="a1">
    <w:name w:val="List Number"/>
    <w:basedOn w:val="a6"/>
    <w:rsid w:val="00141333"/>
    <w:pPr>
      <w:numPr>
        <w:numId w:val="5"/>
      </w:numPr>
    </w:pPr>
  </w:style>
  <w:style w:type="paragraph" w:styleId="a6">
    <w:name w:val="List"/>
    <w:basedOn w:val="a2"/>
    <w:link w:val="Char"/>
    <w:rsid w:val="00670E91"/>
    <w:pPr>
      <w:ind w:left="704" w:hanging="420"/>
    </w:pPr>
    <w:rPr>
      <w:rFonts w:eastAsia="宋体"/>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rPr>
      <w:rFonts w:eastAsia="宋体"/>
      <w:b/>
      <w:position w:val="6"/>
      <w:sz w:val="16"/>
      <w:lang w:val="en-US" w:eastAsia="zh-CN" w:bidi="ar-SA"/>
    </w:rPr>
  </w:style>
  <w:style w:type="paragraph" w:styleId="a9">
    <w:name w:val="footnote text"/>
    <w:basedOn w:val="a2"/>
    <w:link w:val="Char1"/>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0">
    <w:name w:val="toc 9"/>
    <w:basedOn w:val="80"/>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rsid w:val="005456E5"/>
    <w:pPr>
      <w:ind w:left="1985" w:hanging="1985"/>
    </w:pPr>
  </w:style>
  <w:style w:type="paragraph" w:styleId="70">
    <w:name w:val="toc 7"/>
    <w:basedOn w:val="60"/>
    <w:next w:val="a2"/>
    <w:rsid w:val="005456E5"/>
    <w:pPr>
      <w:ind w:left="2268" w:hanging="2268"/>
    </w:pPr>
  </w:style>
  <w:style w:type="paragraph" w:customStyle="1" w:styleId="20">
    <w:name w:val="编号2"/>
    <w:basedOn w:val="a2"/>
    <w:rsid w:val="009D69DE"/>
    <w:pPr>
      <w:numPr>
        <w:numId w:val="8"/>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9"/>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link w:val="TANChar"/>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7"/>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4"/>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link w:val="Char2"/>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rPr>
      <w:rFonts w:eastAsia="宋体"/>
      <w:sz w:val="16"/>
      <w:lang w:val="en-US" w:eastAsia="zh-CN" w:bidi="ar-SA"/>
    </w:rPr>
  </w:style>
  <w:style w:type="paragraph" w:styleId="af">
    <w:name w:val="annotation text"/>
    <w:basedOn w:val="a2"/>
    <w:link w:val="Char3"/>
    <w:qFormat/>
  </w:style>
  <w:style w:type="character" w:styleId="af0">
    <w:name w:val="FollowedHyperlink"/>
    <w:rPr>
      <w:rFonts w:eastAsia="宋体"/>
      <w:color w:val="800080"/>
      <w:u w:val="single"/>
      <w:lang w:val="en-US" w:eastAsia="zh-CN" w:bidi="ar-SA"/>
    </w:rPr>
  </w:style>
  <w:style w:type="paragraph" w:styleId="af1">
    <w:name w:val="Balloon Text"/>
    <w:basedOn w:val="a2"/>
    <w:link w:val="Char4"/>
    <w:qFormat/>
    <w:rsid w:val="005456E5"/>
    <w:pPr>
      <w:spacing w:after="0"/>
    </w:pPr>
    <w:rPr>
      <w:rFonts w:ascii="Segoe UI" w:hAnsi="Segoe UI" w:cs="Segoe UI"/>
      <w:sz w:val="18"/>
      <w:szCs w:val="18"/>
    </w:rPr>
  </w:style>
  <w:style w:type="paragraph" w:styleId="af2">
    <w:name w:val="annotation subject"/>
    <w:basedOn w:val="af"/>
    <w:next w:val="af"/>
    <w:link w:val="Char5"/>
    <w:rPr>
      <w:b/>
      <w:bCs/>
    </w:rPr>
  </w:style>
  <w:style w:type="paragraph" w:styleId="af3">
    <w:name w:val="Document Map"/>
    <w:basedOn w:val="a2"/>
    <w:link w:val="Char6"/>
    <w:rsid w:val="005E2C44"/>
    <w:pPr>
      <w:shd w:val="clear" w:color="auto" w:fill="000080"/>
    </w:pPr>
    <w:rPr>
      <w:rFonts w:ascii="Tahoma" w:hAnsi="Tahoma" w:cs="Tahoma"/>
    </w:rPr>
  </w:style>
  <w:style w:type="paragraph" w:customStyle="1" w:styleId="B2">
    <w:name w:val="B2"/>
    <w:basedOn w:val="a2"/>
    <w:link w:val="B2Char"/>
    <w:qFormat/>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Char4">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32"/>
      </w:numPr>
      <w:tabs>
        <w:tab w:val="left" w:pos="1560"/>
      </w:tabs>
      <w:ind w:left="1560" w:hanging="1200"/>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宋体"/>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customStyle="1" w:styleId="af9">
    <w:basedOn w:val="a2"/>
    <w:next w:val="afa"/>
    <w:link w:val="afb"/>
    <w:uiPriority w:val="34"/>
    <w:qFormat/>
    <w:rsid w:val="008A211D"/>
    <w:pPr>
      <w:spacing w:after="0"/>
      <w:ind w:left="720"/>
      <w:jc w:val="both"/>
    </w:pPr>
    <w:rPr>
      <w:rFonts w:ascii="Geneva" w:eastAsia="MS Mincho" w:hAnsi="Cambria Math" w:cs="Cambria Math"/>
      <w:sz w:val="21"/>
      <w:szCs w:val="21"/>
      <w:lang w:val="en-US"/>
    </w:rPr>
  </w:style>
  <w:style w:type="paragraph" w:styleId="25">
    <w:name w:val="List Number 2"/>
    <w:basedOn w:val="a1"/>
    <w:rsid w:val="008A211D"/>
    <w:pPr>
      <w:ind w:left="851" w:hanging="284"/>
    </w:pPr>
    <w:rPr>
      <w:rFonts w:ascii="Symbol" w:eastAsia="Cambria Math" w:hAnsi="Symbol" w:cs="Symbol"/>
    </w:rPr>
  </w:style>
  <w:style w:type="paragraph" w:styleId="26">
    <w:name w:val="List Bullet 2"/>
    <w:basedOn w:val="aa"/>
    <w:rsid w:val="008A211D"/>
    <w:pPr>
      <w:ind w:left="851" w:hanging="284"/>
    </w:pPr>
    <w:rPr>
      <w:rFonts w:ascii="Symbol" w:eastAsia="Cambria Math" w:hAnsi="Symbol" w:cs="Symbol"/>
    </w:rPr>
  </w:style>
  <w:style w:type="paragraph" w:styleId="32">
    <w:name w:val="List Bullet 3"/>
    <w:basedOn w:val="26"/>
    <w:rsid w:val="008A211D"/>
    <w:pPr>
      <w:ind w:left="1135"/>
    </w:pPr>
  </w:style>
  <w:style w:type="paragraph" w:styleId="52">
    <w:name w:val="List Bullet 5"/>
    <w:basedOn w:val="40"/>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har3">
    <w:name w:val="批注文字 Char"/>
    <w:link w:val="af"/>
    <w:qFormat/>
    <w:rsid w:val="008A211D"/>
    <w:rPr>
      <w:rFonts w:eastAsia="Times New Roman"/>
      <w:lang w:val="en-GB"/>
    </w:rPr>
  </w:style>
  <w:style w:type="paragraph" w:customStyle="1" w:styleId="Doc-text2">
    <w:name w:val="Doc-text2"/>
    <w:basedOn w:val="a2"/>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afc">
    <w:name w:val="Body Text"/>
    <w:aliases w:val="bt,Corps de texte Car,Corps de texte Car1 Car,Corps de texte Car Car Car,Corps de texte Car1 Car Car Car,Corps de texte Car Car Car Car Car,Corps de texte Car1 Car Car Car Car Car,Corps de texte Car Car Car Car Car Car Car,bt Car"/>
    <w:basedOn w:val="a2"/>
    <w:link w:val="Char10"/>
    <w:rsid w:val="008A211D"/>
    <w:pPr>
      <w:spacing w:afterLines="60" w:after="120"/>
      <w:jc w:val="both"/>
    </w:pPr>
    <w:rPr>
      <w:rFonts w:ascii="Symbol" w:eastAsia="Cambria Math" w:hAnsi="Symbol" w:cs="Symbol"/>
      <w:szCs w:val="24"/>
      <w:lang w:val="x-none"/>
    </w:rPr>
  </w:style>
  <w:style w:type="character" w:customStyle="1" w:styleId="Char7">
    <w:name w:val="正文文本 Char"/>
    <w:basedOn w:val="a3"/>
    <w:rsid w:val="008A211D"/>
    <w:rPr>
      <w:rFonts w:eastAsia="Times New Roman"/>
      <w:lang w:val="en-GB"/>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
    <w:link w:val="afc"/>
    <w:rsid w:val="008A211D"/>
    <w:rPr>
      <w:rFonts w:ascii="Symbol" w:eastAsia="Cambria Math" w:hAnsi="Symbol" w:cs="Symbol"/>
      <w:szCs w:val="24"/>
      <w:lang w:val="x-none"/>
    </w:rPr>
  </w:style>
  <w:style w:type="paragraph" w:styleId="afd">
    <w:name w:val="Title"/>
    <w:basedOn w:val="a2"/>
    <w:next w:val="a2"/>
    <w:link w:val="Char11"/>
    <w:qFormat/>
    <w:rsid w:val="008A211D"/>
    <w:pPr>
      <w:spacing w:before="240" w:after="60"/>
      <w:jc w:val="center"/>
      <w:outlineLvl w:val="0"/>
    </w:pPr>
    <w:rPr>
      <w:rFonts w:ascii="Geneva" w:eastAsia="Cambria Math" w:hAnsi="Geneva" w:cs="Symbol"/>
      <w:b/>
      <w:bCs/>
      <w:kern w:val="28"/>
      <w:sz w:val="32"/>
      <w:szCs w:val="32"/>
    </w:rPr>
  </w:style>
  <w:style w:type="character" w:customStyle="1" w:styleId="Char8">
    <w:name w:val="标题 Char"/>
    <w:basedOn w:val="a3"/>
    <w:rsid w:val="008A211D"/>
    <w:rPr>
      <w:rFonts w:asciiTheme="majorHAnsi" w:eastAsiaTheme="majorEastAsia" w:hAnsiTheme="majorHAnsi" w:cstheme="majorBidi"/>
      <w:spacing w:val="-10"/>
      <w:kern w:val="28"/>
      <w:sz w:val="56"/>
      <w:szCs w:val="56"/>
      <w:lang w:val="en-GB"/>
    </w:rPr>
  </w:style>
  <w:style w:type="character" w:customStyle="1" w:styleId="Char11">
    <w:name w:val="标题 Char1"/>
    <w:link w:val="afd"/>
    <w:rsid w:val="008A211D"/>
    <w:rPr>
      <w:rFonts w:ascii="Geneva" w:eastAsia="Cambria Math" w:hAnsi="Geneva" w:cs="Symbol"/>
      <w:b/>
      <w:bCs/>
      <w:kern w:val="28"/>
      <w:sz w:val="32"/>
      <w:szCs w:val="32"/>
      <w:lang w:val="en-GB"/>
    </w:rPr>
  </w:style>
  <w:style w:type="paragraph" w:customStyle="1" w:styleId="References">
    <w:name w:val="References"/>
    <w:basedOn w:val="a2"/>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a2"/>
    <w:next w:val="Doc-text2"/>
    <w:rsid w:val="008A211D"/>
    <w:pPr>
      <w:numPr>
        <w:numId w:val="38"/>
      </w:numPr>
      <w:spacing w:before="60" w:after="0"/>
    </w:pPr>
    <w:rPr>
      <w:rFonts w:ascii="MS LineDraw" w:eastAsia="Times" w:hAnsi="MS LineDraw" w:cs="Symbol"/>
      <w:b/>
      <w:szCs w:val="24"/>
      <w:lang w:eastAsia="en-GB"/>
    </w:rPr>
  </w:style>
  <w:style w:type="character" w:customStyle="1" w:styleId="afb">
    <w:name w:val="列表段落 字符"/>
    <w:link w:val="af9"/>
    <w:uiPriority w:val="34"/>
    <w:qFormat/>
    <w:rsid w:val="008A211D"/>
    <w:rPr>
      <w:rFonts w:ascii="Geneva" w:hAnsi="Cambria Math" w:cs="Cambria Math"/>
      <w:sz w:val="21"/>
      <w:szCs w:val="21"/>
    </w:rPr>
  </w:style>
  <w:style w:type="paragraph" w:styleId="afe">
    <w:name w:val="Normal (Web)"/>
    <w:basedOn w:val="a2"/>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1"/>
    <w:qFormat/>
    <w:rsid w:val="008A211D"/>
    <w:rPr>
      <w:rFonts w:ascii="Arial" w:eastAsia="Times New Roman" w:hAnsi="Arial"/>
      <w:sz w:val="24"/>
      <w:lang w:val="en-GB"/>
    </w:rPr>
  </w:style>
  <w:style w:type="character" w:customStyle="1" w:styleId="14">
    <w:name w:val="标题 1 字符"/>
    <w:aliases w:val="H1 字符"/>
    <w:rsid w:val="008A211D"/>
    <w:rPr>
      <w:rFonts w:ascii="MS LineDraw" w:hAnsi="MS LineDraw"/>
      <w:sz w:val="36"/>
      <w:lang w:val="en-GB" w:eastAsia="en-US"/>
    </w:rPr>
  </w:style>
  <w:style w:type="character" w:customStyle="1" w:styleId="5Char">
    <w:name w:val="标题 5 Char"/>
    <w:link w:val="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3Char">
    <w:name w:val="标题 3 Char"/>
    <w:aliases w:val="Underrubrik2 Char,H3 Char"/>
    <w:link w:val="3"/>
    <w:rsid w:val="008A211D"/>
    <w:rPr>
      <w:rFonts w:ascii="Arial" w:eastAsia="Times New Roman" w:hAnsi="Arial"/>
      <w:sz w:val="28"/>
      <w:lang w:val="en-GB"/>
    </w:rPr>
  </w:style>
  <w:style w:type="character" w:customStyle="1" w:styleId="6Char">
    <w:name w:val="标题 6 Char"/>
    <w:link w:val="6"/>
    <w:rsid w:val="008A211D"/>
    <w:rPr>
      <w:rFonts w:ascii="Arial" w:eastAsia="Times New Roman" w:hAnsi="Arial"/>
      <w:lang w:val="en-GB"/>
    </w:rPr>
  </w:style>
  <w:style w:type="character" w:customStyle="1" w:styleId="Char2">
    <w:name w:val="页脚 Char"/>
    <w:link w:val="ac"/>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aff">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7"/>
    <w:rsid w:val="008A211D"/>
    <w:rPr>
      <w:rFonts w:ascii="Arial" w:eastAsia="Times New Roman" w:hAnsi="Arial"/>
      <w:b/>
      <w:noProof/>
      <w:sz w:val="18"/>
      <w:lang w:val="en-GB" w:eastAsia="ja-JP"/>
    </w:rPr>
  </w:style>
  <w:style w:type="character" w:customStyle="1" w:styleId="Char1">
    <w:name w:val="脚注文本 Char"/>
    <w:link w:val="a9"/>
    <w:rsid w:val="008A211D"/>
    <w:rPr>
      <w:rFonts w:eastAsia="Times New Roman"/>
      <w:sz w:val="16"/>
      <w:lang w:val="en-GB"/>
    </w:rPr>
  </w:style>
  <w:style w:type="character" w:customStyle="1" w:styleId="aff0">
    <w:name w:val="批注框文本 字符"/>
    <w:rsid w:val="008A211D"/>
    <w:rPr>
      <w:rFonts w:ascii="MS LineDraw" w:hAnsi="MS LineDraw" w:cs="MS LineDraw"/>
      <w:sz w:val="16"/>
      <w:szCs w:val="16"/>
      <w:lang w:val="en-GB" w:eastAsia="en-US"/>
    </w:rPr>
  </w:style>
  <w:style w:type="character" w:customStyle="1" w:styleId="Char5">
    <w:name w:val="批注主题 Char"/>
    <w:link w:val="af2"/>
    <w:rsid w:val="008A211D"/>
    <w:rPr>
      <w:rFonts w:eastAsia="Times New Roman"/>
      <w:b/>
      <w:bCs/>
      <w:lang w:val="en-GB"/>
    </w:rPr>
  </w:style>
  <w:style w:type="character" w:customStyle="1" w:styleId="Char6">
    <w:name w:val="文档结构图 Char"/>
    <w:link w:val="af3"/>
    <w:rsid w:val="008A211D"/>
    <w:rPr>
      <w:rFonts w:ascii="Tahoma" w:eastAsia="Times New Roman" w:hAnsi="Tahoma" w:cs="Tahoma"/>
      <w:shd w:val="clear" w:color="auto" w:fill="000080"/>
      <w:lang w:val="en-GB"/>
    </w:rPr>
  </w:style>
  <w:style w:type="paragraph" w:customStyle="1" w:styleId="FirstChange">
    <w:name w:val="First Change"/>
    <w:basedOn w:val="a2"/>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7">
    <w:name w:val="标题 2 字符"/>
    <w:rsid w:val="008A211D"/>
    <w:rPr>
      <w:rFonts w:ascii="MS LineDraw" w:hAnsi="MS LineDraw"/>
      <w:sz w:val="32"/>
      <w:lang w:val="en-GB" w:eastAsia="en-US"/>
    </w:rPr>
  </w:style>
  <w:style w:type="character" w:customStyle="1" w:styleId="8Char">
    <w:name w:val="标题 8 Char"/>
    <w:link w:val="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a2"/>
    <w:next w:val="a2"/>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aff1">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a2"/>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a2"/>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ff2">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aff3">
    <w:name w:val="Emphasis"/>
    <w:qFormat/>
    <w:rsid w:val="008A211D"/>
    <w:rPr>
      <w:i/>
      <w:iCs/>
    </w:rPr>
  </w:style>
  <w:style w:type="paragraph" w:customStyle="1" w:styleId="Standard1">
    <w:name w:val="Standard1"/>
    <w:basedOn w:val="a2"/>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a2"/>
    <w:rsid w:val="008A211D"/>
    <w:pPr>
      <w:overflowPunct w:val="0"/>
      <w:autoSpaceDE w:val="0"/>
      <w:autoSpaceDN w:val="0"/>
      <w:adjustRightInd w:val="0"/>
      <w:spacing w:after="0"/>
      <w:textAlignment w:val="baseline"/>
    </w:pPr>
    <w:rPr>
      <w:rFonts w:ascii="宋体" w:eastAsia="Courier New" w:hAnsi="宋体" w:cs="宋体"/>
      <w:sz w:val="16"/>
      <w:szCs w:val="16"/>
      <w:lang w:val="en-US" w:eastAsia="ko-KR"/>
    </w:rPr>
  </w:style>
  <w:style w:type="paragraph" w:customStyle="1" w:styleId="INDENT2">
    <w:name w:val="INDENT2"/>
    <w:basedOn w:val="a2"/>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a2"/>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52"/>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
    <w:name w:val="HTML Preformatted"/>
    <w:basedOn w:val="a2"/>
    <w:link w:val="HTMLChar1"/>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宋体" w:eastAsia="Cambria Math" w:hAnsi="宋体" w:cs="宋体"/>
      <w:lang w:val="en-US" w:eastAsia="ko-KR"/>
    </w:rPr>
  </w:style>
  <w:style w:type="character" w:customStyle="1" w:styleId="HTMLChar">
    <w:name w:val="HTML 预设格式 Char"/>
    <w:basedOn w:val="a3"/>
    <w:uiPriority w:val="99"/>
    <w:rsid w:val="008A211D"/>
    <w:rPr>
      <w:rFonts w:ascii="Consolas" w:eastAsia="Times New Roman" w:hAnsi="Consolas"/>
      <w:lang w:val="en-GB"/>
    </w:rPr>
  </w:style>
  <w:style w:type="character" w:customStyle="1" w:styleId="HTMLChar1">
    <w:name w:val="HTML 预设格式 Char1"/>
    <w:link w:val="HTML"/>
    <w:uiPriority w:val="99"/>
    <w:rsid w:val="008A211D"/>
    <w:rPr>
      <w:rFonts w:ascii="宋体" w:eastAsia="Cambria Math" w:hAnsi="宋体" w:cs="宋体"/>
      <w:lang w:eastAsia="ko-KR"/>
    </w:rPr>
  </w:style>
  <w:style w:type="paragraph" w:customStyle="1" w:styleId="tal0">
    <w:name w:val="tal"/>
    <w:basedOn w:val="a2"/>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5">
    <w:name w:val="无列表1"/>
    <w:next w:val="a5"/>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8">
    <w:name w:val="无列表2"/>
    <w:next w:val="a5"/>
    <w:uiPriority w:val="99"/>
    <w:semiHidden/>
    <w:unhideWhenUsed/>
    <w:rsid w:val="008A211D"/>
  </w:style>
  <w:style w:type="character" w:customStyle="1" w:styleId="7Char">
    <w:name w:val="标题 7 Char"/>
    <w:link w:val="7"/>
    <w:rsid w:val="008A211D"/>
    <w:rPr>
      <w:rFonts w:ascii="Arial" w:eastAsia="Times New Roman" w:hAnsi="Arial"/>
      <w:lang w:val="en-GB"/>
    </w:rPr>
  </w:style>
  <w:style w:type="character" w:customStyle="1" w:styleId="9Char">
    <w:name w:val="标题 9 Char"/>
    <w:link w:val="9"/>
    <w:rsid w:val="008A211D"/>
    <w:rPr>
      <w:rFonts w:ascii="Arial" w:eastAsia="Times New Roman" w:hAnsi="Arial"/>
      <w:sz w:val="36"/>
      <w:lang w:val="en-GB"/>
    </w:rPr>
  </w:style>
  <w:style w:type="table" w:customStyle="1" w:styleId="16">
    <w:name w:val="网格型1"/>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5"/>
    <w:uiPriority w:val="99"/>
    <w:semiHidden/>
    <w:unhideWhenUsed/>
    <w:rsid w:val="008A211D"/>
  </w:style>
  <w:style w:type="table" w:customStyle="1" w:styleId="29">
    <w:name w:val="网格型2"/>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4">
    <w:name w:val="无列表4"/>
    <w:next w:val="a5"/>
    <w:uiPriority w:val="99"/>
    <w:semiHidden/>
    <w:unhideWhenUsed/>
    <w:rsid w:val="008A211D"/>
  </w:style>
  <w:style w:type="table" w:customStyle="1" w:styleId="34">
    <w:name w:val="网格型3"/>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ff4">
    <w:name w:val="@他"/>
    <w:uiPriority w:val="99"/>
    <w:semiHidden/>
    <w:unhideWhenUsed/>
    <w:rsid w:val="008A211D"/>
    <w:rPr>
      <w:color w:val="2B579A"/>
      <w:shd w:val="clear" w:color="auto" w:fill="E6E6E6"/>
    </w:rPr>
  </w:style>
  <w:style w:type="numbering" w:customStyle="1" w:styleId="53">
    <w:name w:val="无列表5"/>
    <w:next w:val="a5"/>
    <w:uiPriority w:val="99"/>
    <w:semiHidden/>
    <w:unhideWhenUsed/>
    <w:rsid w:val="008A211D"/>
  </w:style>
  <w:style w:type="table" w:customStyle="1" w:styleId="45">
    <w:name w:val="网格型4"/>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5">
    <w:name w:val="未处理的提及"/>
    <w:uiPriority w:val="99"/>
    <w:semiHidden/>
    <w:unhideWhenUsed/>
    <w:rsid w:val="008A211D"/>
    <w:rPr>
      <w:color w:val="808080"/>
      <w:shd w:val="clear" w:color="auto" w:fill="E6E6E6"/>
    </w:rPr>
  </w:style>
  <w:style w:type="numbering" w:customStyle="1" w:styleId="110">
    <w:name w:val="无列表11"/>
    <w:next w:val="a5"/>
    <w:uiPriority w:val="99"/>
    <w:semiHidden/>
    <w:unhideWhenUsed/>
    <w:rsid w:val="008A211D"/>
  </w:style>
  <w:style w:type="numbering" w:customStyle="1" w:styleId="210">
    <w:name w:val="无列表21"/>
    <w:next w:val="a5"/>
    <w:uiPriority w:val="99"/>
    <w:semiHidden/>
    <w:unhideWhenUsed/>
    <w:rsid w:val="008A211D"/>
  </w:style>
  <w:style w:type="numbering" w:customStyle="1" w:styleId="310">
    <w:name w:val="无列表31"/>
    <w:next w:val="a5"/>
    <w:uiPriority w:val="99"/>
    <w:semiHidden/>
    <w:unhideWhenUsed/>
    <w:rsid w:val="008A211D"/>
  </w:style>
  <w:style w:type="numbering" w:customStyle="1" w:styleId="410">
    <w:name w:val="无列表41"/>
    <w:next w:val="a5"/>
    <w:uiPriority w:val="99"/>
    <w:semiHidden/>
    <w:unhideWhenUsed/>
    <w:rsid w:val="008A211D"/>
  </w:style>
  <w:style w:type="paragraph" w:styleId="afa">
    <w:name w:val="List Paragraph"/>
    <w:basedOn w:val="a2"/>
    <w:link w:val="Char9"/>
    <w:uiPriority w:val="34"/>
    <w:qFormat/>
    <w:rsid w:val="008A211D"/>
    <w:pPr>
      <w:ind w:left="720"/>
      <w:contextualSpacing/>
    </w:pPr>
  </w:style>
  <w:style w:type="character" w:customStyle="1" w:styleId="TFChar1">
    <w:name w:val="TF Char1"/>
    <w:rsid w:val="00C13DBE"/>
    <w:rPr>
      <w:rFonts w:ascii="Arial" w:hAnsi="Arial"/>
      <w:b/>
    </w:rPr>
  </w:style>
  <w:style w:type="character" w:customStyle="1" w:styleId="TANChar">
    <w:name w:val="TAN Char"/>
    <w:link w:val="TAN"/>
    <w:rsid w:val="00C13DBE"/>
    <w:rPr>
      <w:rFonts w:ascii="Arial" w:eastAsia="Times New Roman" w:hAnsi="Arial"/>
      <w:sz w:val="18"/>
      <w:lang w:val="en-GB"/>
    </w:rPr>
  </w:style>
  <w:style w:type="paragraph" w:customStyle="1" w:styleId="17">
    <w:name w:val="列出段落1"/>
    <w:basedOn w:val="a2"/>
    <w:rsid w:val="00C13DBE"/>
    <w:pPr>
      <w:spacing w:before="100" w:beforeAutospacing="1"/>
      <w:ind w:left="720"/>
      <w:contextualSpacing/>
    </w:pPr>
    <w:rPr>
      <w:rFonts w:eastAsia="宋体"/>
      <w:sz w:val="24"/>
      <w:szCs w:val="24"/>
      <w:lang w:val="en-US" w:eastAsia="zh-CN"/>
    </w:rPr>
  </w:style>
  <w:style w:type="paragraph" w:customStyle="1" w:styleId="ListParagraph2">
    <w:name w:val="List Paragraph2"/>
    <w:basedOn w:val="a2"/>
    <w:rsid w:val="00C13DBE"/>
    <w:pPr>
      <w:spacing w:before="100" w:beforeAutospacing="1"/>
      <w:ind w:left="720"/>
      <w:contextualSpacing/>
    </w:pPr>
    <w:rPr>
      <w:rFonts w:eastAsia="宋体"/>
      <w:sz w:val="24"/>
      <w:szCs w:val="24"/>
      <w:lang w:val="en-US" w:eastAsia="zh-CN"/>
    </w:rPr>
  </w:style>
  <w:style w:type="character" w:customStyle="1" w:styleId="Char9">
    <w:name w:val="列出段落 Char"/>
    <w:link w:val="afa"/>
    <w:uiPriority w:val="34"/>
    <w:qFormat/>
    <w:rsid w:val="00C13DB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microsoft.com/office/2018/08/relationships/commentsExtensible" Target="commentsExtensi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22.vsd"/><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3.emf"/><Relationship Id="rId19" Type="http://schemas.microsoft.com/office/2016/09/relationships/commentsIds" Target="commentsIds.xml"/><Relationship Id="rId4" Type="http://schemas.openxmlformats.org/officeDocument/2006/relationships/webSettings" Target="webSettings.xml"/><Relationship Id="rId9" Type="http://schemas.openxmlformats.org/officeDocument/2006/relationships/oleObject" Target="embeddings/Microsoft_Visio_2003-2010_Drawing11.vsd"/><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TotalTime>
  <Pages>220</Pages>
  <Words>59005</Words>
  <Characters>336332</Characters>
  <Application>Microsoft Office Word</Application>
  <DocSecurity>0</DocSecurity>
  <Lines>2802</Lines>
  <Paragraphs>789</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94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cp:lastModifiedBy>
  <cp:revision>11</cp:revision>
  <cp:lastPrinted>2009-04-22T07:01:00Z</cp:lastPrinted>
  <dcterms:created xsi:type="dcterms:W3CDTF">2022-03-01T14:29:00Z</dcterms:created>
  <dcterms:modified xsi:type="dcterms:W3CDTF">2022-03-0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